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3C64" w:rsidRPr="00EB20BC" w:rsidRDefault="005C3C64" w:rsidP="005C3C64">
      <w:pPr>
        <w:rPr>
          <w:sz w:val="32"/>
        </w:rPr>
      </w:pPr>
      <w:r w:rsidRPr="00EB20BC">
        <w:rPr>
          <w:sz w:val="32"/>
        </w:rPr>
        <w:t xml:space="preserve">This manual contains solutions to </w:t>
      </w:r>
      <w:r w:rsidR="00087444">
        <w:rPr>
          <w:sz w:val="32"/>
        </w:rPr>
        <w:t>Exercise</w:t>
      </w:r>
      <w:r w:rsidRPr="00EB20BC">
        <w:rPr>
          <w:sz w:val="32"/>
        </w:rPr>
        <w:t>s at the end of each chapter.</w:t>
      </w:r>
    </w:p>
    <w:p w:rsidR="00431D48" w:rsidRDefault="00EB20BC">
      <w:pPr>
        <w:rPr>
          <w:noProof/>
        </w:rPr>
      </w:pPr>
      <w:r w:rsidRPr="00EB20BC">
        <w:rPr>
          <w:sz w:val="24"/>
        </w:rPr>
        <w:t>Table of Contents</w:t>
      </w:r>
      <w:r w:rsidR="00222B9D">
        <w:fldChar w:fldCharType="begin"/>
      </w:r>
      <w:r>
        <w:instrText xml:space="preserve"> TOC \o "1-3" \h \z \u </w:instrText>
      </w:r>
      <w:r w:rsidR="00222B9D">
        <w:fldChar w:fldCharType="separate"/>
      </w:r>
    </w:p>
    <w:p w:rsidR="00431D48" w:rsidRDefault="00222B9D">
      <w:pPr>
        <w:pStyle w:val="TOC1"/>
        <w:tabs>
          <w:tab w:val="left" w:pos="440"/>
          <w:tab w:val="right" w:leader="dot" w:pos="9350"/>
        </w:tabs>
        <w:rPr>
          <w:rFonts w:eastAsiaTheme="minorEastAsia"/>
          <w:noProof/>
        </w:rPr>
      </w:pPr>
      <w:hyperlink w:anchor="_Toc302475226" w:history="1">
        <w:r w:rsidR="00431D48" w:rsidRPr="00152146">
          <w:rPr>
            <w:rStyle w:val="Hyperlink"/>
            <w:noProof/>
          </w:rPr>
          <w:t>1</w:t>
        </w:r>
        <w:r w:rsidR="00431D48">
          <w:rPr>
            <w:rFonts w:eastAsiaTheme="minorEastAsia"/>
            <w:noProof/>
          </w:rPr>
          <w:tab/>
        </w:r>
        <w:r w:rsidR="00431D48" w:rsidRPr="00152146">
          <w:rPr>
            <w:rStyle w:val="Hyperlink"/>
            <w:noProof/>
          </w:rPr>
          <w:t>Solution to Exercises for Chap 1 Verification Guidelines</w:t>
        </w:r>
        <w:r w:rsidR="00431D48">
          <w:rPr>
            <w:noProof/>
            <w:webHidden/>
          </w:rPr>
          <w:tab/>
        </w:r>
        <w:r>
          <w:rPr>
            <w:noProof/>
            <w:webHidden/>
          </w:rPr>
          <w:fldChar w:fldCharType="begin"/>
        </w:r>
        <w:r w:rsidR="00431D48">
          <w:rPr>
            <w:noProof/>
            <w:webHidden/>
          </w:rPr>
          <w:instrText xml:space="preserve"> PAGEREF _Toc302475226 \h </w:instrText>
        </w:r>
        <w:r>
          <w:rPr>
            <w:noProof/>
            <w:webHidden/>
          </w:rPr>
        </w:r>
        <w:r>
          <w:rPr>
            <w:noProof/>
            <w:webHidden/>
          </w:rPr>
          <w:fldChar w:fldCharType="separate"/>
        </w:r>
        <w:r w:rsidR="00431D48">
          <w:rPr>
            <w:noProof/>
            <w:webHidden/>
          </w:rPr>
          <w:t>2</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27" w:history="1">
        <w:r w:rsidR="00431D48" w:rsidRPr="00152146">
          <w:rPr>
            <w:rStyle w:val="Hyperlink"/>
            <w:noProof/>
          </w:rPr>
          <w:t>2</w:t>
        </w:r>
        <w:r w:rsidR="00431D48">
          <w:rPr>
            <w:rFonts w:eastAsiaTheme="minorEastAsia"/>
            <w:noProof/>
          </w:rPr>
          <w:tab/>
        </w:r>
        <w:r w:rsidR="00431D48" w:rsidRPr="00152146">
          <w:rPr>
            <w:rStyle w:val="Hyperlink"/>
            <w:noProof/>
          </w:rPr>
          <w:t>Solution to Exercises for Chap 2 Data Types</w:t>
        </w:r>
        <w:r w:rsidR="00431D48">
          <w:rPr>
            <w:noProof/>
            <w:webHidden/>
          </w:rPr>
          <w:tab/>
        </w:r>
        <w:r>
          <w:rPr>
            <w:noProof/>
            <w:webHidden/>
          </w:rPr>
          <w:fldChar w:fldCharType="begin"/>
        </w:r>
        <w:r w:rsidR="00431D48">
          <w:rPr>
            <w:noProof/>
            <w:webHidden/>
          </w:rPr>
          <w:instrText xml:space="preserve"> PAGEREF _Toc302475227 \h </w:instrText>
        </w:r>
        <w:r>
          <w:rPr>
            <w:noProof/>
            <w:webHidden/>
          </w:rPr>
        </w:r>
        <w:r>
          <w:rPr>
            <w:noProof/>
            <w:webHidden/>
          </w:rPr>
          <w:fldChar w:fldCharType="separate"/>
        </w:r>
        <w:r w:rsidR="00431D48">
          <w:rPr>
            <w:noProof/>
            <w:webHidden/>
          </w:rPr>
          <w:t>4</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28" w:history="1">
        <w:r w:rsidR="00431D48" w:rsidRPr="00152146">
          <w:rPr>
            <w:rStyle w:val="Hyperlink"/>
            <w:noProof/>
          </w:rPr>
          <w:t>3</w:t>
        </w:r>
        <w:r w:rsidR="00431D48">
          <w:rPr>
            <w:rFonts w:eastAsiaTheme="minorEastAsia"/>
            <w:noProof/>
          </w:rPr>
          <w:tab/>
        </w:r>
        <w:r w:rsidR="00431D48" w:rsidRPr="00152146">
          <w:rPr>
            <w:rStyle w:val="Hyperlink"/>
            <w:noProof/>
          </w:rPr>
          <w:t>Solution to Exercises for Chap 3 Procedural Statements and Routines</w:t>
        </w:r>
        <w:r w:rsidR="00431D48">
          <w:rPr>
            <w:noProof/>
            <w:webHidden/>
          </w:rPr>
          <w:tab/>
        </w:r>
        <w:r>
          <w:rPr>
            <w:noProof/>
            <w:webHidden/>
          </w:rPr>
          <w:fldChar w:fldCharType="begin"/>
        </w:r>
        <w:r w:rsidR="00431D48">
          <w:rPr>
            <w:noProof/>
            <w:webHidden/>
          </w:rPr>
          <w:instrText xml:space="preserve"> PAGEREF _Toc302475228 \h </w:instrText>
        </w:r>
        <w:r>
          <w:rPr>
            <w:noProof/>
            <w:webHidden/>
          </w:rPr>
        </w:r>
        <w:r>
          <w:rPr>
            <w:noProof/>
            <w:webHidden/>
          </w:rPr>
          <w:fldChar w:fldCharType="separate"/>
        </w:r>
        <w:r w:rsidR="00431D48">
          <w:rPr>
            <w:noProof/>
            <w:webHidden/>
          </w:rPr>
          <w:t>12</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29" w:history="1">
        <w:r w:rsidR="00431D48" w:rsidRPr="00152146">
          <w:rPr>
            <w:rStyle w:val="Hyperlink"/>
            <w:noProof/>
          </w:rPr>
          <w:t>4</w:t>
        </w:r>
        <w:r w:rsidR="00431D48">
          <w:rPr>
            <w:rFonts w:eastAsiaTheme="minorEastAsia"/>
            <w:noProof/>
          </w:rPr>
          <w:tab/>
        </w:r>
        <w:r w:rsidR="00431D48" w:rsidRPr="00152146">
          <w:rPr>
            <w:rStyle w:val="Hyperlink"/>
            <w:noProof/>
          </w:rPr>
          <w:t>Solution to Exercises for Chap 4 Connecting the Testbench and Design</w:t>
        </w:r>
        <w:r w:rsidR="00431D48">
          <w:rPr>
            <w:noProof/>
            <w:webHidden/>
          </w:rPr>
          <w:tab/>
        </w:r>
        <w:r>
          <w:rPr>
            <w:noProof/>
            <w:webHidden/>
          </w:rPr>
          <w:fldChar w:fldCharType="begin"/>
        </w:r>
        <w:r w:rsidR="00431D48">
          <w:rPr>
            <w:noProof/>
            <w:webHidden/>
          </w:rPr>
          <w:instrText xml:space="preserve"> PAGEREF _Toc302475229 \h </w:instrText>
        </w:r>
        <w:r>
          <w:rPr>
            <w:noProof/>
            <w:webHidden/>
          </w:rPr>
        </w:r>
        <w:r>
          <w:rPr>
            <w:noProof/>
            <w:webHidden/>
          </w:rPr>
          <w:fldChar w:fldCharType="separate"/>
        </w:r>
        <w:r w:rsidR="00431D48">
          <w:rPr>
            <w:noProof/>
            <w:webHidden/>
          </w:rPr>
          <w:t>15</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30" w:history="1">
        <w:r w:rsidR="00431D48" w:rsidRPr="00152146">
          <w:rPr>
            <w:rStyle w:val="Hyperlink"/>
            <w:noProof/>
          </w:rPr>
          <w:t>5</w:t>
        </w:r>
        <w:r w:rsidR="00431D48">
          <w:rPr>
            <w:rFonts w:eastAsiaTheme="minorEastAsia"/>
            <w:noProof/>
          </w:rPr>
          <w:tab/>
        </w:r>
        <w:r w:rsidR="00431D48" w:rsidRPr="00152146">
          <w:rPr>
            <w:rStyle w:val="Hyperlink"/>
            <w:noProof/>
          </w:rPr>
          <w:t>Solution to Exercises for Chap 5 Basic OOP</w:t>
        </w:r>
        <w:r w:rsidR="00431D48">
          <w:rPr>
            <w:noProof/>
            <w:webHidden/>
          </w:rPr>
          <w:tab/>
        </w:r>
        <w:r>
          <w:rPr>
            <w:noProof/>
            <w:webHidden/>
          </w:rPr>
          <w:fldChar w:fldCharType="begin"/>
        </w:r>
        <w:r w:rsidR="00431D48">
          <w:rPr>
            <w:noProof/>
            <w:webHidden/>
          </w:rPr>
          <w:instrText xml:space="preserve"> PAGEREF _Toc302475230 \h </w:instrText>
        </w:r>
        <w:r>
          <w:rPr>
            <w:noProof/>
            <w:webHidden/>
          </w:rPr>
        </w:r>
        <w:r>
          <w:rPr>
            <w:noProof/>
            <w:webHidden/>
          </w:rPr>
          <w:fldChar w:fldCharType="separate"/>
        </w:r>
        <w:r w:rsidR="00431D48">
          <w:rPr>
            <w:noProof/>
            <w:webHidden/>
          </w:rPr>
          <w:t>19</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31" w:history="1">
        <w:r w:rsidR="00431D48" w:rsidRPr="00152146">
          <w:rPr>
            <w:rStyle w:val="Hyperlink"/>
            <w:noProof/>
          </w:rPr>
          <w:t>6</w:t>
        </w:r>
        <w:r w:rsidR="00431D48">
          <w:rPr>
            <w:rFonts w:eastAsiaTheme="minorEastAsia"/>
            <w:noProof/>
          </w:rPr>
          <w:tab/>
        </w:r>
        <w:r w:rsidR="00431D48" w:rsidRPr="00152146">
          <w:rPr>
            <w:rStyle w:val="Hyperlink"/>
            <w:noProof/>
          </w:rPr>
          <w:t>Solution to Exercises for Chap 6 Randomization</w:t>
        </w:r>
        <w:r w:rsidR="00431D48">
          <w:rPr>
            <w:noProof/>
            <w:webHidden/>
          </w:rPr>
          <w:tab/>
        </w:r>
        <w:r>
          <w:rPr>
            <w:noProof/>
            <w:webHidden/>
          </w:rPr>
          <w:fldChar w:fldCharType="begin"/>
        </w:r>
        <w:r w:rsidR="00431D48">
          <w:rPr>
            <w:noProof/>
            <w:webHidden/>
          </w:rPr>
          <w:instrText xml:space="preserve"> PAGEREF _Toc302475231 \h </w:instrText>
        </w:r>
        <w:r>
          <w:rPr>
            <w:noProof/>
            <w:webHidden/>
          </w:rPr>
        </w:r>
        <w:r>
          <w:rPr>
            <w:noProof/>
            <w:webHidden/>
          </w:rPr>
          <w:fldChar w:fldCharType="separate"/>
        </w:r>
        <w:r w:rsidR="00431D48">
          <w:rPr>
            <w:noProof/>
            <w:webHidden/>
          </w:rPr>
          <w:t>25</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32" w:history="1">
        <w:r w:rsidR="00431D48" w:rsidRPr="00152146">
          <w:rPr>
            <w:rStyle w:val="Hyperlink"/>
            <w:noProof/>
          </w:rPr>
          <w:t>7</w:t>
        </w:r>
        <w:r w:rsidR="00431D48">
          <w:rPr>
            <w:rFonts w:eastAsiaTheme="minorEastAsia"/>
            <w:noProof/>
          </w:rPr>
          <w:tab/>
        </w:r>
        <w:r w:rsidR="00431D48" w:rsidRPr="00152146">
          <w:rPr>
            <w:rStyle w:val="Hyperlink"/>
            <w:noProof/>
          </w:rPr>
          <w:t>Solution to Exercises for Chap 7 Threads and Interprocess Communication</w:t>
        </w:r>
        <w:r w:rsidR="00431D48">
          <w:rPr>
            <w:noProof/>
            <w:webHidden/>
          </w:rPr>
          <w:tab/>
        </w:r>
        <w:r>
          <w:rPr>
            <w:noProof/>
            <w:webHidden/>
          </w:rPr>
          <w:fldChar w:fldCharType="begin"/>
        </w:r>
        <w:r w:rsidR="00431D48">
          <w:rPr>
            <w:noProof/>
            <w:webHidden/>
          </w:rPr>
          <w:instrText xml:space="preserve"> PAGEREF _Toc302475232 \h </w:instrText>
        </w:r>
        <w:r>
          <w:rPr>
            <w:noProof/>
            <w:webHidden/>
          </w:rPr>
        </w:r>
        <w:r>
          <w:rPr>
            <w:noProof/>
            <w:webHidden/>
          </w:rPr>
          <w:fldChar w:fldCharType="separate"/>
        </w:r>
        <w:r w:rsidR="00431D48">
          <w:rPr>
            <w:noProof/>
            <w:webHidden/>
          </w:rPr>
          <w:t>34</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33" w:history="1">
        <w:r w:rsidR="00431D48" w:rsidRPr="00152146">
          <w:rPr>
            <w:rStyle w:val="Hyperlink"/>
            <w:noProof/>
          </w:rPr>
          <w:t>8</w:t>
        </w:r>
        <w:r w:rsidR="00431D48">
          <w:rPr>
            <w:rFonts w:eastAsiaTheme="minorEastAsia"/>
            <w:noProof/>
          </w:rPr>
          <w:tab/>
        </w:r>
        <w:r w:rsidR="00431D48" w:rsidRPr="00152146">
          <w:rPr>
            <w:rStyle w:val="Hyperlink"/>
            <w:noProof/>
          </w:rPr>
          <w:t>Solution to Exercises for Chap 8 Advanced OOP and Testbench Guidelines</w:t>
        </w:r>
        <w:r w:rsidR="00431D48">
          <w:rPr>
            <w:noProof/>
            <w:webHidden/>
          </w:rPr>
          <w:tab/>
        </w:r>
        <w:r>
          <w:rPr>
            <w:noProof/>
            <w:webHidden/>
          </w:rPr>
          <w:fldChar w:fldCharType="begin"/>
        </w:r>
        <w:r w:rsidR="00431D48">
          <w:rPr>
            <w:noProof/>
            <w:webHidden/>
          </w:rPr>
          <w:instrText xml:space="preserve"> PAGEREF _Toc302475233 \h </w:instrText>
        </w:r>
        <w:r>
          <w:rPr>
            <w:noProof/>
            <w:webHidden/>
          </w:rPr>
        </w:r>
        <w:r>
          <w:rPr>
            <w:noProof/>
            <w:webHidden/>
          </w:rPr>
          <w:fldChar w:fldCharType="separate"/>
        </w:r>
        <w:r w:rsidR="00431D48">
          <w:rPr>
            <w:noProof/>
            <w:webHidden/>
          </w:rPr>
          <w:t>41</w:t>
        </w:r>
        <w:r>
          <w:rPr>
            <w:noProof/>
            <w:webHidden/>
          </w:rPr>
          <w:fldChar w:fldCharType="end"/>
        </w:r>
      </w:hyperlink>
    </w:p>
    <w:p w:rsidR="00431D48" w:rsidRDefault="00222B9D">
      <w:pPr>
        <w:pStyle w:val="TOC1"/>
        <w:tabs>
          <w:tab w:val="left" w:pos="440"/>
          <w:tab w:val="right" w:leader="dot" w:pos="9350"/>
        </w:tabs>
        <w:rPr>
          <w:rFonts w:eastAsiaTheme="minorEastAsia"/>
          <w:noProof/>
        </w:rPr>
      </w:pPr>
      <w:hyperlink w:anchor="_Toc302475234" w:history="1">
        <w:r w:rsidR="00431D48" w:rsidRPr="00152146">
          <w:rPr>
            <w:rStyle w:val="Hyperlink"/>
            <w:noProof/>
          </w:rPr>
          <w:t>9</w:t>
        </w:r>
        <w:r w:rsidR="00431D48">
          <w:rPr>
            <w:rFonts w:eastAsiaTheme="minorEastAsia"/>
            <w:noProof/>
          </w:rPr>
          <w:tab/>
        </w:r>
        <w:r w:rsidR="00431D48" w:rsidRPr="00152146">
          <w:rPr>
            <w:rStyle w:val="Hyperlink"/>
            <w:noProof/>
          </w:rPr>
          <w:t>Solution to Exercises for Chap 9 Functional Coverage</w:t>
        </w:r>
        <w:r w:rsidR="00431D48">
          <w:rPr>
            <w:noProof/>
            <w:webHidden/>
          </w:rPr>
          <w:tab/>
        </w:r>
        <w:r>
          <w:rPr>
            <w:noProof/>
            <w:webHidden/>
          </w:rPr>
          <w:fldChar w:fldCharType="begin"/>
        </w:r>
        <w:r w:rsidR="00431D48">
          <w:rPr>
            <w:noProof/>
            <w:webHidden/>
          </w:rPr>
          <w:instrText xml:space="preserve"> PAGEREF _Toc302475234 \h </w:instrText>
        </w:r>
        <w:r>
          <w:rPr>
            <w:noProof/>
            <w:webHidden/>
          </w:rPr>
        </w:r>
        <w:r>
          <w:rPr>
            <w:noProof/>
            <w:webHidden/>
          </w:rPr>
          <w:fldChar w:fldCharType="separate"/>
        </w:r>
        <w:r w:rsidR="00431D48">
          <w:rPr>
            <w:noProof/>
            <w:webHidden/>
          </w:rPr>
          <w:t>47</w:t>
        </w:r>
        <w:r>
          <w:rPr>
            <w:noProof/>
            <w:webHidden/>
          </w:rPr>
          <w:fldChar w:fldCharType="end"/>
        </w:r>
      </w:hyperlink>
    </w:p>
    <w:p w:rsidR="00431D48" w:rsidRDefault="00222B9D">
      <w:pPr>
        <w:pStyle w:val="TOC1"/>
        <w:tabs>
          <w:tab w:val="left" w:pos="660"/>
          <w:tab w:val="right" w:leader="dot" w:pos="9350"/>
        </w:tabs>
        <w:rPr>
          <w:rFonts w:eastAsiaTheme="minorEastAsia"/>
          <w:noProof/>
        </w:rPr>
      </w:pPr>
      <w:hyperlink w:anchor="_Toc302475235" w:history="1">
        <w:r w:rsidR="00431D48" w:rsidRPr="00152146">
          <w:rPr>
            <w:rStyle w:val="Hyperlink"/>
            <w:noProof/>
          </w:rPr>
          <w:t>10</w:t>
        </w:r>
        <w:r w:rsidR="00431D48">
          <w:rPr>
            <w:rFonts w:eastAsiaTheme="minorEastAsia"/>
            <w:noProof/>
          </w:rPr>
          <w:tab/>
        </w:r>
        <w:r w:rsidR="00431D48" w:rsidRPr="00152146">
          <w:rPr>
            <w:rStyle w:val="Hyperlink"/>
            <w:noProof/>
          </w:rPr>
          <w:t>Solution to Exercises for Chap 10 Advanced Interfaces</w:t>
        </w:r>
        <w:r w:rsidR="00431D48">
          <w:rPr>
            <w:noProof/>
            <w:webHidden/>
          </w:rPr>
          <w:tab/>
        </w:r>
        <w:r>
          <w:rPr>
            <w:noProof/>
            <w:webHidden/>
          </w:rPr>
          <w:fldChar w:fldCharType="begin"/>
        </w:r>
        <w:r w:rsidR="00431D48">
          <w:rPr>
            <w:noProof/>
            <w:webHidden/>
          </w:rPr>
          <w:instrText xml:space="preserve"> PAGEREF _Toc302475235 \h </w:instrText>
        </w:r>
        <w:r>
          <w:rPr>
            <w:noProof/>
            <w:webHidden/>
          </w:rPr>
        </w:r>
        <w:r>
          <w:rPr>
            <w:noProof/>
            <w:webHidden/>
          </w:rPr>
          <w:fldChar w:fldCharType="separate"/>
        </w:r>
        <w:r w:rsidR="00431D48">
          <w:rPr>
            <w:noProof/>
            <w:webHidden/>
          </w:rPr>
          <w:t>50</w:t>
        </w:r>
        <w:r>
          <w:rPr>
            <w:noProof/>
            <w:webHidden/>
          </w:rPr>
          <w:fldChar w:fldCharType="end"/>
        </w:r>
      </w:hyperlink>
    </w:p>
    <w:p w:rsidR="00431D48" w:rsidRDefault="00222B9D">
      <w:pPr>
        <w:pStyle w:val="TOC1"/>
        <w:tabs>
          <w:tab w:val="left" w:pos="660"/>
          <w:tab w:val="right" w:leader="dot" w:pos="9350"/>
        </w:tabs>
        <w:rPr>
          <w:rFonts w:eastAsiaTheme="minorEastAsia"/>
          <w:noProof/>
        </w:rPr>
      </w:pPr>
      <w:hyperlink w:anchor="_Toc302475236" w:history="1">
        <w:r w:rsidR="00431D48" w:rsidRPr="00152146">
          <w:rPr>
            <w:rStyle w:val="Hyperlink"/>
            <w:noProof/>
          </w:rPr>
          <w:t>11</w:t>
        </w:r>
        <w:r w:rsidR="00431D48">
          <w:rPr>
            <w:rFonts w:eastAsiaTheme="minorEastAsia"/>
            <w:noProof/>
          </w:rPr>
          <w:tab/>
        </w:r>
        <w:r w:rsidR="00431D48" w:rsidRPr="00152146">
          <w:rPr>
            <w:rStyle w:val="Hyperlink"/>
            <w:noProof/>
          </w:rPr>
          <w:t>Solution to Exercises for Chap 11 A Complete SystemVerilog Testbench</w:t>
        </w:r>
        <w:r w:rsidR="00431D48">
          <w:rPr>
            <w:noProof/>
            <w:webHidden/>
          </w:rPr>
          <w:tab/>
        </w:r>
        <w:r>
          <w:rPr>
            <w:noProof/>
            <w:webHidden/>
          </w:rPr>
          <w:fldChar w:fldCharType="begin"/>
        </w:r>
        <w:r w:rsidR="00431D48">
          <w:rPr>
            <w:noProof/>
            <w:webHidden/>
          </w:rPr>
          <w:instrText xml:space="preserve"> PAGEREF _Toc302475236 \h </w:instrText>
        </w:r>
        <w:r>
          <w:rPr>
            <w:noProof/>
            <w:webHidden/>
          </w:rPr>
        </w:r>
        <w:r>
          <w:rPr>
            <w:noProof/>
            <w:webHidden/>
          </w:rPr>
          <w:fldChar w:fldCharType="separate"/>
        </w:r>
        <w:r w:rsidR="00431D48">
          <w:rPr>
            <w:noProof/>
            <w:webHidden/>
          </w:rPr>
          <w:t>54</w:t>
        </w:r>
        <w:r>
          <w:rPr>
            <w:noProof/>
            <w:webHidden/>
          </w:rPr>
          <w:fldChar w:fldCharType="end"/>
        </w:r>
      </w:hyperlink>
    </w:p>
    <w:p w:rsidR="00431D48" w:rsidRDefault="00222B9D">
      <w:pPr>
        <w:pStyle w:val="TOC1"/>
        <w:tabs>
          <w:tab w:val="left" w:pos="660"/>
          <w:tab w:val="right" w:leader="dot" w:pos="9350"/>
        </w:tabs>
        <w:rPr>
          <w:rFonts w:eastAsiaTheme="minorEastAsia"/>
          <w:noProof/>
        </w:rPr>
      </w:pPr>
      <w:hyperlink w:anchor="_Toc302475237" w:history="1">
        <w:r w:rsidR="00431D48" w:rsidRPr="00152146">
          <w:rPr>
            <w:rStyle w:val="Hyperlink"/>
            <w:noProof/>
          </w:rPr>
          <w:t>12</w:t>
        </w:r>
        <w:r w:rsidR="00431D48">
          <w:rPr>
            <w:rFonts w:eastAsiaTheme="minorEastAsia"/>
            <w:noProof/>
          </w:rPr>
          <w:tab/>
        </w:r>
        <w:r w:rsidR="00431D48" w:rsidRPr="00152146">
          <w:rPr>
            <w:rStyle w:val="Hyperlink"/>
            <w:noProof/>
          </w:rPr>
          <w:t>Solution to Exercises for Chap 12 Interfacing with C</w:t>
        </w:r>
        <w:r w:rsidR="00431D48">
          <w:rPr>
            <w:noProof/>
            <w:webHidden/>
          </w:rPr>
          <w:tab/>
        </w:r>
        <w:r>
          <w:rPr>
            <w:noProof/>
            <w:webHidden/>
          </w:rPr>
          <w:fldChar w:fldCharType="begin"/>
        </w:r>
        <w:r w:rsidR="00431D48">
          <w:rPr>
            <w:noProof/>
            <w:webHidden/>
          </w:rPr>
          <w:instrText xml:space="preserve"> PAGEREF _Toc302475237 \h </w:instrText>
        </w:r>
        <w:r>
          <w:rPr>
            <w:noProof/>
            <w:webHidden/>
          </w:rPr>
        </w:r>
        <w:r>
          <w:rPr>
            <w:noProof/>
            <w:webHidden/>
          </w:rPr>
          <w:fldChar w:fldCharType="separate"/>
        </w:r>
        <w:r w:rsidR="00431D48">
          <w:rPr>
            <w:noProof/>
            <w:webHidden/>
          </w:rPr>
          <w:t>57</w:t>
        </w:r>
        <w:r>
          <w:rPr>
            <w:noProof/>
            <w:webHidden/>
          </w:rPr>
          <w:fldChar w:fldCharType="end"/>
        </w:r>
      </w:hyperlink>
    </w:p>
    <w:p w:rsidR="00CF087F" w:rsidRDefault="00222B9D">
      <w:pPr>
        <w:rPr>
          <w:rFonts w:asciiTheme="majorHAnsi" w:eastAsiaTheme="majorEastAsia" w:hAnsiTheme="majorHAnsi" w:cstheme="majorBidi"/>
          <w:b/>
          <w:bCs/>
          <w:color w:val="365F91" w:themeColor="accent1" w:themeShade="BF"/>
          <w:sz w:val="28"/>
          <w:szCs w:val="28"/>
        </w:rPr>
      </w:pPr>
      <w:r>
        <w:fldChar w:fldCharType="end"/>
      </w:r>
    </w:p>
    <w:p w:rsidR="00EB20BC" w:rsidRDefault="00EB20BC">
      <w:pPr>
        <w:rPr>
          <w:rFonts w:asciiTheme="majorHAnsi" w:eastAsiaTheme="majorEastAsia" w:hAnsiTheme="majorHAnsi" w:cstheme="majorBidi"/>
          <w:b/>
          <w:bCs/>
          <w:color w:val="365F91" w:themeColor="accent1" w:themeShade="BF"/>
          <w:sz w:val="28"/>
          <w:szCs w:val="28"/>
        </w:rPr>
      </w:pPr>
      <w:r>
        <w:br w:type="page"/>
      </w:r>
    </w:p>
    <w:p w:rsidR="00A80043" w:rsidRDefault="0052027E" w:rsidP="00CF087F">
      <w:pPr>
        <w:pStyle w:val="Heading1"/>
      </w:pPr>
      <w:bookmarkStart w:id="0" w:name="_Toc302475226"/>
      <w:r>
        <w:lastRenderedPageBreak/>
        <w:t>S</w:t>
      </w:r>
      <w:r w:rsidR="00DB49DB">
        <w:t xml:space="preserve">olution to </w:t>
      </w:r>
      <w:r w:rsidR="00087444">
        <w:t>Exercise</w:t>
      </w:r>
      <w:r w:rsidRPr="00345A2D">
        <w:t>s</w:t>
      </w:r>
      <w:r w:rsidR="0020465D" w:rsidRPr="00345A2D">
        <w:t xml:space="preserve"> </w:t>
      </w:r>
      <w:r w:rsidR="00F12B0F" w:rsidRPr="00345A2D">
        <w:t>for Chap 1 Verification Guidelines</w:t>
      </w:r>
      <w:bookmarkEnd w:id="0"/>
    </w:p>
    <w:p w:rsidR="00CF087F" w:rsidRPr="00CF087F" w:rsidRDefault="00CF087F" w:rsidP="00CF087F"/>
    <w:p w:rsidR="00F12B0F" w:rsidRDefault="00F12B0F" w:rsidP="008E658B">
      <w:pPr>
        <w:pStyle w:val="ListParagraph"/>
        <w:numPr>
          <w:ilvl w:val="0"/>
          <w:numId w:val="1"/>
        </w:numPr>
      </w:pPr>
      <w:bookmarkStart w:id="1" w:name="_Ref287256852"/>
      <w:r w:rsidRPr="00F12B0F">
        <w:t xml:space="preserve">Write a verification plan for an </w:t>
      </w:r>
      <w:r w:rsidR="0005092B">
        <w:t>Arithmetic Logic Unit</w:t>
      </w:r>
      <w:r>
        <w:t xml:space="preserve"> </w:t>
      </w:r>
      <w:r w:rsidR="0005092B">
        <w:t xml:space="preserve">(ALU) </w:t>
      </w:r>
      <w:r w:rsidRPr="00F12B0F">
        <w:t>with:</w:t>
      </w:r>
      <w:bookmarkEnd w:id="1"/>
    </w:p>
    <w:p w:rsidR="00CE3A81" w:rsidRDefault="0045003D" w:rsidP="008E658B">
      <w:pPr>
        <w:numPr>
          <w:ilvl w:val="0"/>
          <w:numId w:val="2"/>
        </w:numPr>
        <w:contextualSpacing/>
      </w:pPr>
      <w:r>
        <w:t>Asynchronous active high i</w:t>
      </w:r>
      <w:r w:rsidR="00CE3A81">
        <w:t>nput r</w:t>
      </w:r>
      <w:r w:rsidR="00CE3A81" w:rsidRPr="00F12B0F">
        <w:t>eset</w:t>
      </w:r>
    </w:p>
    <w:p w:rsidR="0045003D" w:rsidRPr="00F12B0F" w:rsidRDefault="0045003D" w:rsidP="008E658B">
      <w:pPr>
        <w:numPr>
          <w:ilvl w:val="0"/>
          <w:numId w:val="2"/>
        </w:numPr>
        <w:contextualSpacing/>
      </w:pPr>
      <w:r>
        <w:t>Input clock</w:t>
      </w:r>
    </w:p>
    <w:p w:rsidR="00CE3A81" w:rsidRPr="00F12B0F" w:rsidRDefault="00CE3A81" w:rsidP="008E658B">
      <w:pPr>
        <w:numPr>
          <w:ilvl w:val="0"/>
          <w:numId w:val="2"/>
        </w:numPr>
        <w:contextualSpacing/>
      </w:pPr>
      <w:r w:rsidRPr="00F12B0F">
        <w:t>4-bit signed inputs, A and B</w:t>
      </w:r>
    </w:p>
    <w:p w:rsidR="00CE3A81" w:rsidRPr="00F12B0F" w:rsidRDefault="0045003D" w:rsidP="008E658B">
      <w:pPr>
        <w:numPr>
          <w:ilvl w:val="0"/>
          <w:numId w:val="2"/>
        </w:numPr>
        <w:contextualSpacing/>
      </w:pPr>
      <w:r>
        <w:t xml:space="preserve">5-bit </w:t>
      </w:r>
      <w:r w:rsidR="00256D33">
        <w:t xml:space="preserve">signed output </w:t>
      </w:r>
      <w:r w:rsidR="00CE3A81" w:rsidRPr="00F12B0F">
        <w:t>C</w:t>
      </w:r>
      <w:r>
        <w:t xml:space="preserve"> that is registered on the positive edge of input clock.</w:t>
      </w:r>
    </w:p>
    <w:p w:rsidR="00C16D3D" w:rsidRDefault="00CE3A81" w:rsidP="008E658B">
      <w:pPr>
        <w:numPr>
          <w:ilvl w:val="0"/>
          <w:numId w:val="15"/>
        </w:numPr>
        <w:contextualSpacing/>
      </w:pPr>
      <w:r w:rsidRPr="00F12B0F">
        <w:t>4 opcodes</w:t>
      </w:r>
      <w:r w:rsidR="0047137D" w:rsidRPr="0047137D">
        <w:t xml:space="preserve"> </w:t>
      </w:r>
    </w:p>
    <w:p w:rsidR="00C16D3D" w:rsidRDefault="00C16D3D" w:rsidP="005916D1">
      <w:pPr>
        <w:numPr>
          <w:ilvl w:val="0"/>
          <w:numId w:val="42"/>
        </w:numPr>
        <w:contextualSpacing/>
      </w:pPr>
      <w:r>
        <w:t>Add</w:t>
      </w:r>
      <w:r w:rsidR="003F7F31">
        <w:t>: A+B</w:t>
      </w:r>
    </w:p>
    <w:p w:rsidR="00C16D3D" w:rsidRDefault="00C16D3D" w:rsidP="005916D1">
      <w:pPr>
        <w:numPr>
          <w:ilvl w:val="0"/>
          <w:numId w:val="42"/>
        </w:numPr>
        <w:contextualSpacing/>
      </w:pPr>
      <w:r>
        <w:t>Sub</w:t>
      </w:r>
      <w:r w:rsidR="003F7F31">
        <w:t>: A-B</w:t>
      </w:r>
    </w:p>
    <w:p w:rsidR="00C16D3D" w:rsidRDefault="003F7F31" w:rsidP="005916D1">
      <w:pPr>
        <w:numPr>
          <w:ilvl w:val="0"/>
          <w:numId w:val="42"/>
        </w:numPr>
        <w:contextualSpacing/>
      </w:pPr>
      <w:r>
        <w:t xml:space="preserve">Bitwise invert </w:t>
      </w:r>
      <w:r w:rsidR="00C16D3D">
        <w:t>A</w:t>
      </w:r>
    </w:p>
    <w:p w:rsidR="0047137D" w:rsidRDefault="003F7F31" w:rsidP="005916D1">
      <w:pPr>
        <w:numPr>
          <w:ilvl w:val="0"/>
          <w:numId w:val="42"/>
        </w:numPr>
        <w:contextualSpacing/>
      </w:pPr>
      <w:r>
        <w:t xml:space="preserve">reduction OR </w:t>
      </w:r>
      <w:r w:rsidR="00C16D3D">
        <w:t>B</w:t>
      </w:r>
    </w:p>
    <w:p w:rsidR="00CE3A81" w:rsidRDefault="00CE3A81" w:rsidP="00CE3A81">
      <w:pPr>
        <w:ind w:left="1440"/>
        <w:contextualSpacing/>
      </w:pPr>
    </w:p>
    <w:p w:rsidR="00CE3A81" w:rsidRPr="00CA6A4E" w:rsidRDefault="00CE3A81" w:rsidP="000B2B8D">
      <w:pPr>
        <w:ind w:left="720"/>
        <w:contextualSpacing/>
        <w:rPr>
          <w:i/>
        </w:rPr>
      </w:pPr>
      <w:r w:rsidRPr="00CA6A4E">
        <w:rPr>
          <w:i/>
        </w:rPr>
        <w:t xml:space="preserve">Solution: </w:t>
      </w:r>
      <w:r w:rsidR="005D1CAD">
        <w:rPr>
          <w:i/>
        </w:rPr>
        <w:t xml:space="preserve"> </w:t>
      </w:r>
      <w:r w:rsidRPr="00CA6A4E">
        <w:rPr>
          <w:i/>
        </w:rPr>
        <w:t xml:space="preserve">There are many solutions to this </w:t>
      </w:r>
      <w:r w:rsidR="00087444">
        <w:rPr>
          <w:i/>
        </w:rPr>
        <w:t>Exercise</w:t>
      </w:r>
      <w:r w:rsidRPr="00CA6A4E">
        <w:rPr>
          <w:i/>
        </w:rPr>
        <w:t>. One possible solution is:</w:t>
      </w:r>
    </w:p>
    <w:p w:rsidR="00CE3A81" w:rsidRPr="00CA6A4E" w:rsidRDefault="00CE3A81" w:rsidP="000B2B8D">
      <w:pPr>
        <w:ind w:left="720"/>
        <w:contextualSpacing/>
        <w:rPr>
          <w:i/>
        </w:rPr>
      </w:pPr>
      <w:r w:rsidRPr="00CA6A4E">
        <w:rPr>
          <w:i/>
        </w:rPr>
        <w:t>Check reset value of output C.</w:t>
      </w:r>
    </w:p>
    <w:p w:rsidR="00CE3A81" w:rsidRPr="00CA6A4E" w:rsidRDefault="00CE3A81" w:rsidP="000B2B8D">
      <w:pPr>
        <w:ind w:left="720"/>
        <w:contextualSpacing/>
        <w:rPr>
          <w:i/>
        </w:rPr>
      </w:pPr>
      <w:r w:rsidRPr="00CA6A4E">
        <w:rPr>
          <w:i/>
        </w:rPr>
        <w:t>Apply all permutations of max pos, max neg, and 0 to the add and subtract opcodes</w:t>
      </w:r>
    </w:p>
    <w:p w:rsidR="00CE3A81" w:rsidRPr="00CA6A4E" w:rsidRDefault="00CE3A81" w:rsidP="000B2B8D">
      <w:pPr>
        <w:ind w:left="720"/>
        <w:contextualSpacing/>
        <w:rPr>
          <w:i/>
        </w:rPr>
      </w:pPr>
      <w:r w:rsidRPr="00CA6A4E">
        <w:rPr>
          <w:i/>
        </w:rPr>
        <w:t xml:space="preserve">Apply 0 and all 1’s to A for bitwise invert input A opcode. Set B to non-all 0 and non-all 1. </w:t>
      </w:r>
    </w:p>
    <w:p w:rsidR="00CE3A81" w:rsidRPr="00CA6A4E" w:rsidRDefault="00CE3A81" w:rsidP="000B2B8D">
      <w:pPr>
        <w:ind w:left="720"/>
        <w:contextualSpacing/>
        <w:rPr>
          <w:i/>
        </w:rPr>
      </w:pPr>
      <w:r w:rsidRPr="00CA6A4E">
        <w:rPr>
          <w:i/>
        </w:rPr>
        <w:t xml:space="preserve">Apply 0, all 1’s, and walking 1’s to B for ReductionOR_B opcode. Set A to a value that will yield the opposite result of B, i.e. if the expected value of B =1, set A to a value so that the bitwise invert is 0. </w:t>
      </w:r>
    </w:p>
    <w:p w:rsidR="00CE3A81" w:rsidRDefault="00CE3A81" w:rsidP="000B2B8D">
      <w:pPr>
        <w:ind w:left="720"/>
        <w:contextualSpacing/>
        <w:rPr>
          <w:i/>
        </w:rPr>
      </w:pPr>
      <w:r w:rsidRPr="00CA6A4E">
        <w:rPr>
          <w:i/>
        </w:rPr>
        <w:t xml:space="preserve">Assert reset when output C is </w:t>
      </w:r>
      <w:r>
        <w:rPr>
          <w:i/>
        </w:rPr>
        <w:t>5’b11111</w:t>
      </w:r>
      <w:r w:rsidRPr="00CA6A4E">
        <w:rPr>
          <w:i/>
        </w:rPr>
        <w:t xml:space="preserve">. </w:t>
      </w:r>
    </w:p>
    <w:p w:rsidR="00CE3A81" w:rsidRDefault="00CE3A81" w:rsidP="00F23ED4">
      <w:pPr>
        <w:contextualSpacing/>
      </w:pPr>
    </w:p>
    <w:p w:rsidR="00345A2D" w:rsidRDefault="00345A2D" w:rsidP="006F37DC">
      <w:pPr>
        <w:contextualSpacing/>
      </w:pPr>
    </w:p>
    <w:p w:rsidR="005D1CAD" w:rsidRDefault="005D1CAD" w:rsidP="008E658B">
      <w:pPr>
        <w:numPr>
          <w:ilvl w:val="0"/>
          <w:numId w:val="1"/>
        </w:numPr>
        <w:contextualSpacing/>
      </w:pPr>
      <w:r>
        <w:t xml:space="preserve">What are the advantages and disadvantages to </w:t>
      </w:r>
      <w:r w:rsidR="00C35203">
        <w:t>testing</w:t>
      </w:r>
      <w:r>
        <w:t xml:space="preserve"> at the block level?</w:t>
      </w:r>
      <w:r w:rsidR="003424CB">
        <w:t xml:space="preserve"> Why?</w:t>
      </w:r>
    </w:p>
    <w:p w:rsidR="0014332E" w:rsidRDefault="0014332E" w:rsidP="0014332E">
      <w:pPr>
        <w:ind w:left="720"/>
        <w:contextualSpacing/>
      </w:pPr>
    </w:p>
    <w:p w:rsidR="006419DF" w:rsidRDefault="005D1CAD" w:rsidP="005D1CAD">
      <w:pPr>
        <w:ind w:left="720"/>
        <w:contextualSpacing/>
        <w:rPr>
          <w:i/>
        </w:rPr>
      </w:pPr>
      <w:r w:rsidRPr="00CA6A4E">
        <w:rPr>
          <w:i/>
        </w:rPr>
        <w:t xml:space="preserve">Solution: </w:t>
      </w:r>
      <w:r>
        <w:rPr>
          <w:i/>
        </w:rPr>
        <w:t xml:space="preserve"> </w:t>
      </w:r>
      <w:r w:rsidRPr="005D1CAD">
        <w:rPr>
          <w:i/>
        </w:rPr>
        <w:t>The advantages of verifying at the block level</w:t>
      </w:r>
      <w:r>
        <w:rPr>
          <w:i/>
        </w:rPr>
        <w:t xml:space="preserve"> are speed of execution due to the small amount of circuitry being simulated, ease of debug, again, due to the small amount of circuitry being simulated, </w:t>
      </w:r>
      <w:r w:rsidR="00985783">
        <w:rPr>
          <w:i/>
        </w:rPr>
        <w:t xml:space="preserve">and </w:t>
      </w:r>
      <w:r>
        <w:rPr>
          <w:i/>
        </w:rPr>
        <w:t xml:space="preserve">excellent control because the testbench has direct control of the I/O of the block.  </w:t>
      </w:r>
    </w:p>
    <w:p w:rsidR="006419DF" w:rsidRDefault="006419DF" w:rsidP="005D1CAD">
      <w:pPr>
        <w:ind w:left="720"/>
        <w:contextualSpacing/>
        <w:rPr>
          <w:i/>
        </w:rPr>
      </w:pPr>
    </w:p>
    <w:p w:rsidR="005D1CAD" w:rsidRDefault="00985783" w:rsidP="005D1CAD">
      <w:pPr>
        <w:ind w:left="720"/>
        <w:contextualSpacing/>
        <w:rPr>
          <w:i/>
        </w:rPr>
      </w:pPr>
      <w:r>
        <w:rPr>
          <w:i/>
        </w:rPr>
        <w:t>The first</w:t>
      </w:r>
      <w:r w:rsidR="005D1CAD">
        <w:rPr>
          <w:i/>
        </w:rPr>
        <w:t xml:space="preserve"> disadvantage to verifying at the block level is testbench complexity if a block has many interfaces.  The testbench can be very complex because all of these interfaces must be modeled.</w:t>
      </w:r>
      <w:r w:rsidR="006419DF">
        <w:rPr>
          <w:i/>
        </w:rPr>
        <w:t xml:space="preserve">  Another disadvantage is simply that the system is not being tested, just individual blocks.  There is no guarantee that when all the verified blocks are integrated that they will implement the specification.</w:t>
      </w:r>
    </w:p>
    <w:p w:rsidR="006419DF" w:rsidRPr="005D1CAD" w:rsidRDefault="006419DF" w:rsidP="005D1CAD">
      <w:pPr>
        <w:ind w:left="720"/>
        <w:contextualSpacing/>
        <w:rPr>
          <w:i/>
        </w:rPr>
      </w:pPr>
    </w:p>
    <w:p w:rsidR="005D1CAD" w:rsidRDefault="005D1CAD" w:rsidP="008E658B">
      <w:pPr>
        <w:numPr>
          <w:ilvl w:val="0"/>
          <w:numId w:val="1"/>
        </w:numPr>
        <w:contextualSpacing/>
      </w:pPr>
      <w:r>
        <w:t xml:space="preserve">What are the advantages and disadvantages to </w:t>
      </w:r>
      <w:r w:rsidR="00C35203">
        <w:t>testing</w:t>
      </w:r>
      <w:r w:rsidR="00481BF7">
        <w:t xml:space="preserve"> </w:t>
      </w:r>
      <w:r>
        <w:t>at the system level?</w:t>
      </w:r>
      <w:r w:rsidR="003424CB">
        <w:t xml:space="preserve"> Why?</w:t>
      </w:r>
    </w:p>
    <w:p w:rsidR="006419DF" w:rsidRDefault="006419DF" w:rsidP="006419DF">
      <w:pPr>
        <w:ind w:left="720"/>
        <w:contextualSpacing/>
      </w:pPr>
    </w:p>
    <w:p w:rsidR="006419DF" w:rsidRDefault="006419DF" w:rsidP="006419DF">
      <w:pPr>
        <w:ind w:left="720"/>
        <w:contextualSpacing/>
        <w:rPr>
          <w:i/>
        </w:rPr>
      </w:pPr>
      <w:r w:rsidRPr="00CA6A4E">
        <w:rPr>
          <w:i/>
        </w:rPr>
        <w:t xml:space="preserve">Solution: </w:t>
      </w:r>
      <w:r>
        <w:rPr>
          <w:i/>
        </w:rPr>
        <w:t xml:space="preserve"> The advantage</w:t>
      </w:r>
      <w:r w:rsidRPr="005D1CAD">
        <w:rPr>
          <w:i/>
        </w:rPr>
        <w:t xml:space="preserve"> of verifying at the </w:t>
      </w:r>
      <w:r>
        <w:rPr>
          <w:i/>
        </w:rPr>
        <w:t>system</w:t>
      </w:r>
      <w:r w:rsidRPr="005D1CAD">
        <w:rPr>
          <w:i/>
        </w:rPr>
        <w:t xml:space="preserve"> level</w:t>
      </w:r>
      <w:r>
        <w:rPr>
          <w:i/>
        </w:rPr>
        <w:t xml:space="preserve"> is that the final system is being tested and results can be compared directly to the specification.  A system level testbench can be </w:t>
      </w:r>
      <w:r>
        <w:rPr>
          <w:i/>
        </w:rPr>
        <w:lastRenderedPageBreak/>
        <w:t>simpler than a block level testbench if the interfaces are few</w:t>
      </w:r>
      <w:r w:rsidR="00985783">
        <w:rPr>
          <w:i/>
        </w:rPr>
        <w:t xml:space="preserve"> and simple and the checking mechanism is simple.</w:t>
      </w:r>
    </w:p>
    <w:p w:rsidR="006419DF" w:rsidRDefault="006419DF" w:rsidP="006419DF">
      <w:pPr>
        <w:ind w:left="720"/>
        <w:contextualSpacing/>
        <w:rPr>
          <w:i/>
        </w:rPr>
      </w:pPr>
    </w:p>
    <w:p w:rsidR="006419DF" w:rsidRDefault="00985783" w:rsidP="006419DF">
      <w:pPr>
        <w:ind w:left="720"/>
        <w:contextualSpacing/>
        <w:rPr>
          <w:i/>
        </w:rPr>
      </w:pPr>
      <w:r>
        <w:rPr>
          <w:i/>
        </w:rPr>
        <w:t>The disadvantages</w:t>
      </w:r>
      <w:r w:rsidRPr="005D1CAD">
        <w:rPr>
          <w:i/>
        </w:rPr>
        <w:t xml:space="preserve"> of verifying at the </w:t>
      </w:r>
      <w:r>
        <w:rPr>
          <w:i/>
        </w:rPr>
        <w:t>system</w:t>
      </w:r>
      <w:r w:rsidRPr="005D1CAD">
        <w:rPr>
          <w:i/>
        </w:rPr>
        <w:t xml:space="preserve"> level</w:t>
      </w:r>
      <w:r>
        <w:rPr>
          <w:i/>
        </w:rPr>
        <w:t xml:space="preserve"> </w:t>
      </w:r>
      <w:r w:rsidR="006419DF">
        <w:rPr>
          <w:i/>
        </w:rPr>
        <w:t xml:space="preserve"> are speed of execution due to the </w:t>
      </w:r>
      <w:r>
        <w:rPr>
          <w:i/>
        </w:rPr>
        <w:t xml:space="preserve">large </w:t>
      </w:r>
      <w:r w:rsidR="006419DF">
        <w:rPr>
          <w:i/>
        </w:rPr>
        <w:t xml:space="preserve">amount of circuitry being simulated, </w:t>
      </w:r>
      <w:r>
        <w:rPr>
          <w:i/>
        </w:rPr>
        <w:t>difficulty</w:t>
      </w:r>
      <w:r w:rsidR="006419DF">
        <w:rPr>
          <w:i/>
        </w:rPr>
        <w:t xml:space="preserve"> of debug</w:t>
      </w:r>
      <w:r>
        <w:rPr>
          <w:i/>
        </w:rPr>
        <w:t xml:space="preserve"> due to the many layers of circuitry and complex interaction between circuits</w:t>
      </w:r>
      <w:r w:rsidR="006419DF">
        <w:rPr>
          <w:i/>
        </w:rPr>
        <w:t xml:space="preserve">, </w:t>
      </w:r>
      <w:r>
        <w:rPr>
          <w:i/>
        </w:rPr>
        <w:t>and poor</w:t>
      </w:r>
      <w:r w:rsidR="006419DF">
        <w:rPr>
          <w:i/>
        </w:rPr>
        <w:t xml:space="preserve"> control because the testbench has </w:t>
      </w:r>
      <w:r>
        <w:rPr>
          <w:i/>
        </w:rPr>
        <w:t>to traverse many layers of circuitry to manipulate a particular signal.</w:t>
      </w:r>
      <w:r w:rsidR="006419DF">
        <w:rPr>
          <w:i/>
        </w:rPr>
        <w:t xml:space="preserve"> </w:t>
      </w:r>
    </w:p>
    <w:p w:rsidR="003424CB" w:rsidRDefault="003424CB" w:rsidP="003424CB">
      <w:pPr>
        <w:contextualSpacing/>
        <w:rPr>
          <w:i/>
        </w:rPr>
      </w:pPr>
    </w:p>
    <w:p w:rsidR="003424CB" w:rsidRDefault="003424CB" w:rsidP="008E658B">
      <w:pPr>
        <w:numPr>
          <w:ilvl w:val="0"/>
          <w:numId w:val="1"/>
        </w:numPr>
        <w:contextualSpacing/>
      </w:pPr>
      <w:r>
        <w:t>What are the advantages and disadvantages to directed testing? Why?</w:t>
      </w:r>
    </w:p>
    <w:p w:rsidR="003860D1" w:rsidRDefault="003860D1" w:rsidP="003860D1">
      <w:pPr>
        <w:ind w:left="720"/>
        <w:contextualSpacing/>
      </w:pPr>
    </w:p>
    <w:p w:rsidR="00942D5C" w:rsidRDefault="003860D1" w:rsidP="003424CB">
      <w:pPr>
        <w:ind w:left="720"/>
        <w:contextualSpacing/>
        <w:rPr>
          <w:i/>
        </w:rPr>
      </w:pPr>
      <w:r w:rsidRPr="003860D1">
        <w:rPr>
          <w:i/>
        </w:rPr>
        <w:t xml:space="preserve">Solution:  </w:t>
      </w:r>
      <w:r w:rsidR="003424CB" w:rsidRPr="003860D1">
        <w:rPr>
          <w:i/>
        </w:rPr>
        <w:t xml:space="preserve">The advantages to directed testing are fast testbench </w:t>
      </w:r>
      <w:r>
        <w:rPr>
          <w:i/>
        </w:rPr>
        <w:t>development time because no comp</w:t>
      </w:r>
      <w:r w:rsidR="00BB310E">
        <w:rPr>
          <w:i/>
        </w:rPr>
        <w:t xml:space="preserve">lex </w:t>
      </w:r>
      <w:r w:rsidR="00942D5C">
        <w:rPr>
          <w:i/>
        </w:rPr>
        <w:t>scoreboard or reference model</w:t>
      </w:r>
      <w:r>
        <w:rPr>
          <w:i/>
        </w:rPr>
        <w:t xml:space="preserve"> is required, linear progress because each test takes a similar amount of </w:t>
      </w:r>
      <w:r w:rsidR="00942D5C">
        <w:rPr>
          <w:i/>
        </w:rPr>
        <w:t>time to write</w:t>
      </w:r>
      <w:r>
        <w:rPr>
          <w:i/>
        </w:rPr>
        <w:t>,</w:t>
      </w:r>
      <w:r w:rsidR="00942D5C">
        <w:rPr>
          <w:i/>
        </w:rPr>
        <w:t xml:space="preserve"> and popularity of management because steady progress is being made.</w:t>
      </w:r>
    </w:p>
    <w:p w:rsidR="00942D5C" w:rsidRDefault="00942D5C" w:rsidP="003424CB">
      <w:pPr>
        <w:ind w:left="720"/>
        <w:contextualSpacing/>
        <w:rPr>
          <w:i/>
        </w:rPr>
      </w:pPr>
    </w:p>
    <w:p w:rsidR="003424CB" w:rsidRPr="003860D1" w:rsidRDefault="00BB310E" w:rsidP="003424CB">
      <w:pPr>
        <w:ind w:left="720"/>
        <w:contextualSpacing/>
        <w:rPr>
          <w:i/>
        </w:rPr>
      </w:pPr>
      <w:r>
        <w:rPr>
          <w:i/>
        </w:rPr>
        <w:t>The disadvantages to directed testing is that bugs are easy to miss because corner cases are not tested. Random testing finds corner cases that the verification engineer never thought about.</w:t>
      </w:r>
    </w:p>
    <w:p w:rsidR="003424CB" w:rsidRDefault="003424CB" w:rsidP="003424CB">
      <w:pPr>
        <w:ind w:left="720"/>
        <w:contextualSpacing/>
      </w:pPr>
    </w:p>
    <w:p w:rsidR="003424CB" w:rsidRDefault="003424CB" w:rsidP="008E658B">
      <w:pPr>
        <w:numPr>
          <w:ilvl w:val="0"/>
          <w:numId w:val="1"/>
        </w:numPr>
        <w:contextualSpacing/>
      </w:pPr>
      <w:r>
        <w:t>What are the advantages and disadvantages to constrained random testing? Why?</w:t>
      </w:r>
    </w:p>
    <w:p w:rsidR="00942D5C" w:rsidRDefault="00942D5C" w:rsidP="00942D5C">
      <w:pPr>
        <w:ind w:left="720"/>
        <w:contextualSpacing/>
      </w:pPr>
    </w:p>
    <w:p w:rsidR="00CE3A81" w:rsidRDefault="00942D5C" w:rsidP="00942D5C">
      <w:pPr>
        <w:ind w:left="720"/>
        <w:contextualSpacing/>
        <w:rPr>
          <w:i/>
        </w:rPr>
      </w:pPr>
      <w:r w:rsidRPr="003860D1">
        <w:rPr>
          <w:i/>
        </w:rPr>
        <w:t xml:space="preserve">Solution:  </w:t>
      </w:r>
      <w:r>
        <w:rPr>
          <w:i/>
        </w:rPr>
        <w:t xml:space="preserve">The advantages to constrained random testing are shorter total verification time due to better than linear progress, ease of maintenance because if the specification changes only the scoreboard or reference model needs to change, and a methodology that is reusable and scales to larger designs. </w:t>
      </w:r>
    </w:p>
    <w:p w:rsidR="00942D5C" w:rsidRPr="00942D5C" w:rsidRDefault="00942D5C" w:rsidP="00942D5C">
      <w:pPr>
        <w:ind w:left="720"/>
        <w:contextualSpacing/>
        <w:rPr>
          <w:i/>
        </w:rPr>
      </w:pPr>
    </w:p>
    <w:p w:rsidR="00942D5C" w:rsidRPr="00942D5C" w:rsidRDefault="00942D5C" w:rsidP="00942D5C">
      <w:pPr>
        <w:ind w:left="720"/>
        <w:rPr>
          <w:i/>
        </w:rPr>
      </w:pPr>
      <w:r w:rsidRPr="00942D5C">
        <w:rPr>
          <w:i/>
        </w:rPr>
        <w:t>The disadvantages are that initially no verification is being done due to a more complex testbench being developed.</w:t>
      </w:r>
    </w:p>
    <w:p w:rsidR="00313AC4" w:rsidRPr="00F12B0F" w:rsidRDefault="00313AC4" w:rsidP="00F12B0F">
      <w:pPr>
        <w:contextualSpacing/>
      </w:pPr>
    </w:p>
    <w:p w:rsidR="00CF087F" w:rsidRDefault="00CF087F">
      <w:pPr>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2" w:name="_Toc302475227"/>
      <w:r>
        <w:lastRenderedPageBreak/>
        <w:t xml:space="preserve">Solution to </w:t>
      </w:r>
      <w:r w:rsidR="00087444">
        <w:t>Exercise</w:t>
      </w:r>
      <w:r w:rsidRPr="00345A2D">
        <w:t xml:space="preserve">s </w:t>
      </w:r>
      <w:r>
        <w:t>for Chap 2</w:t>
      </w:r>
      <w:r w:rsidRPr="00345A2D">
        <w:t xml:space="preserve"> </w:t>
      </w:r>
      <w:r>
        <w:t>Data Types</w:t>
      </w:r>
      <w:bookmarkEnd w:id="2"/>
    </w:p>
    <w:p w:rsidR="00CE3A81" w:rsidRDefault="00CE3A81" w:rsidP="00CF087F">
      <w:pPr>
        <w:tabs>
          <w:tab w:val="num" w:pos="1800"/>
        </w:tabs>
        <w:contextualSpacing/>
      </w:pPr>
    </w:p>
    <w:p w:rsidR="000D2F5E" w:rsidRDefault="000D2F5E" w:rsidP="008E658B">
      <w:pPr>
        <w:numPr>
          <w:ilvl w:val="0"/>
          <w:numId w:val="4"/>
        </w:numPr>
        <w:contextualSpacing/>
      </w:pPr>
      <w:r>
        <w:t>Given the following code</w:t>
      </w:r>
      <w:r w:rsidR="007B3FED">
        <w:t xml:space="preserve"> sample</w:t>
      </w:r>
      <w:r>
        <w:t>:</w:t>
      </w:r>
    </w:p>
    <w:p w:rsidR="000D2F5E" w:rsidRDefault="000D2F5E" w:rsidP="000D2F5E">
      <w:pPr>
        <w:ind w:left="720"/>
        <w:contextualSpacing/>
      </w:pPr>
    </w:p>
    <w:p w:rsidR="000D2F5E" w:rsidRDefault="0077199F" w:rsidP="000D2F5E">
      <w:pPr>
        <w:ind w:left="720"/>
        <w:contextualSpacing/>
      </w:pPr>
      <w:r>
        <w:pict>
          <v:shapetype id="_x0000_t202" coordsize="21600,21600" o:spt="202" path="m,l,21600r21600,l21600,xe">
            <v:stroke joinstyle="miter"/>
            <v:path gradientshapeok="t" o:connecttype="rect"/>
          </v:shapetype>
          <v:shape id="_x0000_s1131" type="#_x0000_t202" style="width:239.45pt;height:110.6pt;mso-height-percent:200;mso-position-horizontal-relative:char;mso-position-vertical-relative:line;mso-height-percent:200;mso-width-relative:margin;mso-height-relative:margin">
            <v:textbox style="mso-fit-shape-to-text:t">
              <w:txbxContent>
                <w:p w:rsidR="00A31E4E" w:rsidRPr="00FB293E" w:rsidRDefault="00A31E4E" w:rsidP="000D2F5E">
                  <w:pPr>
                    <w:contextualSpacing/>
                  </w:pPr>
                  <w:r w:rsidRPr="00FB293E">
                    <w:t>byte my_byte;</w:t>
                  </w:r>
                </w:p>
                <w:p w:rsidR="00A31E4E" w:rsidRPr="00FB293E" w:rsidRDefault="00A31E4E" w:rsidP="000D2F5E">
                  <w:pPr>
                    <w:contextualSpacing/>
                  </w:pPr>
                  <w:r w:rsidRPr="00FB293E">
                    <w:t>integer my_integer;</w:t>
                  </w:r>
                </w:p>
                <w:p w:rsidR="00A31E4E" w:rsidRPr="00FB293E" w:rsidRDefault="00A31E4E" w:rsidP="000D2F5E">
                  <w:pPr>
                    <w:contextualSpacing/>
                  </w:pPr>
                  <w:r w:rsidRPr="00FB293E">
                    <w:t>int my_int;</w:t>
                  </w:r>
                </w:p>
                <w:p w:rsidR="00A31E4E" w:rsidRPr="00FB293E" w:rsidRDefault="00A31E4E" w:rsidP="000D2F5E">
                  <w:pPr>
                    <w:contextualSpacing/>
                  </w:pPr>
                  <w:r w:rsidRPr="00FB293E">
                    <w:t>bit [15:0] my_bit;</w:t>
                  </w:r>
                </w:p>
                <w:p w:rsidR="00A31E4E" w:rsidRPr="00FB293E" w:rsidRDefault="00A31E4E" w:rsidP="000D2F5E">
                  <w:pPr>
                    <w:contextualSpacing/>
                  </w:pPr>
                  <w:r w:rsidRPr="00FB293E">
                    <w:t>shortint my_short_int1;</w:t>
                  </w:r>
                </w:p>
                <w:p w:rsidR="00A31E4E" w:rsidRDefault="00A31E4E" w:rsidP="000D2F5E">
                  <w:pPr>
                    <w:contextualSpacing/>
                  </w:pPr>
                  <w:r w:rsidRPr="00FB293E">
                    <w:t>shortint my_short_int2;</w:t>
                  </w:r>
                </w:p>
                <w:p w:rsidR="00A31E4E" w:rsidRDefault="00A31E4E" w:rsidP="000D2F5E">
                  <w:pPr>
                    <w:contextualSpacing/>
                  </w:pPr>
                </w:p>
                <w:p w:rsidR="00A31E4E" w:rsidRPr="00FB293E" w:rsidRDefault="00A31E4E" w:rsidP="008416F5">
                  <w:pPr>
                    <w:contextualSpacing/>
                  </w:pPr>
                  <w:r w:rsidRPr="00FB293E">
                    <w:t>my_integer = 32’b000_1111_xxxx_zzzz;</w:t>
                  </w:r>
                </w:p>
                <w:p w:rsidR="00A31E4E" w:rsidRPr="00FB293E" w:rsidRDefault="00A31E4E" w:rsidP="008416F5">
                  <w:pPr>
                    <w:contextualSpacing/>
                  </w:pPr>
                  <w:r w:rsidRPr="00FB293E">
                    <w:t>my_int = my_integer;</w:t>
                  </w:r>
                </w:p>
                <w:p w:rsidR="00A31E4E" w:rsidRPr="00FB293E" w:rsidRDefault="00A31E4E" w:rsidP="008416F5">
                  <w:pPr>
                    <w:contextualSpacing/>
                  </w:pPr>
                  <w:r w:rsidRPr="00FB293E">
                    <w:t>my_bit = 16’h8000;</w:t>
                  </w:r>
                </w:p>
                <w:p w:rsidR="00A31E4E" w:rsidRPr="00FB293E" w:rsidRDefault="00A31E4E" w:rsidP="008416F5">
                  <w:pPr>
                    <w:contextualSpacing/>
                  </w:pPr>
                  <w:r w:rsidRPr="00FB293E">
                    <w:t>my_short_int1= my_bit;</w:t>
                  </w:r>
                </w:p>
                <w:p w:rsidR="00A31E4E" w:rsidRDefault="00A31E4E" w:rsidP="000D2F5E">
                  <w:pPr>
                    <w:contextualSpacing/>
                  </w:pPr>
                  <w:r w:rsidRPr="00FB293E">
                    <w:t>my_short_int2 = my_short_int1-1;</w:t>
                  </w:r>
                </w:p>
              </w:txbxContent>
            </v:textbox>
            <w10:wrap type="none"/>
            <w10:anchorlock/>
          </v:shape>
        </w:pict>
      </w:r>
    </w:p>
    <w:p w:rsidR="000D2F5E" w:rsidRDefault="000D2F5E" w:rsidP="008E658B">
      <w:pPr>
        <w:pStyle w:val="ListParagraph"/>
        <w:numPr>
          <w:ilvl w:val="0"/>
          <w:numId w:val="5"/>
        </w:numPr>
      </w:pPr>
      <w:r>
        <w:t>What is</w:t>
      </w:r>
      <w:r w:rsidRPr="00FB293E">
        <w:t xml:space="preserve"> the range of values </w:t>
      </w:r>
      <w:r w:rsidRPr="008B05AE">
        <w:rPr>
          <w:i/>
        </w:rPr>
        <w:t>my_byte</w:t>
      </w:r>
      <w:r w:rsidRPr="00FB293E">
        <w:t xml:space="preserve"> can take?</w:t>
      </w:r>
    </w:p>
    <w:p w:rsidR="00737394" w:rsidRPr="00737394" w:rsidRDefault="00737394" w:rsidP="00737394">
      <w:pPr>
        <w:pStyle w:val="ListParagraph"/>
        <w:ind w:left="1440"/>
        <w:rPr>
          <w:i/>
        </w:rPr>
      </w:pPr>
      <w:r w:rsidRPr="00737394">
        <w:rPr>
          <w:i/>
        </w:rPr>
        <w:t xml:space="preserve">Solution: my_byte ranges from -128 </w:t>
      </w:r>
      <w:r w:rsidR="00FA64BD">
        <w:rPr>
          <w:i/>
        </w:rPr>
        <w:t>(-(2</w:t>
      </w:r>
      <w:r w:rsidR="00FA64BD" w:rsidRPr="00FA64BD">
        <w:rPr>
          <w:i/>
          <w:vertAlign w:val="superscript"/>
        </w:rPr>
        <w:t>7</w:t>
      </w:r>
      <w:r w:rsidR="00FA64BD">
        <w:rPr>
          <w:i/>
        </w:rPr>
        <w:t>)</w:t>
      </w:r>
      <w:r w:rsidR="00D423CB">
        <w:rPr>
          <w:i/>
        </w:rPr>
        <w:t xml:space="preserve">) </w:t>
      </w:r>
      <w:r w:rsidR="00FA64BD">
        <w:rPr>
          <w:i/>
        </w:rPr>
        <w:t xml:space="preserve"> </w:t>
      </w:r>
      <w:r w:rsidRPr="00737394">
        <w:rPr>
          <w:i/>
        </w:rPr>
        <w:t xml:space="preserve">to 127 </w:t>
      </w:r>
      <w:r w:rsidR="00FA64BD">
        <w:rPr>
          <w:i/>
        </w:rPr>
        <w:t>(2</w:t>
      </w:r>
      <w:r w:rsidR="00FA64BD" w:rsidRPr="00FA64BD">
        <w:rPr>
          <w:i/>
          <w:vertAlign w:val="superscript"/>
        </w:rPr>
        <w:t>7</w:t>
      </w:r>
      <w:r w:rsidR="00FA64BD">
        <w:rPr>
          <w:i/>
        </w:rPr>
        <w:t xml:space="preserve">-1) </w:t>
      </w:r>
      <w:r w:rsidRPr="00737394">
        <w:rPr>
          <w:i/>
        </w:rPr>
        <w:t>because my_byte is</w:t>
      </w:r>
      <w:r w:rsidR="00486EE7">
        <w:rPr>
          <w:i/>
        </w:rPr>
        <w:t xml:space="preserve"> of </w:t>
      </w:r>
      <w:r w:rsidRPr="00737394">
        <w:rPr>
          <w:i/>
        </w:rPr>
        <w:t xml:space="preserve"> 8-bit signed</w:t>
      </w:r>
      <w:r w:rsidR="00486EE7">
        <w:rPr>
          <w:i/>
        </w:rPr>
        <w:t xml:space="preserve"> type.</w:t>
      </w:r>
    </w:p>
    <w:p w:rsidR="00737394" w:rsidRPr="00FB293E" w:rsidRDefault="00737394" w:rsidP="00737394">
      <w:pPr>
        <w:pStyle w:val="ListParagraph"/>
        <w:ind w:left="1440"/>
      </w:pPr>
      <w:r>
        <w:t xml:space="preserve"> </w:t>
      </w:r>
    </w:p>
    <w:p w:rsidR="000D2F5E" w:rsidRDefault="000D2F5E" w:rsidP="008E658B">
      <w:pPr>
        <w:pStyle w:val="ListParagraph"/>
        <w:numPr>
          <w:ilvl w:val="0"/>
          <w:numId w:val="5"/>
        </w:numPr>
      </w:pPr>
      <w:r w:rsidRPr="00FB293E">
        <w:t>What is the value of</w:t>
      </w:r>
      <w:r>
        <w:t xml:space="preserve"> </w:t>
      </w:r>
      <w:r w:rsidR="00737394" w:rsidRPr="008B05AE">
        <w:rPr>
          <w:i/>
        </w:rPr>
        <w:t>my_int</w:t>
      </w:r>
      <w:r w:rsidR="00737394">
        <w:t xml:space="preserve"> in hex?</w:t>
      </w:r>
    </w:p>
    <w:p w:rsidR="00737394" w:rsidRDefault="00737394" w:rsidP="00737394">
      <w:pPr>
        <w:pStyle w:val="ListParagraph"/>
        <w:ind w:left="1440"/>
        <w:rPr>
          <w:i/>
        </w:rPr>
      </w:pPr>
      <w:r w:rsidRPr="00737394">
        <w:rPr>
          <w:i/>
        </w:rPr>
        <w:t>Solution: my_int is 32’h0000_0F00 because the X’s and Z’s in 4-state my_integer resolve to 0 when assigned to 2-state my_int.</w:t>
      </w:r>
    </w:p>
    <w:p w:rsidR="00737394" w:rsidRDefault="00737394" w:rsidP="00737394">
      <w:pPr>
        <w:pStyle w:val="ListParagraph"/>
        <w:ind w:left="1440"/>
      </w:pPr>
    </w:p>
    <w:p w:rsidR="000D2F5E" w:rsidRDefault="000D2F5E" w:rsidP="008E658B">
      <w:pPr>
        <w:pStyle w:val="ListParagraph"/>
        <w:numPr>
          <w:ilvl w:val="0"/>
          <w:numId w:val="5"/>
        </w:numPr>
      </w:pPr>
      <w:r w:rsidRPr="00FB293E">
        <w:t>What is the value of</w:t>
      </w:r>
      <w:r>
        <w:t xml:space="preserve"> </w:t>
      </w:r>
      <w:r w:rsidRPr="00203430">
        <w:rPr>
          <w:i/>
        </w:rPr>
        <w:t>my_bit</w:t>
      </w:r>
      <w:r w:rsidRPr="00FB293E">
        <w:t xml:space="preserve"> in decimal</w:t>
      </w:r>
      <w:r>
        <w:t>?</w:t>
      </w:r>
    </w:p>
    <w:p w:rsidR="00DE49AA" w:rsidRDefault="00DE49AA" w:rsidP="00DE49AA">
      <w:pPr>
        <w:pStyle w:val="ListParagraph"/>
        <w:ind w:left="1440"/>
        <w:rPr>
          <w:i/>
        </w:rPr>
      </w:pPr>
      <w:r w:rsidRPr="00737394">
        <w:rPr>
          <w:i/>
        </w:rPr>
        <w:t>Solution:</w:t>
      </w:r>
      <w:r>
        <w:rPr>
          <w:i/>
        </w:rPr>
        <w:t xml:space="preserve"> </w:t>
      </w:r>
      <w:r w:rsidRPr="00DE49AA">
        <w:rPr>
          <w:i/>
        </w:rPr>
        <w:t>my_bit is 32768 because my_bit is not signed</w:t>
      </w:r>
    </w:p>
    <w:p w:rsidR="00DE49AA" w:rsidRPr="00DE49AA" w:rsidRDefault="00DE49AA" w:rsidP="00DE49AA">
      <w:pPr>
        <w:pStyle w:val="ListParagraph"/>
        <w:ind w:left="1440"/>
        <w:rPr>
          <w:i/>
        </w:rPr>
      </w:pPr>
    </w:p>
    <w:p w:rsidR="000D2F5E" w:rsidRDefault="000D2F5E" w:rsidP="008E658B">
      <w:pPr>
        <w:pStyle w:val="ListParagraph"/>
        <w:numPr>
          <w:ilvl w:val="0"/>
          <w:numId w:val="5"/>
        </w:numPr>
      </w:pPr>
      <w:r w:rsidRPr="00FB293E">
        <w:t>What is the value of</w:t>
      </w:r>
      <w:r>
        <w:t xml:space="preserve"> </w:t>
      </w:r>
      <w:r w:rsidRPr="00D93E6C">
        <w:rPr>
          <w:i/>
        </w:rPr>
        <w:t>my_short_int1</w:t>
      </w:r>
      <w:r w:rsidRPr="00FB293E">
        <w:t xml:space="preserve"> in decimal</w:t>
      </w:r>
      <w:r>
        <w:t>?</w:t>
      </w:r>
    </w:p>
    <w:p w:rsidR="00DE49AA" w:rsidRDefault="00DE49AA" w:rsidP="00DE49AA">
      <w:pPr>
        <w:pStyle w:val="ListParagraph"/>
        <w:ind w:left="1440"/>
        <w:rPr>
          <w:i/>
        </w:rPr>
      </w:pPr>
      <w:r w:rsidRPr="00737394">
        <w:rPr>
          <w:i/>
        </w:rPr>
        <w:t>Solution:</w:t>
      </w:r>
      <w:r w:rsidRPr="00DE49AA">
        <w:rPr>
          <w:rFonts w:ascii="Arial" w:eastAsia="MS PGothic" w:hAnsi="Arial" w:cs="+mn-cs"/>
          <w:color w:val="000000"/>
          <w:kern w:val="24"/>
        </w:rPr>
        <w:t xml:space="preserve"> </w:t>
      </w:r>
      <w:r w:rsidRPr="00DE49AA">
        <w:rPr>
          <w:i/>
        </w:rPr>
        <w:t>my_short_int1 is -32768 because my_short_int1 is signed</w:t>
      </w:r>
    </w:p>
    <w:p w:rsidR="00DE49AA" w:rsidRDefault="00DE49AA" w:rsidP="00DE49AA">
      <w:pPr>
        <w:pStyle w:val="ListParagraph"/>
        <w:ind w:left="1440"/>
      </w:pPr>
    </w:p>
    <w:p w:rsidR="000D2F5E" w:rsidRDefault="000D2F5E" w:rsidP="008E658B">
      <w:pPr>
        <w:pStyle w:val="ListParagraph"/>
        <w:numPr>
          <w:ilvl w:val="0"/>
          <w:numId w:val="5"/>
        </w:numPr>
      </w:pPr>
      <w:r w:rsidRPr="00FB293E">
        <w:t>What is the value of</w:t>
      </w:r>
      <w:r>
        <w:t xml:space="preserve"> </w:t>
      </w:r>
      <w:r w:rsidRPr="00674F13">
        <w:rPr>
          <w:i/>
        </w:rPr>
        <w:t>my_short_int2</w:t>
      </w:r>
      <w:r w:rsidRPr="00FB293E">
        <w:t xml:space="preserve"> in decimal</w:t>
      </w:r>
      <w:r>
        <w:t>?</w:t>
      </w:r>
    </w:p>
    <w:p w:rsidR="000D2F5E" w:rsidRDefault="00DE49AA" w:rsidP="0073767C">
      <w:pPr>
        <w:pStyle w:val="ListParagraph"/>
        <w:ind w:left="1440"/>
      </w:pPr>
      <w:r w:rsidRPr="00737394">
        <w:rPr>
          <w:i/>
        </w:rPr>
        <w:t>Solution:</w:t>
      </w:r>
      <w:r>
        <w:rPr>
          <w:i/>
        </w:rPr>
        <w:t xml:space="preserve"> </w:t>
      </w:r>
      <w:r w:rsidRPr="00DE49AA">
        <w:rPr>
          <w:i/>
        </w:rPr>
        <w:t>m</w:t>
      </w:r>
      <w:r w:rsidR="009B0F4F">
        <w:rPr>
          <w:i/>
        </w:rPr>
        <w:t xml:space="preserve">y_short_int2 is 32767 because it has </w:t>
      </w:r>
      <w:r w:rsidRPr="00DE49AA">
        <w:rPr>
          <w:i/>
        </w:rPr>
        <w:t>wrapped from max_neg to max_pos</w:t>
      </w:r>
    </w:p>
    <w:p w:rsidR="0073767C" w:rsidRPr="0073767C" w:rsidRDefault="0073767C" w:rsidP="0073767C">
      <w:pPr>
        <w:rPr>
          <w:i/>
        </w:rPr>
      </w:pPr>
      <w:r>
        <w:tab/>
      </w:r>
      <w:r w:rsidRPr="0073767C">
        <w:rPr>
          <w:i/>
        </w:rPr>
        <w:t xml:space="preserve">See </w:t>
      </w:r>
      <w:r w:rsidR="00F23ED4">
        <w:rPr>
          <w:i/>
        </w:rPr>
        <w:t>Chap_2_Data_Types</w:t>
      </w:r>
      <w:r w:rsidRPr="0073767C">
        <w:rPr>
          <w:i/>
        </w:rPr>
        <w:t>/exercise1 for code.</w:t>
      </w:r>
    </w:p>
    <w:p w:rsidR="000D2F5E" w:rsidRDefault="001C1C4F" w:rsidP="008E658B">
      <w:pPr>
        <w:numPr>
          <w:ilvl w:val="0"/>
          <w:numId w:val="4"/>
        </w:numPr>
        <w:contextualSpacing/>
      </w:pPr>
      <w:r>
        <w:t>Given the following code sample</w:t>
      </w:r>
      <w:r w:rsidR="000D2F5E">
        <w:t>:</w:t>
      </w:r>
    </w:p>
    <w:p w:rsidR="000D2F5E" w:rsidRDefault="00222B9D" w:rsidP="000D2F5E">
      <w:pPr>
        <w:ind w:left="720"/>
        <w:contextualSpacing/>
      </w:pPr>
      <w:r>
        <w:pict>
          <v:shape id="_x0000_s1130" type="#_x0000_t202" style="width:203.6pt;height:118.05pt;mso-position-horizontal-relative:char;mso-position-vertical-relative:line;mso-width-relative:margin;mso-height-relative:margin">
            <v:textbox>
              <w:txbxContent>
                <w:p w:rsidR="00A31E4E" w:rsidRPr="00FB293E" w:rsidRDefault="00A31E4E" w:rsidP="000D2F5E">
                  <w:pPr>
                    <w:contextualSpacing/>
                  </w:pPr>
                  <w:r>
                    <w:t>bit [7:0] my_mem [3]</w:t>
                  </w:r>
                  <w:r w:rsidRPr="00FB293E">
                    <w:t>;</w:t>
                  </w:r>
                </w:p>
                <w:p w:rsidR="00A31E4E" w:rsidRPr="00FB293E" w:rsidRDefault="00A31E4E" w:rsidP="000D2F5E">
                  <w:pPr>
                    <w:contextualSpacing/>
                  </w:pPr>
                  <w:r w:rsidRPr="00FB293E">
                    <w:t>logic [3</w:t>
                  </w:r>
                  <w:r>
                    <w:t>:0] my_logicmem [4]</w:t>
                  </w:r>
                  <w:r w:rsidRPr="00FB293E">
                    <w:t>;</w:t>
                  </w:r>
                </w:p>
                <w:p w:rsidR="00A31E4E" w:rsidRDefault="00A31E4E" w:rsidP="000D2F5E">
                  <w:pPr>
                    <w:contextualSpacing/>
                  </w:pPr>
                  <w:r>
                    <w:t>logic [3:0] my_logic</w:t>
                  </w:r>
                  <w:r w:rsidRPr="00FB293E">
                    <w:t>;</w:t>
                  </w:r>
                </w:p>
                <w:p w:rsidR="00A31E4E" w:rsidRDefault="00A31E4E" w:rsidP="000D2F5E">
                  <w:pPr>
                    <w:contextualSpacing/>
                  </w:pPr>
                </w:p>
                <w:p w:rsidR="00A31E4E" w:rsidRPr="00FB293E" w:rsidRDefault="00A31E4E" w:rsidP="001C1C4F">
                  <w:pPr>
                    <w:contextualSpacing/>
                  </w:pPr>
                  <w:r>
                    <w:t xml:space="preserve">my_mem </w:t>
                  </w:r>
                  <w:r w:rsidRPr="00FB293E">
                    <w:t xml:space="preserve"> = '{default:8'hA5};</w:t>
                  </w:r>
                </w:p>
                <w:p w:rsidR="00A31E4E" w:rsidRPr="00FB293E" w:rsidRDefault="00A31E4E" w:rsidP="001C1C4F">
                  <w:pPr>
                    <w:contextualSpacing/>
                  </w:pPr>
                  <w:r>
                    <w:t xml:space="preserve">my_logicmem </w:t>
                  </w:r>
                  <w:r w:rsidRPr="00FB293E">
                    <w:t xml:space="preserve"> = '{0,1,2,3};</w:t>
                  </w:r>
                </w:p>
                <w:p w:rsidR="00A31E4E" w:rsidRPr="00FB293E" w:rsidRDefault="00A31E4E" w:rsidP="001C1C4F">
                  <w:pPr>
                    <w:contextualSpacing/>
                  </w:pPr>
                  <w:r w:rsidRPr="00FB293E">
                    <w:t>my_logic = 4’hF;</w:t>
                  </w:r>
                </w:p>
                <w:p w:rsidR="00A31E4E" w:rsidRPr="00FB293E" w:rsidRDefault="00A31E4E" w:rsidP="000D2F5E">
                  <w:pPr>
                    <w:contextualSpacing/>
                  </w:pPr>
                </w:p>
                <w:p w:rsidR="00A31E4E" w:rsidRPr="00FB293E" w:rsidRDefault="00A31E4E" w:rsidP="000D2F5E"/>
              </w:txbxContent>
            </v:textbox>
            <w10:wrap type="none"/>
            <w10:anchorlock/>
          </v:shape>
        </w:pict>
      </w:r>
    </w:p>
    <w:p w:rsidR="000D2F5E" w:rsidRDefault="000D2F5E" w:rsidP="000D2F5E">
      <w:r>
        <w:tab/>
      </w:r>
    </w:p>
    <w:p w:rsidR="000D2F5E" w:rsidRDefault="000D2F5E" w:rsidP="000D2F5E">
      <w:pPr>
        <w:ind w:firstLine="720"/>
      </w:pPr>
      <w:r>
        <w:t>Evaluate in order:</w:t>
      </w:r>
    </w:p>
    <w:p w:rsidR="003F0885" w:rsidRDefault="000D2F5E" w:rsidP="008E658B">
      <w:pPr>
        <w:pStyle w:val="ListParagraph"/>
        <w:numPr>
          <w:ilvl w:val="0"/>
          <w:numId w:val="6"/>
        </w:numPr>
      </w:pPr>
      <w:r w:rsidRPr="00FB293E">
        <w:t>my_mem[2] = my_logicmem[4];</w:t>
      </w:r>
    </w:p>
    <w:p w:rsidR="003F0885" w:rsidRPr="004F4103" w:rsidRDefault="003F0885" w:rsidP="004F4103">
      <w:pPr>
        <w:pStyle w:val="ListParagraph"/>
        <w:ind w:left="1440"/>
        <w:rPr>
          <w:i/>
        </w:rPr>
      </w:pPr>
      <w:r w:rsidRPr="00737394">
        <w:rPr>
          <w:i/>
        </w:rPr>
        <w:t>Solution:</w:t>
      </w:r>
      <w:r w:rsidR="00F56058" w:rsidRPr="00F56058">
        <w:rPr>
          <w:rFonts w:ascii="Arial" w:eastAsia="MS PGothic" w:hAnsi="Arial" w:cs="+mn-cs"/>
          <w:color w:val="000000"/>
          <w:kern w:val="24"/>
          <w:sz w:val="24"/>
          <w:szCs w:val="24"/>
        </w:rPr>
        <w:t xml:space="preserve"> </w:t>
      </w:r>
      <w:r w:rsidR="00F56058">
        <w:rPr>
          <w:rFonts w:ascii="Arial" w:eastAsia="MS PGothic" w:hAnsi="Arial" w:cs="+mn-cs"/>
          <w:color w:val="000000"/>
          <w:kern w:val="24"/>
          <w:sz w:val="24"/>
          <w:szCs w:val="24"/>
        </w:rPr>
        <w:t xml:space="preserve"> </w:t>
      </w:r>
      <w:r w:rsidR="00F56058" w:rsidRPr="00F56058">
        <w:rPr>
          <w:i/>
        </w:rPr>
        <w:t>my_mem = {A5, A5, 0} because reading from an out of bounds 4-valued type returns an X but it is resolved to a 0 when assigned to 2-value logic.</w:t>
      </w:r>
    </w:p>
    <w:p w:rsidR="003F0885" w:rsidRDefault="003F0885" w:rsidP="003F0885">
      <w:pPr>
        <w:pStyle w:val="ListParagraph"/>
        <w:ind w:left="1440"/>
      </w:pPr>
    </w:p>
    <w:p w:rsidR="003F0885" w:rsidRDefault="000D2F5E" w:rsidP="008E658B">
      <w:pPr>
        <w:pStyle w:val="ListParagraph"/>
        <w:numPr>
          <w:ilvl w:val="0"/>
          <w:numId w:val="6"/>
        </w:numPr>
      </w:pPr>
      <w:r w:rsidRPr="00FB293E">
        <w:t>my_logic = my_logicmem[4];</w:t>
      </w:r>
      <w:r w:rsidR="003F0885" w:rsidRPr="003F0885">
        <w:t xml:space="preserve"> </w:t>
      </w:r>
    </w:p>
    <w:p w:rsidR="000D2F5E" w:rsidRDefault="003F0885" w:rsidP="003F0885">
      <w:pPr>
        <w:pStyle w:val="ListParagraph"/>
        <w:ind w:left="1440"/>
        <w:rPr>
          <w:i/>
        </w:rPr>
      </w:pPr>
      <w:r w:rsidRPr="00737394">
        <w:rPr>
          <w:i/>
        </w:rPr>
        <w:t>Solution:</w:t>
      </w:r>
      <w:r w:rsidR="005D09D3">
        <w:rPr>
          <w:i/>
        </w:rPr>
        <w:t xml:space="preserve"> </w:t>
      </w:r>
      <w:r w:rsidR="005D09D3" w:rsidRPr="005D09D3">
        <w:rPr>
          <w:i/>
        </w:rPr>
        <w:t xml:space="preserve">my_logic  = </w:t>
      </w:r>
      <w:r w:rsidR="00B9515F">
        <w:rPr>
          <w:i/>
        </w:rPr>
        <w:t>4’h</w:t>
      </w:r>
      <w:r w:rsidR="005D09D3" w:rsidRPr="005D09D3">
        <w:rPr>
          <w:i/>
        </w:rPr>
        <w:t>x</w:t>
      </w:r>
      <w:r w:rsidR="00B9515F">
        <w:rPr>
          <w:i/>
        </w:rPr>
        <w:t xml:space="preserve">because </w:t>
      </w:r>
      <w:r w:rsidR="005D09D3" w:rsidRPr="005D09D3">
        <w:rPr>
          <w:i/>
        </w:rPr>
        <w:t xml:space="preserve"> reading from an out of bounds 4-valued type returns an X</w:t>
      </w:r>
    </w:p>
    <w:p w:rsidR="003F0885" w:rsidRPr="00FB293E" w:rsidRDefault="003F0885" w:rsidP="003F0885">
      <w:pPr>
        <w:pStyle w:val="ListParagraph"/>
        <w:ind w:left="1440"/>
      </w:pPr>
    </w:p>
    <w:p w:rsidR="003F0885" w:rsidRDefault="000D2F5E" w:rsidP="008E658B">
      <w:pPr>
        <w:pStyle w:val="ListParagraph"/>
        <w:numPr>
          <w:ilvl w:val="0"/>
          <w:numId w:val="6"/>
        </w:numPr>
      </w:pPr>
      <w:r w:rsidRPr="00FB293E">
        <w:t>my_logicmem[3] = my_mem[3];</w:t>
      </w:r>
      <w:r w:rsidR="003F0885" w:rsidRPr="003F0885">
        <w:t xml:space="preserve"> </w:t>
      </w:r>
    </w:p>
    <w:p w:rsidR="000D2F5E" w:rsidRDefault="003F0885" w:rsidP="005D09D3">
      <w:pPr>
        <w:pStyle w:val="ListParagraph"/>
        <w:ind w:left="1440"/>
        <w:rPr>
          <w:i/>
        </w:rPr>
      </w:pPr>
      <w:r w:rsidRPr="00737394">
        <w:rPr>
          <w:i/>
        </w:rPr>
        <w:t>Solution:</w:t>
      </w:r>
      <w:r w:rsidR="005D09D3">
        <w:rPr>
          <w:i/>
        </w:rPr>
        <w:t xml:space="preserve"> </w:t>
      </w:r>
      <w:r w:rsidR="005D09D3" w:rsidRPr="005D09D3">
        <w:rPr>
          <w:i/>
        </w:rPr>
        <w:t>my_logicmem= {0,1,2,0} because reading from an out of bounds 2-value type returns a 0</w:t>
      </w:r>
    </w:p>
    <w:p w:rsidR="005D09D3" w:rsidRPr="005D09D3" w:rsidRDefault="005D09D3" w:rsidP="005D09D3">
      <w:pPr>
        <w:pStyle w:val="ListParagraph"/>
        <w:ind w:left="1440"/>
        <w:rPr>
          <w:i/>
        </w:rPr>
      </w:pPr>
    </w:p>
    <w:p w:rsidR="003F0885" w:rsidRDefault="000D2F5E" w:rsidP="008E658B">
      <w:pPr>
        <w:pStyle w:val="ListParagraph"/>
        <w:numPr>
          <w:ilvl w:val="0"/>
          <w:numId w:val="6"/>
        </w:numPr>
      </w:pPr>
      <w:r w:rsidRPr="00FB293E">
        <w:t>my_mem[3] = my_logic;</w:t>
      </w:r>
      <w:r w:rsidR="003F0885" w:rsidRPr="003F0885">
        <w:t xml:space="preserve"> </w:t>
      </w:r>
    </w:p>
    <w:p w:rsidR="003F0885" w:rsidRPr="005D09D3" w:rsidRDefault="003F0885" w:rsidP="005D09D3">
      <w:pPr>
        <w:pStyle w:val="ListParagraph"/>
        <w:ind w:left="1440"/>
        <w:rPr>
          <w:i/>
        </w:rPr>
      </w:pPr>
      <w:r w:rsidRPr="00737394">
        <w:rPr>
          <w:i/>
        </w:rPr>
        <w:t>Solution:</w:t>
      </w:r>
      <w:r w:rsidR="005D09D3">
        <w:rPr>
          <w:i/>
        </w:rPr>
        <w:t xml:space="preserve"> </w:t>
      </w:r>
      <w:r w:rsidR="005D09D3" w:rsidRPr="005D09D3">
        <w:rPr>
          <w:i/>
        </w:rPr>
        <w:t>my_mem does not change since the write to my_mem[3] is out of range.</w:t>
      </w:r>
    </w:p>
    <w:p w:rsidR="000D2F5E" w:rsidRPr="00FB293E" w:rsidRDefault="000D2F5E" w:rsidP="003F0885">
      <w:pPr>
        <w:pStyle w:val="ListParagraph"/>
        <w:ind w:left="1440"/>
      </w:pPr>
    </w:p>
    <w:p w:rsidR="003F0885" w:rsidRDefault="000D2F5E" w:rsidP="008E658B">
      <w:pPr>
        <w:pStyle w:val="ListParagraph"/>
        <w:numPr>
          <w:ilvl w:val="0"/>
          <w:numId w:val="6"/>
        </w:numPr>
      </w:pPr>
      <w:r w:rsidRPr="00FB293E">
        <w:t>my_logic = my_logicmem[1];</w:t>
      </w:r>
      <w:r w:rsidR="003F0885" w:rsidRPr="003F0885">
        <w:t xml:space="preserve"> </w:t>
      </w:r>
    </w:p>
    <w:p w:rsidR="000D2F5E" w:rsidRDefault="003F0885" w:rsidP="005D09D3">
      <w:pPr>
        <w:pStyle w:val="ListParagraph"/>
        <w:ind w:left="1440"/>
        <w:rPr>
          <w:i/>
        </w:rPr>
      </w:pPr>
      <w:r w:rsidRPr="00737394">
        <w:rPr>
          <w:i/>
        </w:rPr>
        <w:t>Solution:</w:t>
      </w:r>
      <w:r w:rsidR="005D09D3">
        <w:rPr>
          <w:i/>
        </w:rPr>
        <w:t xml:space="preserve"> </w:t>
      </w:r>
      <w:r w:rsidR="005D09D3" w:rsidRPr="005D09D3">
        <w:rPr>
          <w:i/>
        </w:rPr>
        <w:t>my_logic = 1 since my_logicmem[1] = 1</w:t>
      </w:r>
    </w:p>
    <w:p w:rsidR="005D09D3" w:rsidRPr="005D09D3" w:rsidRDefault="005D09D3" w:rsidP="005D09D3">
      <w:pPr>
        <w:pStyle w:val="ListParagraph"/>
        <w:ind w:left="1440"/>
        <w:rPr>
          <w:i/>
        </w:rPr>
      </w:pPr>
    </w:p>
    <w:p w:rsidR="003F0885" w:rsidRDefault="000D2F5E" w:rsidP="008E658B">
      <w:pPr>
        <w:pStyle w:val="ListParagraph"/>
        <w:numPr>
          <w:ilvl w:val="0"/>
          <w:numId w:val="6"/>
        </w:numPr>
      </w:pPr>
      <w:r w:rsidRPr="00FB293E">
        <w:t>my_logic = my_mem[1];</w:t>
      </w:r>
      <w:r w:rsidR="003F0885" w:rsidRPr="003F0885">
        <w:t xml:space="preserve"> </w:t>
      </w:r>
    </w:p>
    <w:p w:rsidR="005D09D3" w:rsidRPr="005D09D3" w:rsidRDefault="003F0885" w:rsidP="005D09D3">
      <w:pPr>
        <w:pStyle w:val="ListParagraph"/>
        <w:ind w:left="1440"/>
        <w:rPr>
          <w:i/>
        </w:rPr>
      </w:pPr>
      <w:r w:rsidRPr="00737394">
        <w:rPr>
          <w:i/>
        </w:rPr>
        <w:t>Solution:</w:t>
      </w:r>
      <w:r w:rsidR="005D09D3">
        <w:rPr>
          <w:i/>
        </w:rPr>
        <w:t xml:space="preserve"> </w:t>
      </w:r>
      <w:r w:rsidR="005D09D3" w:rsidRPr="005D09D3">
        <w:rPr>
          <w:i/>
        </w:rPr>
        <w:t>my_logic = 4’h5 since my_mem[1] = 8’hA5 but my_logic is only 4-bits wide</w:t>
      </w:r>
    </w:p>
    <w:p w:rsidR="000D2F5E" w:rsidRPr="00FB293E" w:rsidRDefault="000D2F5E" w:rsidP="003F0885">
      <w:pPr>
        <w:pStyle w:val="ListParagraph"/>
        <w:ind w:left="1440"/>
      </w:pPr>
    </w:p>
    <w:p w:rsidR="003F0885" w:rsidRDefault="000D2F5E" w:rsidP="008E658B">
      <w:pPr>
        <w:pStyle w:val="ListParagraph"/>
        <w:numPr>
          <w:ilvl w:val="0"/>
          <w:numId w:val="6"/>
        </w:numPr>
      </w:pPr>
      <w:r w:rsidRPr="00FB293E">
        <w:t>my_logic = my_logicmem[my_logicmem[4]];</w:t>
      </w:r>
      <w:r w:rsidR="003F0885" w:rsidRPr="003F0885">
        <w:t xml:space="preserve"> </w:t>
      </w:r>
    </w:p>
    <w:p w:rsidR="005D09D3" w:rsidRPr="005D09D3" w:rsidRDefault="003F0885" w:rsidP="005D09D3">
      <w:pPr>
        <w:pStyle w:val="ListParagraph"/>
        <w:ind w:left="1440"/>
        <w:rPr>
          <w:i/>
        </w:rPr>
      </w:pPr>
      <w:r w:rsidRPr="00737394">
        <w:rPr>
          <w:i/>
        </w:rPr>
        <w:t>Solution:</w:t>
      </w:r>
      <w:r w:rsidR="005D09D3" w:rsidRPr="005D09D3">
        <w:rPr>
          <w:rFonts w:ascii="Calibri" w:eastAsia="+mn-ea" w:hAnsi="Calibri" w:cs="+mn-cs"/>
          <w:color w:val="000000"/>
          <w:kern w:val="24"/>
          <w:sz w:val="24"/>
          <w:szCs w:val="24"/>
        </w:rPr>
        <w:t xml:space="preserve"> </w:t>
      </w:r>
      <w:r w:rsidR="005D09D3" w:rsidRPr="005D09D3">
        <w:rPr>
          <w:i/>
        </w:rPr>
        <w:t>my_logic  =</w:t>
      </w:r>
      <w:r w:rsidR="0097193A">
        <w:rPr>
          <w:i/>
        </w:rPr>
        <w:t>4’</w:t>
      </w:r>
      <w:r w:rsidR="00EA5902">
        <w:rPr>
          <w:i/>
        </w:rPr>
        <w:t>h</w:t>
      </w:r>
      <w:r w:rsidR="005D09D3" w:rsidRPr="005D09D3">
        <w:rPr>
          <w:i/>
        </w:rPr>
        <w:t xml:space="preserve"> x since my_logi</w:t>
      </w:r>
      <w:r w:rsidR="00324212">
        <w:rPr>
          <w:i/>
        </w:rPr>
        <w:t>cmem[4] returns an X since the index is</w:t>
      </w:r>
      <w:r w:rsidR="005D09D3" w:rsidRPr="005D09D3">
        <w:rPr>
          <w:i/>
        </w:rPr>
        <w:t xml:space="preserve"> out of bounds. my_logicmem[x] = x. </w:t>
      </w:r>
    </w:p>
    <w:p w:rsidR="000D2F5E" w:rsidRPr="00426275" w:rsidRDefault="00B442C7" w:rsidP="000D2F5E">
      <w:pPr>
        <w:ind w:firstLine="720"/>
        <w:rPr>
          <w:i/>
        </w:rPr>
      </w:pPr>
      <w:r w:rsidRPr="00426275">
        <w:rPr>
          <w:i/>
        </w:rPr>
        <w:t xml:space="preserve">See </w:t>
      </w:r>
      <w:r w:rsidR="00F23ED4">
        <w:rPr>
          <w:i/>
        </w:rPr>
        <w:t>Chap_2_Data_Types</w:t>
      </w:r>
      <w:r w:rsidRPr="00426275">
        <w:rPr>
          <w:i/>
        </w:rPr>
        <w:t>/exercise2 for code</w:t>
      </w:r>
      <w:r w:rsidR="00426275" w:rsidRPr="00426275">
        <w:rPr>
          <w:i/>
        </w:rPr>
        <w:t>.</w:t>
      </w:r>
    </w:p>
    <w:p w:rsidR="000D2F5E" w:rsidRPr="00AC5A6F" w:rsidRDefault="000D2F5E" w:rsidP="008E658B">
      <w:pPr>
        <w:numPr>
          <w:ilvl w:val="0"/>
          <w:numId w:val="4"/>
        </w:numPr>
        <w:contextualSpacing/>
      </w:pPr>
      <w:r w:rsidRPr="00AC5A6F">
        <w:t>Write the SystemVerilog code to:</w:t>
      </w:r>
    </w:p>
    <w:p w:rsidR="00324212" w:rsidRPr="00AC5A6F" w:rsidRDefault="000D2F5E" w:rsidP="008E658B">
      <w:pPr>
        <w:numPr>
          <w:ilvl w:val="0"/>
          <w:numId w:val="7"/>
        </w:numPr>
        <w:contextualSpacing/>
      </w:pPr>
      <w:r w:rsidRPr="00AC5A6F">
        <w:t xml:space="preserve">Declare a 2-state array, </w:t>
      </w:r>
      <w:r w:rsidRPr="00AC5A6F">
        <w:rPr>
          <w:i/>
          <w:iCs/>
        </w:rPr>
        <w:t>my_array</w:t>
      </w:r>
      <w:r w:rsidRPr="00AC5A6F">
        <w:t>, that holds four 12-bit values</w:t>
      </w:r>
    </w:p>
    <w:p w:rsidR="000D2F5E" w:rsidRPr="00AC5A6F" w:rsidRDefault="000D2F5E" w:rsidP="008E658B">
      <w:pPr>
        <w:numPr>
          <w:ilvl w:val="0"/>
          <w:numId w:val="7"/>
        </w:numPr>
        <w:contextualSpacing/>
      </w:pPr>
      <w:r w:rsidRPr="00AC5A6F">
        <w:t xml:space="preserve">initialize </w:t>
      </w:r>
      <w:r w:rsidRPr="00AC5A6F">
        <w:rPr>
          <w:i/>
          <w:iCs/>
        </w:rPr>
        <w:t>my_array</w:t>
      </w:r>
      <w:r w:rsidRPr="00AC5A6F">
        <w:t xml:space="preserve"> so that:</w:t>
      </w:r>
    </w:p>
    <w:p w:rsidR="000D2F5E" w:rsidRPr="00AC5A6F" w:rsidRDefault="000D2F5E" w:rsidP="008E658B">
      <w:pPr>
        <w:numPr>
          <w:ilvl w:val="1"/>
          <w:numId w:val="8"/>
        </w:numPr>
        <w:contextualSpacing/>
      </w:pPr>
      <w:r w:rsidRPr="00AC5A6F">
        <w:t xml:space="preserve">my_array[0] = 12’h012 </w:t>
      </w:r>
    </w:p>
    <w:p w:rsidR="000D2F5E" w:rsidRPr="00AC5A6F" w:rsidRDefault="000D2F5E" w:rsidP="008E658B">
      <w:pPr>
        <w:numPr>
          <w:ilvl w:val="1"/>
          <w:numId w:val="8"/>
        </w:numPr>
        <w:contextualSpacing/>
      </w:pPr>
      <w:r w:rsidRPr="00AC5A6F">
        <w:lastRenderedPageBreak/>
        <w:t xml:space="preserve">my_array[1] = 12’h345, </w:t>
      </w:r>
    </w:p>
    <w:p w:rsidR="000D2F5E" w:rsidRPr="00AC5A6F" w:rsidRDefault="000D2F5E" w:rsidP="008E658B">
      <w:pPr>
        <w:numPr>
          <w:ilvl w:val="1"/>
          <w:numId w:val="8"/>
        </w:numPr>
        <w:contextualSpacing/>
      </w:pPr>
      <w:r w:rsidRPr="00AC5A6F">
        <w:t xml:space="preserve">my_array[2] = 12’h678, </w:t>
      </w:r>
    </w:p>
    <w:p w:rsidR="000D2F5E" w:rsidRPr="00AC5A6F" w:rsidRDefault="000D2F5E" w:rsidP="008E658B">
      <w:pPr>
        <w:numPr>
          <w:ilvl w:val="1"/>
          <w:numId w:val="8"/>
        </w:numPr>
        <w:contextualSpacing/>
      </w:pPr>
      <w:r w:rsidRPr="00AC5A6F">
        <w:t xml:space="preserve">my_array[3] = 12’h9AB; </w:t>
      </w:r>
    </w:p>
    <w:p w:rsidR="000D2F5E" w:rsidRPr="00AC5A6F" w:rsidRDefault="000D2F5E" w:rsidP="008E658B">
      <w:pPr>
        <w:numPr>
          <w:ilvl w:val="0"/>
          <w:numId w:val="7"/>
        </w:numPr>
        <w:contextualSpacing/>
      </w:pPr>
      <w:r w:rsidRPr="00AC5A6F">
        <w:t xml:space="preserve"> Traverse </w:t>
      </w:r>
      <w:r w:rsidRPr="004F4103">
        <w:rPr>
          <w:i/>
        </w:rPr>
        <w:t>my_array</w:t>
      </w:r>
      <w:r w:rsidRPr="00AC5A6F">
        <w:t xml:space="preserve"> and print out bits [5:4] of each 12-bit element</w:t>
      </w:r>
    </w:p>
    <w:p w:rsidR="000D2F5E" w:rsidRPr="00AC5A6F" w:rsidRDefault="000D2F5E" w:rsidP="008E658B">
      <w:pPr>
        <w:numPr>
          <w:ilvl w:val="1"/>
          <w:numId w:val="7"/>
        </w:numPr>
        <w:contextualSpacing/>
      </w:pPr>
      <w:r w:rsidRPr="00AC5A6F">
        <w:t>Using a for loop</w:t>
      </w:r>
    </w:p>
    <w:p w:rsidR="000D2F5E" w:rsidRDefault="000D2F5E" w:rsidP="008E658B">
      <w:pPr>
        <w:numPr>
          <w:ilvl w:val="1"/>
          <w:numId w:val="7"/>
        </w:numPr>
        <w:contextualSpacing/>
      </w:pPr>
      <w:r w:rsidRPr="00AC5A6F">
        <w:t>Using a foreach loop</w:t>
      </w:r>
    </w:p>
    <w:p w:rsidR="000D2F5E" w:rsidRDefault="00324212" w:rsidP="000D2F5E">
      <w:pPr>
        <w:ind w:left="720"/>
        <w:contextualSpacing/>
        <w:rPr>
          <w:i/>
        </w:rPr>
      </w:pPr>
      <w:r w:rsidRPr="00324212">
        <w:rPr>
          <w:i/>
        </w:rPr>
        <w:t xml:space="preserve">Solution: </w:t>
      </w:r>
    </w:p>
    <w:p w:rsidR="000808F5" w:rsidRPr="00324212" w:rsidRDefault="00222B9D" w:rsidP="000D2F5E">
      <w:pPr>
        <w:ind w:left="720"/>
        <w:contextualSpacing/>
        <w:rPr>
          <w:i/>
        </w:rPr>
      </w:pPr>
      <w:r>
        <w:rPr>
          <w:i/>
        </w:rPr>
      </w:r>
      <w:r w:rsidR="0077199F">
        <w:rPr>
          <w:i/>
        </w:rPr>
        <w:pict>
          <v:shape id="_x0000_s1129" type="#_x0000_t202" style="width:388.1pt;height:249.6pt;mso-height-percent:200;mso-position-horizontal-relative:char;mso-position-vertical-relative:line;mso-height-percent:200;mso-width-relative:margin;mso-height-relative:margin">
            <v:textbox style="mso-fit-shape-to-text:t">
              <w:txbxContent>
                <w:p w:rsidR="00A31E4E" w:rsidRDefault="00A31E4E" w:rsidP="000808F5">
                  <w:pPr>
                    <w:contextualSpacing/>
                  </w:pPr>
                  <w:r w:rsidRPr="000808F5">
                    <w:t>module test;</w:t>
                  </w:r>
                </w:p>
                <w:p w:rsidR="00A31E4E" w:rsidRPr="000808F5" w:rsidRDefault="00A31E4E" w:rsidP="000808F5">
                  <w:pPr>
                    <w:contextualSpacing/>
                  </w:pPr>
                  <w:r>
                    <w:t xml:space="preserve">   </w:t>
                  </w:r>
                  <w:r w:rsidRPr="000808F5">
                    <w:t xml:space="preserve">bit [11:0] my_array [4]; </w:t>
                  </w:r>
                </w:p>
                <w:p w:rsidR="00A31E4E" w:rsidRDefault="00A31E4E" w:rsidP="000808F5">
                  <w:pPr>
                    <w:contextualSpacing/>
                  </w:pPr>
                  <w:r>
                    <w:t xml:space="preserve">   </w:t>
                  </w:r>
                  <w:r w:rsidRPr="000808F5">
                    <w:t>initial begin</w:t>
                  </w:r>
                </w:p>
                <w:p w:rsidR="00A31E4E" w:rsidRPr="000808F5" w:rsidRDefault="00A31E4E" w:rsidP="000808F5">
                  <w:pPr>
                    <w:contextualSpacing/>
                  </w:pPr>
                  <w:r>
                    <w:t xml:space="preserve">      </w:t>
                  </w:r>
                  <w:r w:rsidRPr="000808F5">
                    <w:t>my_array = '{12'h012, 12'h345, 12'h678, 12'h9AB};</w:t>
                  </w:r>
                </w:p>
                <w:p w:rsidR="00A31E4E" w:rsidRPr="000808F5" w:rsidRDefault="00A31E4E" w:rsidP="000808F5">
                  <w:pPr>
                    <w:contextualSpacing/>
                  </w:pPr>
                  <w:r w:rsidRPr="000808F5">
                    <w:t xml:space="preserve">   </w:t>
                  </w:r>
                  <w:r>
                    <w:t xml:space="preserve">   </w:t>
                  </w:r>
                  <w:r w:rsidRPr="000808F5">
                    <w:t>for (int i=0;i&lt;$size(my_array); i++) begin</w:t>
                  </w:r>
                </w:p>
                <w:p w:rsidR="00A31E4E" w:rsidRPr="000808F5" w:rsidRDefault="00A31E4E" w:rsidP="000808F5">
                  <w:pPr>
                    <w:contextualSpacing/>
                  </w:pPr>
                  <w:r w:rsidRPr="000808F5">
                    <w:t xml:space="preserve">      </w:t>
                  </w:r>
                  <w:r>
                    <w:t xml:space="preserve">   </w:t>
                  </w:r>
                  <w:r w:rsidRPr="00EA5902">
                    <w:t>$display("my_array[%0d]=12'b%b", i, my_array[i]);</w:t>
                  </w:r>
                </w:p>
                <w:p w:rsidR="00A31E4E" w:rsidRPr="000808F5" w:rsidRDefault="00A31E4E" w:rsidP="000808F5">
                  <w:pPr>
                    <w:contextualSpacing/>
                  </w:pPr>
                  <w:r w:rsidRPr="000808F5">
                    <w:t xml:space="preserve">  </w:t>
                  </w:r>
                  <w:r>
                    <w:t xml:space="preserve">   </w:t>
                  </w:r>
                  <w:r w:rsidRPr="000808F5">
                    <w:t xml:space="preserve"> end   </w:t>
                  </w:r>
                </w:p>
                <w:p w:rsidR="00A31E4E" w:rsidRPr="000808F5" w:rsidRDefault="00A31E4E" w:rsidP="000808F5">
                  <w:pPr>
                    <w:contextualSpacing/>
                  </w:pPr>
                  <w:r w:rsidRPr="000808F5">
                    <w:t xml:space="preserve">   </w:t>
                  </w:r>
                  <w:r>
                    <w:t xml:space="preserve">   </w:t>
                  </w:r>
                  <w:r w:rsidRPr="000808F5">
                    <w:t>$display("--------------");</w:t>
                  </w:r>
                </w:p>
                <w:p w:rsidR="00A31E4E" w:rsidRPr="000808F5" w:rsidRDefault="00A31E4E" w:rsidP="000808F5">
                  <w:pPr>
                    <w:contextualSpacing/>
                  </w:pPr>
                  <w:r w:rsidRPr="000808F5">
                    <w:t xml:space="preserve"> </w:t>
                  </w:r>
                  <w:r>
                    <w:t xml:space="preserve">     </w:t>
                  </w:r>
                  <w:r w:rsidRPr="000808F5">
                    <w:t>foreach (my_array[i]) begin</w:t>
                  </w:r>
                </w:p>
                <w:p w:rsidR="00A31E4E" w:rsidRPr="000808F5" w:rsidRDefault="00A31E4E" w:rsidP="000808F5">
                  <w:pPr>
                    <w:contextualSpacing/>
                  </w:pPr>
                  <w:r w:rsidRPr="000808F5">
                    <w:t xml:space="preserve">      </w:t>
                  </w:r>
                  <w:r>
                    <w:t xml:space="preserve">   </w:t>
                  </w:r>
                  <w:r w:rsidRPr="00EA5902">
                    <w:t>$display("my_array[%0d]=12'b%b", i, my_array[i]);</w:t>
                  </w:r>
                </w:p>
                <w:p w:rsidR="00A31E4E" w:rsidRPr="000808F5" w:rsidRDefault="00A31E4E" w:rsidP="000808F5">
                  <w:pPr>
                    <w:contextualSpacing/>
                  </w:pPr>
                  <w:r w:rsidRPr="000808F5">
                    <w:t xml:space="preserve">   </w:t>
                  </w:r>
                  <w:r>
                    <w:t xml:space="preserve">   </w:t>
                  </w:r>
                  <w:r w:rsidRPr="000808F5">
                    <w:t>end</w:t>
                  </w:r>
                </w:p>
                <w:p w:rsidR="00A31E4E" w:rsidRPr="000808F5" w:rsidRDefault="00A31E4E" w:rsidP="000808F5">
                  <w:pPr>
                    <w:contextualSpacing/>
                  </w:pPr>
                  <w:r>
                    <w:t xml:space="preserve">   </w:t>
                  </w:r>
                  <w:r w:rsidRPr="000808F5">
                    <w:t>end</w:t>
                  </w:r>
                </w:p>
                <w:p w:rsidR="00A31E4E" w:rsidRDefault="00A31E4E" w:rsidP="000808F5">
                  <w:pPr>
                    <w:contextualSpacing/>
                  </w:pPr>
                  <w:r w:rsidRPr="000808F5">
                    <w:t>endmodule</w:t>
                  </w:r>
                </w:p>
              </w:txbxContent>
            </v:textbox>
            <w10:wrap type="none"/>
            <w10:anchorlock/>
          </v:shape>
        </w:pict>
      </w:r>
    </w:p>
    <w:p w:rsidR="00324212" w:rsidRDefault="00324212" w:rsidP="000D2F5E">
      <w:pPr>
        <w:ind w:left="720"/>
        <w:contextualSpacing/>
      </w:pPr>
    </w:p>
    <w:p w:rsidR="00B442C7" w:rsidRPr="00C1293E" w:rsidRDefault="00B442C7" w:rsidP="000D2F5E">
      <w:pPr>
        <w:ind w:left="720"/>
        <w:contextualSpacing/>
        <w:rPr>
          <w:i/>
        </w:rPr>
      </w:pPr>
      <w:r w:rsidRPr="00C1293E">
        <w:rPr>
          <w:i/>
        </w:rPr>
        <w:t xml:space="preserve">See </w:t>
      </w:r>
      <w:r w:rsidR="00F23ED4">
        <w:rPr>
          <w:i/>
        </w:rPr>
        <w:t>Chap_2_Data_Types</w:t>
      </w:r>
      <w:r w:rsidRPr="00C1293E">
        <w:rPr>
          <w:i/>
        </w:rPr>
        <w:t>/exercise3 for code</w:t>
      </w:r>
    </w:p>
    <w:p w:rsidR="00B442C7" w:rsidRDefault="00B442C7" w:rsidP="000D2F5E">
      <w:pPr>
        <w:ind w:left="720"/>
        <w:contextualSpacing/>
      </w:pPr>
    </w:p>
    <w:p w:rsidR="000D2F5E" w:rsidRDefault="005916D1" w:rsidP="009D5F10">
      <w:pPr>
        <w:numPr>
          <w:ilvl w:val="0"/>
          <w:numId w:val="4"/>
        </w:numPr>
      </w:pPr>
      <w:r w:rsidRPr="009D5F10">
        <w:t xml:space="preserve">Declare a 5 by 31 multi-dimensional unpacked array, my_array1. </w:t>
      </w:r>
      <w:r w:rsidR="004664F5">
        <w:t xml:space="preserve"> </w:t>
      </w:r>
      <w:r w:rsidRPr="009D5F10">
        <w:t xml:space="preserve">Each element of the unpacked array holds a 4-state value. </w:t>
      </w:r>
    </w:p>
    <w:p w:rsidR="00BA3AC6" w:rsidRPr="00BA3AC6" w:rsidRDefault="00BA3AC6" w:rsidP="00BA3AC6">
      <w:pPr>
        <w:pStyle w:val="ListParagraph"/>
        <w:rPr>
          <w:i/>
        </w:rPr>
      </w:pPr>
      <w:r w:rsidRPr="00BA3AC6">
        <w:rPr>
          <w:i/>
        </w:rPr>
        <w:t xml:space="preserve">Solution:  </w:t>
      </w:r>
    </w:p>
    <w:p w:rsidR="00BA3AC6" w:rsidRDefault="00222B9D" w:rsidP="00BA3AC6">
      <w:pPr>
        <w:ind w:left="720"/>
        <w:contextualSpacing/>
      </w:pPr>
      <w:r>
        <w:pict>
          <v:shape id="_x0000_s1128" type="#_x0000_t202" style="width:134.45pt;height:26pt;mso-position-horizontal-relative:char;mso-position-vertical-relative:line;mso-width-relative:margin;mso-height-relative:margin">
            <v:textbox style="mso-next-textbox:#_x0000_s1128">
              <w:txbxContent>
                <w:p w:rsidR="00A31E4E" w:rsidRDefault="00A31E4E">
                  <w:r w:rsidRPr="00BA3AC6">
                    <w:rPr>
                      <w:i/>
                    </w:rPr>
                    <w:t>logic my_array1 [5] [31];</w:t>
                  </w:r>
                </w:p>
              </w:txbxContent>
            </v:textbox>
            <w10:wrap type="none"/>
            <w10:anchorlock/>
          </v:shape>
        </w:pict>
      </w:r>
    </w:p>
    <w:p w:rsidR="000D2F5E" w:rsidRDefault="000D2F5E" w:rsidP="008E658B">
      <w:pPr>
        <w:pStyle w:val="ListParagraph"/>
        <w:numPr>
          <w:ilvl w:val="0"/>
          <w:numId w:val="9"/>
        </w:numPr>
      </w:pPr>
      <w:r w:rsidRPr="00EA20E2">
        <w:t>Which of the following assignments are legal and not out-of-bounds?</w:t>
      </w:r>
    </w:p>
    <w:p w:rsidR="000D2F5E" w:rsidRDefault="000D2F5E" w:rsidP="008E658B">
      <w:pPr>
        <w:pStyle w:val="ListParagraph"/>
        <w:numPr>
          <w:ilvl w:val="0"/>
          <w:numId w:val="11"/>
        </w:numPr>
      </w:pPr>
      <w:r w:rsidRPr="00EA20E2">
        <w:t>my_array1[4][30] = 1'b1;</w:t>
      </w:r>
    </w:p>
    <w:p w:rsidR="00BA3AC6" w:rsidRDefault="00BA3AC6" w:rsidP="00BA3AC6">
      <w:pPr>
        <w:pStyle w:val="ListParagraph"/>
        <w:ind w:left="2160"/>
      </w:pPr>
    </w:p>
    <w:p w:rsidR="00BA3AC6" w:rsidRPr="00BA3AC6" w:rsidRDefault="00BA3AC6" w:rsidP="00BA3AC6">
      <w:pPr>
        <w:pStyle w:val="ListParagraph"/>
        <w:ind w:left="2160"/>
        <w:rPr>
          <w:i/>
        </w:rPr>
      </w:pPr>
      <w:r w:rsidRPr="00BA3AC6">
        <w:rPr>
          <w:i/>
        </w:rPr>
        <w:t>Solution:  This assignment is legal because only assignments of a single bit are allowed</w:t>
      </w:r>
      <w:r>
        <w:rPr>
          <w:i/>
        </w:rPr>
        <w:t xml:space="preserve"> to be made to an unpacked array of type logic</w:t>
      </w:r>
      <w:r w:rsidRPr="00BA3AC6">
        <w:rPr>
          <w:i/>
        </w:rPr>
        <w:t xml:space="preserve">.  The assignment </w:t>
      </w:r>
      <w:r>
        <w:rPr>
          <w:i/>
        </w:rPr>
        <w:t xml:space="preserve">is </w:t>
      </w:r>
      <w:r w:rsidR="00F11EC8">
        <w:rPr>
          <w:i/>
        </w:rPr>
        <w:t>in-bounds</w:t>
      </w:r>
      <w:r w:rsidRPr="00BA3AC6">
        <w:rPr>
          <w:i/>
        </w:rPr>
        <w:t xml:space="preserve"> because bit [30] of my_array1[4]</w:t>
      </w:r>
      <w:r w:rsidR="00F721C4">
        <w:rPr>
          <w:i/>
        </w:rPr>
        <w:t xml:space="preserve"> is defined</w:t>
      </w:r>
      <w:r w:rsidRPr="00BA3AC6">
        <w:rPr>
          <w:i/>
        </w:rPr>
        <w:t>.</w:t>
      </w:r>
    </w:p>
    <w:p w:rsidR="00BA3AC6" w:rsidRDefault="00BA3AC6" w:rsidP="00BA3AC6">
      <w:pPr>
        <w:pStyle w:val="ListParagraph"/>
        <w:ind w:left="2160"/>
      </w:pPr>
    </w:p>
    <w:p w:rsidR="000D2F5E" w:rsidRDefault="000D2F5E" w:rsidP="008E658B">
      <w:pPr>
        <w:pStyle w:val="ListParagraph"/>
        <w:numPr>
          <w:ilvl w:val="0"/>
          <w:numId w:val="11"/>
        </w:numPr>
      </w:pPr>
      <w:r w:rsidRPr="00EA20E2">
        <w:t>my_array1[29][4] = 1'b1;</w:t>
      </w:r>
    </w:p>
    <w:p w:rsidR="00BA3AC6" w:rsidRDefault="00BA3AC6" w:rsidP="00BA3AC6">
      <w:pPr>
        <w:pStyle w:val="ListParagraph"/>
        <w:ind w:left="2160"/>
      </w:pPr>
    </w:p>
    <w:p w:rsidR="00BA3AC6" w:rsidRPr="00BA3AC6" w:rsidRDefault="00BA3AC6" w:rsidP="00BA3AC6">
      <w:pPr>
        <w:pStyle w:val="ListParagraph"/>
        <w:ind w:left="2160"/>
        <w:rPr>
          <w:i/>
        </w:rPr>
      </w:pPr>
      <w:r w:rsidRPr="00BA3AC6">
        <w:rPr>
          <w:i/>
        </w:rPr>
        <w:lastRenderedPageBreak/>
        <w:t>Solution:  This assignment is legal because only assignments of a single bit are allowed</w:t>
      </w:r>
      <w:r>
        <w:rPr>
          <w:i/>
        </w:rPr>
        <w:t xml:space="preserve"> to be made to an unpacked array of type logic. </w:t>
      </w:r>
      <w:r w:rsidRPr="00BA3AC6">
        <w:rPr>
          <w:i/>
        </w:rPr>
        <w:t xml:space="preserve"> The assignment </w:t>
      </w:r>
      <w:r>
        <w:rPr>
          <w:i/>
        </w:rPr>
        <w:t>is out</w:t>
      </w:r>
      <w:r w:rsidRPr="00BA3AC6">
        <w:rPr>
          <w:i/>
        </w:rPr>
        <w:t>-</w:t>
      </w:r>
      <w:r>
        <w:rPr>
          <w:i/>
        </w:rPr>
        <w:t>of-bounds</w:t>
      </w:r>
      <w:r w:rsidRPr="00BA3AC6">
        <w:rPr>
          <w:i/>
        </w:rPr>
        <w:t xml:space="preserve"> b</w:t>
      </w:r>
      <w:r w:rsidR="001356FA">
        <w:rPr>
          <w:i/>
        </w:rPr>
        <w:t xml:space="preserve">ecause </w:t>
      </w:r>
      <w:r>
        <w:rPr>
          <w:i/>
        </w:rPr>
        <w:t>bit [4] of my_array1[29</w:t>
      </w:r>
      <w:r w:rsidRPr="00BA3AC6">
        <w:rPr>
          <w:i/>
        </w:rPr>
        <w:t>]</w:t>
      </w:r>
      <w:r>
        <w:rPr>
          <w:i/>
        </w:rPr>
        <w:t xml:space="preserve"> </w:t>
      </w:r>
      <w:r w:rsidR="00F721C4">
        <w:rPr>
          <w:i/>
        </w:rPr>
        <w:t>is not defined.</w:t>
      </w:r>
    </w:p>
    <w:p w:rsidR="00BA3AC6" w:rsidRDefault="00BA3AC6" w:rsidP="00BA3AC6">
      <w:pPr>
        <w:pStyle w:val="ListParagraph"/>
        <w:ind w:left="2160"/>
      </w:pPr>
    </w:p>
    <w:p w:rsidR="000D2F5E" w:rsidRDefault="000D2F5E" w:rsidP="008E658B">
      <w:pPr>
        <w:pStyle w:val="ListParagraph"/>
        <w:numPr>
          <w:ilvl w:val="0"/>
          <w:numId w:val="11"/>
        </w:numPr>
      </w:pPr>
      <w:r w:rsidRPr="00EA20E2">
        <w:t>my_array1[4] = 3</w:t>
      </w:r>
      <w:r w:rsidR="00F721C4">
        <w:t>1</w:t>
      </w:r>
      <w:r w:rsidRPr="00EA20E2">
        <w:t>'b1;</w:t>
      </w:r>
    </w:p>
    <w:p w:rsidR="00BA3AC6" w:rsidRDefault="00BA3AC6" w:rsidP="00BA3AC6">
      <w:pPr>
        <w:pStyle w:val="ListParagraph"/>
        <w:ind w:left="2160"/>
      </w:pPr>
    </w:p>
    <w:p w:rsidR="00BA3AC6" w:rsidRPr="00BA3AC6" w:rsidRDefault="00BA3AC6" w:rsidP="00BA3AC6">
      <w:pPr>
        <w:pStyle w:val="ListParagraph"/>
        <w:ind w:left="2160"/>
        <w:rPr>
          <w:i/>
        </w:rPr>
      </w:pPr>
      <w:r w:rsidRPr="00BA3AC6">
        <w:rPr>
          <w:i/>
        </w:rPr>
        <w:t>Solution: The value 3</w:t>
      </w:r>
      <w:r w:rsidR="00F721C4">
        <w:rPr>
          <w:i/>
        </w:rPr>
        <w:t>1</w:t>
      </w:r>
      <w:r w:rsidRPr="00BA3AC6">
        <w:rPr>
          <w:i/>
        </w:rPr>
        <w:t>’b1 is a packed type and assigning a packed type to an unpacked type is illegal.</w:t>
      </w:r>
    </w:p>
    <w:p w:rsidR="00BA3AC6" w:rsidRDefault="00BA3AC6" w:rsidP="00BA3AC6">
      <w:pPr>
        <w:pStyle w:val="ListParagraph"/>
        <w:ind w:left="2160"/>
      </w:pPr>
    </w:p>
    <w:p w:rsidR="000D2F5E" w:rsidRDefault="000D2F5E" w:rsidP="008E658B">
      <w:pPr>
        <w:pStyle w:val="ListParagraph"/>
        <w:numPr>
          <w:ilvl w:val="0"/>
          <w:numId w:val="9"/>
        </w:numPr>
      </w:pPr>
      <w:r>
        <w:t xml:space="preserve">Draw </w:t>
      </w:r>
      <w:r w:rsidRPr="00D77F67">
        <w:rPr>
          <w:i/>
        </w:rPr>
        <w:t>my_array1</w:t>
      </w:r>
      <w:r w:rsidR="00781AC6">
        <w:t xml:space="preserve"> after the </w:t>
      </w:r>
      <w:r w:rsidR="00790FBA">
        <w:t xml:space="preserve">legal </w:t>
      </w:r>
      <w:r w:rsidR="00781AC6">
        <w:t>assignments complete.</w:t>
      </w:r>
    </w:p>
    <w:p w:rsidR="005312C7" w:rsidRDefault="005312C7" w:rsidP="005312C7">
      <w:pPr>
        <w:ind w:left="1080"/>
        <w:rPr>
          <w:i/>
        </w:rPr>
      </w:pPr>
      <w:r w:rsidRPr="005312C7">
        <w:rPr>
          <w:i/>
        </w:rPr>
        <w:t xml:space="preserve">Solution: </w:t>
      </w:r>
      <w:r w:rsidR="0003322A">
        <w:rPr>
          <w:i/>
        </w:rPr>
        <w:t>All locations not marked with a 1 have the value X.</w:t>
      </w:r>
    </w:p>
    <w:p w:rsidR="00781AC6" w:rsidRPr="005312C7" w:rsidRDefault="0077199F" w:rsidP="003A0B95">
      <w:pPr>
        <w:ind w:left="90"/>
        <w:rPr>
          <w:i/>
        </w:rPr>
      </w:pPr>
      <w:r w:rsidRPr="00222B9D">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497.25pt;height:101.25pt">
            <v:imagedata r:id="rId8" o:title=""/>
          </v:shape>
        </w:pict>
      </w:r>
    </w:p>
    <w:p w:rsidR="00895C5B" w:rsidRPr="00895C5B" w:rsidRDefault="00895C5B" w:rsidP="00895C5B">
      <w:pPr>
        <w:ind w:left="720"/>
        <w:contextualSpacing/>
        <w:rPr>
          <w:i/>
        </w:rPr>
      </w:pPr>
      <w:r w:rsidRPr="00895C5B">
        <w:rPr>
          <w:i/>
        </w:rPr>
        <w:t xml:space="preserve">See </w:t>
      </w:r>
      <w:r w:rsidR="00F23ED4">
        <w:rPr>
          <w:i/>
        </w:rPr>
        <w:t>Chap_2_Data_Types</w:t>
      </w:r>
      <w:r w:rsidRPr="00895C5B">
        <w:rPr>
          <w:i/>
        </w:rPr>
        <w:t>/exercise4 for code</w:t>
      </w:r>
    </w:p>
    <w:p w:rsidR="00895C5B" w:rsidRDefault="00895C5B" w:rsidP="00895C5B">
      <w:pPr>
        <w:ind w:left="720"/>
        <w:contextualSpacing/>
      </w:pPr>
    </w:p>
    <w:p w:rsidR="000D2F5E" w:rsidRDefault="00980DB0" w:rsidP="008E658B">
      <w:pPr>
        <w:numPr>
          <w:ilvl w:val="0"/>
          <w:numId w:val="4"/>
        </w:numPr>
        <w:contextualSpacing/>
      </w:pPr>
      <w:r w:rsidRPr="00980DB0">
        <w:t>Declare a 5 by 31 multi-dimensional packed array, my_array2.  Each element of the packed array holds a 2-state value.</w:t>
      </w:r>
    </w:p>
    <w:p w:rsidR="00D7509A" w:rsidRDefault="00D7509A" w:rsidP="00D7509A">
      <w:pPr>
        <w:ind w:left="720"/>
        <w:contextualSpacing/>
      </w:pPr>
    </w:p>
    <w:p w:rsidR="00D7509A" w:rsidRPr="00F11EC8" w:rsidRDefault="00D7509A" w:rsidP="00D7509A">
      <w:pPr>
        <w:ind w:left="720"/>
        <w:contextualSpacing/>
        <w:rPr>
          <w:i/>
        </w:rPr>
      </w:pPr>
      <w:r w:rsidRPr="00F11EC8">
        <w:rPr>
          <w:i/>
        </w:rPr>
        <w:t>Solution:</w:t>
      </w:r>
    </w:p>
    <w:p w:rsidR="00D7509A" w:rsidRDefault="00222B9D" w:rsidP="00D7509A">
      <w:pPr>
        <w:ind w:left="720"/>
        <w:contextualSpacing/>
      </w:pPr>
      <w:r>
        <w:pict>
          <v:shape id="_x0000_s1126" type="#_x0000_t202" style="width:186.4pt;height:27.55pt;mso-width-percent:400;mso-position-horizontal-relative:char;mso-position-vertical-relative:line;mso-width-percent:400;mso-width-relative:margin;mso-height-relative:margin">
            <v:textbox>
              <w:txbxContent>
                <w:p w:rsidR="00A31E4E" w:rsidRDefault="00A31E4E">
                  <w:r w:rsidRPr="00D7509A">
                    <w:t xml:space="preserve">bit [4:0] [30:0]  my_array2;  </w:t>
                  </w:r>
                </w:p>
              </w:txbxContent>
            </v:textbox>
            <w10:wrap type="none"/>
            <w10:anchorlock/>
          </v:shape>
        </w:pict>
      </w:r>
    </w:p>
    <w:p w:rsidR="000D2F5E" w:rsidRDefault="000D2F5E" w:rsidP="000D2F5E">
      <w:pPr>
        <w:ind w:left="720"/>
        <w:contextualSpacing/>
      </w:pPr>
    </w:p>
    <w:p w:rsidR="000D2F5E" w:rsidRDefault="000D2F5E" w:rsidP="008E658B">
      <w:pPr>
        <w:numPr>
          <w:ilvl w:val="1"/>
          <w:numId w:val="10"/>
        </w:numPr>
        <w:contextualSpacing/>
      </w:pPr>
      <w:r w:rsidRPr="00EA20E2">
        <w:t>Which of the following assignments are legal and not out-of-bounds?</w:t>
      </w:r>
    </w:p>
    <w:p w:rsidR="000D2F5E" w:rsidRDefault="000D2F5E" w:rsidP="008E658B">
      <w:pPr>
        <w:numPr>
          <w:ilvl w:val="2"/>
          <w:numId w:val="10"/>
        </w:numPr>
        <w:contextualSpacing/>
      </w:pPr>
      <w:r w:rsidRPr="00EA20E2">
        <w:t>my_array2[4][30] = 1'b1;</w:t>
      </w:r>
    </w:p>
    <w:p w:rsidR="00F11EC8" w:rsidRDefault="00F11EC8" w:rsidP="00F11EC8">
      <w:pPr>
        <w:ind w:left="2160"/>
        <w:contextualSpacing/>
      </w:pPr>
    </w:p>
    <w:p w:rsidR="00F11EC8" w:rsidRDefault="00F11EC8" w:rsidP="00F11EC8">
      <w:pPr>
        <w:ind w:left="2160"/>
        <w:contextualSpacing/>
      </w:pPr>
      <w:r w:rsidRPr="00F11EC8">
        <w:rPr>
          <w:i/>
        </w:rPr>
        <w:t>Solution:</w:t>
      </w:r>
      <w:r>
        <w:t xml:space="preserve"> </w:t>
      </w:r>
      <w:r w:rsidRPr="00BA3AC6">
        <w:rPr>
          <w:i/>
        </w:rPr>
        <w:t xml:space="preserve">This assignment is legal because </w:t>
      </w:r>
      <w:r w:rsidR="001356FA">
        <w:rPr>
          <w:i/>
        </w:rPr>
        <w:t>a specific bit of a packed array may be assigned to</w:t>
      </w:r>
      <w:r w:rsidRPr="00BA3AC6">
        <w:rPr>
          <w:i/>
        </w:rPr>
        <w:t xml:space="preserve">.  The assignment </w:t>
      </w:r>
      <w:r>
        <w:rPr>
          <w:i/>
        </w:rPr>
        <w:t>is in-bounds</w:t>
      </w:r>
      <w:r w:rsidRPr="00BA3AC6">
        <w:rPr>
          <w:i/>
        </w:rPr>
        <w:t xml:space="preserve"> because </w:t>
      </w:r>
      <w:r w:rsidR="001356FA">
        <w:rPr>
          <w:i/>
        </w:rPr>
        <w:t>bit [30] of my_array2</w:t>
      </w:r>
      <w:r w:rsidRPr="00BA3AC6">
        <w:rPr>
          <w:i/>
        </w:rPr>
        <w:t>[4]</w:t>
      </w:r>
      <w:r w:rsidR="00F721C4">
        <w:rPr>
          <w:i/>
        </w:rPr>
        <w:t xml:space="preserve"> is defined</w:t>
      </w:r>
      <w:r w:rsidRPr="00BA3AC6">
        <w:rPr>
          <w:i/>
        </w:rPr>
        <w:t>.</w:t>
      </w:r>
    </w:p>
    <w:p w:rsidR="00F11EC8" w:rsidRDefault="00F11EC8" w:rsidP="00F11EC8">
      <w:pPr>
        <w:ind w:left="2160"/>
        <w:contextualSpacing/>
      </w:pPr>
    </w:p>
    <w:p w:rsidR="00F11EC8" w:rsidRDefault="000D2F5E" w:rsidP="008E658B">
      <w:pPr>
        <w:numPr>
          <w:ilvl w:val="2"/>
          <w:numId w:val="10"/>
        </w:numPr>
        <w:contextualSpacing/>
      </w:pPr>
      <w:r w:rsidRPr="00EA20E2">
        <w:t>my_array2[29][4] = 1'b1;</w:t>
      </w:r>
      <w:r w:rsidR="00F11EC8" w:rsidRPr="00F11EC8">
        <w:t xml:space="preserve"> </w:t>
      </w:r>
    </w:p>
    <w:p w:rsidR="00F11EC8" w:rsidRDefault="00F11EC8" w:rsidP="00F11EC8">
      <w:pPr>
        <w:ind w:left="2160"/>
        <w:contextualSpacing/>
      </w:pPr>
    </w:p>
    <w:p w:rsidR="00F11EC8" w:rsidRDefault="00F11EC8" w:rsidP="00F11EC8">
      <w:pPr>
        <w:ind w:left="2160"/>
        <w:contextualSpacing/>
      </w:pPr>
      <w:r>
        <w:t xml:space="preserve">Solution: </w:t>
      </w:r>
      <w:r w:rsidR="001356FA" w:rsidRPr="00BA3AC6">
        <w:rPr>
          <w:i/>
        </w:rPr>
        <w:t xml:space="preserve">This assignment is legal because </w:t>
      </w:r>
      <w:r w:rsidR="001356FA">
        <w:rPr>
          <w:i/>
        </w:rPr>
        <w:t>a specific bit of a packed array may be assigned to</w:t>
      </w:r>
      <w:r w:rsidR="001356FA" w:rsidRPr="00BA3AC6">
        <w:rPr>
          <w:i/>
        </w:rPr>
        <w:t xml:space="preserve">.  The assignment </w:t>
      </w:r>
      <w:r w:rsidR="001356FA">
        <w:rPr>
          <w:i/>
        </w:rPr>
        <w:t>is out</w:t>
      </w:r>
      <w:r w:rsidR="001356FA" w:rsidRPr="00BA3AC6">
        <w:rPr>
          <w:i/>
        </w:rPr>
        <w:t>-</w:t>
      </w:r>
      <w:r w:rsidR="001356FA">
        <w:rPr>
          <w:i/>
        </w:rPr>
        <w:t>of-bounds</w:t>
      </w:r>
      <w:r w:rsidR="001356FA" w:rsidRPr="00BA3AC6">
        <w:rPr>
          <w:i/>
        </w:rPr>
        <w:t xml:space="preserve"> because </w:t>
      </w:r>
      <w:r w:rsidR="001356FA">
        <w:rPr>
          <w:i/>
        </w:rPr>
        <w:t>bit [4] of my_array2[29</w:t>
      </w:r>
      <w:r w:rsidR="001356FA" w:rsidRPr="00BA3AC6">
        <w:rPr>
          <w:i/>
        </w:rPr>
        <w:t>]</w:t>
      </w:r>
      <w:r w:rsidR="001356FA">
        <w:rPr>
          <w:i/>
        </w:rPr>
        <w:t xml:space="preserve"> </w:t>
      </w:r>
      <w:r w:rsidR="00F721C4">
        <w:rPr>
          <w:i/>
        </w:rPr>
        <w:t>is not defined.</w:t>
      </w:r>
    </w:p>
    <w:p w:rsidR="000D2F5E" w:rsidRDefault="000D2F5E" w:rsidP="005E5B49">
      <w:pPr>
        <w:contextualSpacing/>
      </w:pPr>
    </w:p>
    <w:p w:rsidR="00F11EC8" w:rsidRDefault="000D2F5E" w:rsidP="008E658B">
      <w:pPr>
        <w:numPr>
          <w:ilvl w:val="2"/>
          <w:numId w:val="10"/>
        </w:numPr>
        <w:contextualSpacing/>
      </w:pPr>
      <w:r w:rsidRPr="00EA20E2">
        <w:lastRenderedPageBreak/>
        <w:t>my_array2[3] = 3</w:t>
      </w:r>
      <w:r w:rsidR="00F721C4">
        <w:t>1</w:t>
      </w:r>
      <w:r w:rsidRPr="00EA20E2">
        <w:t>'b1;</w:t>
      </w:r>
      <w:r w:rsidR="00F11EC8" w:rsidRPr="00F11EC8">
        <w:t xml:space="preserve"> </w:t>
      </w:r>
    </w:p>
    <w:p w:rsidR="00F11EC8" w:rsidRDefault="00F11EC8" w:rsidP="00F11EC8">
      <w:pPr>
        <w:ind w:left="2160"/>
        <w:contextualSpacing/>
      </w:pPr>
    </w:p>
    <w:p w:rsidR="00F11EC8" w:rsidRPr="005E5B49" w:rsidRDefault="00F11EC8" w:rsidP="00F11EC8">
      <w:pPr>
        <w:ind w:left="2160"/>
        <w:contextualSpacing/>
        <w:rPr>
          <w:i/>
        </w:rPr>
      </w:pPr>
      <w:r w:rsidRPr="005E5B49">
        <w:rPr>
          <w:i/>
        </w:rPr>
        <w:t xml:space="preserve">Solution: </w:t>
      </w:r>
      <w:r w:rsidR="00F721C4" w:rsidRPr="005E5B49">
        <w:rPr>
          <w:i/>
        </w:rPr>
        <w:t xml:space="preserve"> This assignment is legal because a 3</w:t>
      </w:r>
      <w:r w:rsidR="005E5B49" w:rsidRPr="005E5B49">
        <w:rPr>
          <w:i/>
        </w:rPr>
        <w:t>1</w:t>
      </w:r>
      <w:r w:rsidR="00F721C4" w:rsidRPr="005E5B49">
        <w:rPr>
          <w:i/>
        </w:rPr>
        <w:t>-bit packed</w:t>
      </w:r>
      <w:r w:rsidR="005E5B49" w:rsidRPr="005E5B49">
        <w:rPr>
          <w:i/>
        </w:rPr>
        <w:t xml:space="preserve"> value can be written to a specific 31-bit location of a packed array.</w:t>
      </w:r>
    </w:p>
    <w:p w:rsidR="000D2F5E" w:rsidRDefault="000D2F5E" w:rsidP="00F11EC8">
      <w:pPr>
        <w:contextualSpacing/>
      </w:pPr>
    </w:p>
    <w:p w:rsidR="000D2F5E" w:rsidRDefault="000D2F5E" w:rsidP="008E658B">
      <w:pPr>
        <w:pStyle w:val="ListParagraph"/>
        <w:numPr>
          <w:ilvl w:val="1"/>
          <w:numId w:val="10"/>
        </w:numPr>
      </w:pPr>
      <w:r>
        <w:t>Draw my_array2</w:t>
      </w:r>
      <w:r w:rsidR="004731C1">
        <w:t xml:space="preserve"> after the assignment statements </w:t>
      </w:r>
      <w:r w:rsidR="00781AC6">
        <w:t>complete.</w:t>
      </w:r>
    </w:p>
    <w:p w:rsidR="002602EA" w:rsidRDefault="002602EA" w:rsidP="002602EA">
      <w:pPr>
        <w:pStyle w:val="ListParagraph"/>
        <w:ind w:left="1440"/>
      </w:pPr>
    </w:p>
    <w:p w:rsidR="002602EA" w:rsidRPr="002602EA" w:rsidRDefault="002602EA" w:rsidP="002602EA">
      <w:pPr>
        <w:pStyle w:val="ListParagraph"/>
        <w:rPr>
          <w:i/>
        </w:rPr>
      </w:pPr>
      <w:r w:rsidRPr="002602EA">
        <w:rPr>
          <w:i/>
        </w:rPr>
        <w:t>Solution:</w:t>
      </w:r>
      <w:r w:rsidR="0003322A">
        <w:rPr>
          <w:i/>
        </w:rPr>
        <w:t xml:space="preserve"> All locations not marked with a 1 have the value 0.</w:t>
      </w:r>
    </w:p>
    <w:p w:rsidR="000D2F5E" w:rsidRDefault="0077199F" w:rsidP="000D2F5E">
      <w:r>
        <w:pict>
          <v:shape id="_x0000_i1121" type="#_x0000_t75" style="width:474.75pt;height:95.25pt">
            <v:imagedata r:id="rId9" o:title=""/>
          </v:shape>
        </w:pict>
      </w:r>
    </w:p>
    <w:p w:rsidR="00895C5B" w:rsidRDefault="00895C5B" w:rsidP="00895C5B">
      <w:pPr>
        <w:ind w:left="720"/>
        <w:contextualSpacing/>
        <w:rPr>
          <w:i/>
        </w:rPr>
      </w:pPr>
      <w:r w:rsidRPr="00895C5B">
        <w:rPr>
          <w:i/>
        </w:rPr>
        <w:t xml:space="preserve">See </w:t>
      </w:r>
      <w:r w:rsidR="00F23ED4">
        <w:rPr>
          <w:i/>
        </w:rPr>
        <w:t>Chap_2_Data_Types</w:t>
      </w:r>
      <w:r w:rsidRPr="00895C5B">
        <w:rPr>
          <w:i/>
        </w:rPr>
        <w:t>/exercise</w:t>
      </w:r>
      <w:r>
        <w:rPr>
          <w:i/>
        </w:rPr>
        <w:t>5</w:t>
      </w:r>
      <w:r w:rsidRPr="00895C5B">
        <w:rPr>
          <w:i/>
        </w:rPr>
        <w:t xml:space="preserve"> for code</w:t>
      </w:r>
    </w:p>
    <w:p w:rsidR="00895C5B" w:rsidRDefault="00895C5B" w:rsidP="00895C5B">
      <w:pPr>
        <w:ind w:left="720"/>
        <w:contextualSpacing/>
      </w:pPr>
    </w:p>
    <w:p w:rsidR="000D2F5E" w:rsidRDefault="000D2F5E" w:rsidP="008E658B">
      <w:pPr>
        <w:numPr>
          <w:ilvl w:val="0"/>
          <w:numId w:val="4"/>
        </w:numPr>
        <w:contextualSpacing/>
      </w:pPr>
      <w:r>
        <w:t>Given the following code</w:t>
      </w:r>
      <w:r w:rsidR="005762EF">
        <w:t>,</w:t>
      </w:r>
      <w:r>
        <w:t xml:space="preserve"> determine what will be displayed.</w:t>
      </w:r>
    </w:p>
    <w:p w:rsidR="000D2F5E" w:rsidRDefault="00222B9D" w:rsidP="000D2F5E">
      <w:pPr>
        <w:ind w:left="720"/>
        <w:contextualSpacing/>
      </w:pPr>
      <w:r>
        <w:pict>
          <v:shape id="_x0000_s1124" type="#_x0000_t202" style="width:247.85pt;height:235.85pt;mso-position-horizontal-relative:char;mso-position-vertical-relative:line;mso-width-relative:margin;mso-height-relative:margin">
            <v:textbox>
              <w:txbxContent>
                <w:p w:rsidR="00A31E4E" w:rsidRPr="009A41AE" w:rsidRDefault="00A31E4E" w:rsidP="000D2F5E">
                  <w:pPr>
                    <w:contextualSpacing/>
                  </w:pPr>
                  <w:r w:rsidRPr="009A41AE">
                    <w:t>`default_nettype none</w:t>
                  </w:r>
                </w:p>
                <w:p w:rsidR="00A31E4E" w:rsidRPr="009A41AE" w:rsidRDefault="00A31E4E" w:rsidP="000D2F5E">
                  <w:pPr>
                    <w:contextualSpacing/>
                  </w:pPr>
                  <w:r w:rsidRPr="009A41AE">
                    <w:t>module test;</w:t>
                  </w:r>
                </w:p>
                <w:p w:rsidR="00A31E4E" w:rsidRPr="009A41AE" w:rsidRDefault="00A31E4E" w:rsidP="000D2F5E">
                  <w:pPr>
                    <w:contextualSpacing/>
                  </w:pPr>
                  <w:r w:rsidRPr="009A41AE">
                    <w:t xml:space="preserve">   str</w:t>
                  </w:r>
                  <w:r>
                    <w:t>ing street[$];</w:t>
                  </w:r>
                </w:p>
                <w:p w:rsidR="00A31E4E" w:rsidRPr="009A41AE" w:rsidRDefault="00A31E4E" w:rsidP="000D2F5E">
                  <w:pPr>
                    <w:contextualSpacing/>
                  </w:pPr>
                  <w:r w:rsidRPr="009A41AE">
                    <w:t xml:space="preserve">   </w:t>
                  </w:r>
                </w:p>
                <w:p w:rsidR="00A31E4E" w:rsidRDefault="00A31E4E" w:rsidP="000D2F5E">
                  <w:pPr>
                    <w:contextualSpacing/>
                  </w:pPr>
                  <w:r>
                    <w:t xml:space="preserve">   </w:t>
                  </w:r>
                  <w:r w:rsidRPr="009A41AE">
                    <w:t>initial begin</w:t>
                  </w:r>
                </w:p>
                <w:p w:rsidR="00A31E4E" w:rsidRPr="009A41AE" w:rsidRDefault="00A31E4E" w:rsidP="000D2F5E">
                  <w:pPr>
                    <w:contextualSpacing/>
                  </w:pPr>
                  <w:r>
                    <w:t xml:space="preserve">      street</w:t>
                  </w:r>
                  <w:r w:rsidRPr="009A41AE">
                    <w:t xml:space="preserve"> = {"Tejon", "Bijou", "Boulder"};</w:t>
                  </w:r>
                </w:p>
                <w:p w:rsidR="00A31E4E" w:rsidRPr="009A41AE" w:rsidRDefault="00A31E4E" w:rsidP="000D2F5E">
                  <w:pPr>
                    <w:contextualSpacing/>
                  </w:pPr>
                  <w:r w:rsidRPr="009A41AE">
                    <w:t xml:space="preserve">   </w:t>
                  </w:r>
                  <w:r>
                    <w:t xml:space="preserve">   </w:t>
                  </w:r>
                  <w:r w:rsidRPr="009A41AE">
                    <w:t xml:space="preserve">$display("Street[0] = %s", street[0]); </w:t>
                  </w:r>
                </w:p>
                <w:p w:rsidR="00A31E4E" w:rsidRPr="009A41AE" w:rsidRDefault="00A31E4E" w:rsidP="000D2F5E">
                  <w:pPr>
                    <w:contextualSpacing/>
                  </w:pPr>
                  <w:r w:rsidRPr="009A41AE">
                    <w:t xml:space="preserve">   </w:t>
                  </w:r>
                  <w:r>
                    <w:t xml:space="preserve">   </w:t>
                  </w:r>
                  <w:r w:rsidRPr="009A41AE">
                    <w:t>street.insert(2, "Platte");</w:t>
                  </w:r>
                </w:p>
                <w:p w:rsidR="00A31E4E" w:rsidRPr="009A41AE" w:rsidRDefault="00A31E4E" w:rsidP="000D2F5E">
                  <w:pPr>
                    <w:contextualSpacing/>
                  </w:pPr>
                  <w:r w:rsidRPr="009A41AE">
                    <w:t xml:space="preserve">   </w:t>
                  </w:r>
                  <w:r>
                    <w:t xml:space="preserve">   </w:t>
                  </w:r>
                  <w:r w:rsidRPr="009A41AE">
                    <w:t>$display("Street[2] = %s", street[2]);</w:t>
                  </w:r>
                </w:p>
                <w:p w:rsidR="00A31E4E" w:rsidRPr="009A41AE" w:rsidRDefault="00A31E4E" w:rsidP="000D2F5E">
                  <w:pPr>
                    <w:contextualSpacing/>
                  </w:pPr>
                  <w:r w:rsidRPr="009A41AE">
                    <w:t xml:space="preserve">   </w:t>
                  </w:r>
                  <w:r>
                    <w:t xml:space="preserve">   </w:t>
                  </w:r>
                  <w:r w:rsidRPr="009A41AE">
                    <w:t>street.push_front("St. Vrain");</w:t>
                  </w:r>
                </w:p>
                <w:p w:rsidR="00A31E4E" w:rsidRPr="009A41AE" w:rsidRDefault="00A31E4E" w:rsidP="000D2F5E">
                  <w:pPr>
                    <w:contextualSpacing/>
                  </w:pPr>
                  <w:r w:rsidRPr="009A41AE">
                    <w:t xml:space="preserve">  </w:t>
                  </w:r>
                  <w:r>
                    <w:t xml:space="preserve">   </w:t>
                  </w:r>
                  <w:r w:rsidRPr="009A41AE">
                    <w:t xml:space="preserve"> $display("Street[2] = %s", street[2]);</w:t>
                  </w:r>
                </w:p>
                <w:p w:rsidR="00A31E4E" w:rsidRPr="009A41AE" w:rsidRDefault="00A31E4E" w:rsidP="000D2F5E">
                  <w:pPr>
                    <w:contextualSpacing/>
                  </w:pPr>
                  <w:r w:rsidRPr="009A41AE">
                    <w:t xml:space="preserve">   </w:t>
                  </w:r>
                  <w:r>
                    <w:t xml:space="preserve">   </w:t>
                  </w:r>
                  <w:r w:rsidRPr="009A41AE">
                    <w:t>$display("pop_back = %s", street.pop_back);</w:t>
                  </w:r>
                </w:p>
                <w:p w:rsidR="00A31E4E" w:rsidRPr="009A41AE" w:rsidRDefault="00A31E4E" w:rsidP="000D2F5E">
                  <w:pPr>
                    <w:contextualSpacing/>
                  </w:pPr>
                  <w:r w:rsidRPr="009A41AE">
                    <w:t xml:space="preserve">   </w:t>
                  </w:r>
                  <w:r>
                    <w:t xml:space="preserve">   </w:t>
                  </w:r>
                  <w:r w:rsidRPr="009A41AE">
                    <w:t>$display("street.size = %</w:t>
                  </w:r>
                  <w:r>
                    <w:t>0</w:t>
                  </w:r>
                  <w:r w:rsidRPr="009A41AE">
                    <w:t>d", street.size);</w:t>
                  </w:r>
                </w:p>
                <w:p w:rsidR="00A31E4E" w:rsidRPr="009A41AE" w:rsidRDefault="00A31E4E" w:rsidP="000D2F5E">
                  <w:pPr>
                    <w:contextualSpacing/>
                  </w:pPr>
                  <w:r>
                    <w:t xml:space="preserve">   </w:t>
                  </w:r>
                  <w:r w:rsidRPr="009A41AE">
                    <w:t>end</w:t>
                  </w:r>
                </w:p>
                <w:p w:rsidR="00A31E4E" w:rsidRPr="009A41AE" w:rsidRDefault="00A31E4E" w:rsidP="000D2F5E">
                  <w:pPr>
                    <w:contextualSpacing/>
                  </w:pPr>
                  <w:r w:rsidRPr="009A41AE">
                    <w:t>endmodule // test</w:t>
                  </w:r>
                </w:p>
                <w:p w:rsidR="00A31E4E" w:rsidRDefault="00A31E4E" w:rsidP="000D2F5E"/>
              </w:txbxContent>
            </v:textbox>
            <w10:wrap type="none"/>
            <w10:anchorlock/>
          </v:shape>
        </w:pict>
      </w:r>
    </w:p>
    <w:p w:rsidR="000D2F5E" w:rsidRDefault="000D2F5E" w:rsidP="000D2F5E">
      <w:pPr>
        <w:ind w:left="720"/>
        <w:contextualSpacing/>
      </w:pPr>
    </w:p>
    <w:p w:rsidR="00E65AB9" w:rsidRDefault="00E65AB9" w:rsidP="000D2F5E">
      <w:pPr>
        <w:ind w:left="720"/>
        <w:contextualSpacing/>
      </w:pPr>
      <w:r>
        <w:t>Solution:</w:t>
      </w:r>
    </w:p>
    <w:p w:rsidR="00E65AB9" w:rsidRDefault="00E65AB9" w:rsidP="008E658B">
      <w:pPr>
        <w:pStyle w:val="ListParagraph"/>
        <w:numPr>
          <w:ilvl w:val="0"/>
          <w:numId w:val="14"/>
        </w:numPr>
      </w:pPr>
      <w:r w:rsidRPr="00E65AB9">
        <w:t xml:space="preserve">$display("Street[0] = %s", street[0]); </w:t>
      </w:r>
      <w:r>
        <w:t xml:space="preserve"> will display </w:t>
      </w:r>
      <w:r w:rsidRPr="007512F5">
        <w:rPr>
          <w:b/>
        </w:rPr>
        <w:t>Street[0] = Tejon</w:t>
      </w:r>
      <w:r>
        <w:t xml:space="preserve"> because </w:t>
      </w:r>
      <w:r w:rsidR="004C57ED">
        <w:t>“</w:t>
      </w:r>
      <w:r>
        <w:t>Tejon</w:t>
      </w:r>
      <w:r w:rsidR="004C57ED">
        <w:t>”</w:t>
      </w:r>
      <w:r>
        <w:t xml:space="preserve"> is the first string in the queue.</w:t>
      </w:r>
      <w:r w:rsidRPr="00E65AB9">
        <w:t xml:space="preserve"> </w:t>
      </w:r>
    </w:p>
    <w:p w:rsidR="00E65AB9" w:rsidRPr="00E65AB9" w:rsidRDefault="00E65AB9" w:rsidP="00E65AB9">
      <w:pPr>
        <w:pStyle w:val="ListParagraph"/>
        <w:ind w:left="1440"/>
      </w:pPr>
    </w:p>
    <w:p w:rsidR="00E65AB9" w:rsidRDefault="00E65AB9" w:rsidP="008E658B">
      <w:pPr>
        <w:pStyle w:val="ListParagraph"/>
        <w:numPr>
          <w:ilvl w:val="0"/>
          <w:numId w:val="14"/>
        </w:numPr>
      </w:pPr>
      <w:r w:rsidRPr="00E65AB9">
        <w:lastRenderedPageBreak/>
        <w:t xml:space="preserve">$display("Street[2] = %s", street[2]); </w:t>
      </w:r>
      <w:r>
        <w:t xml:space="preserve"> will display </w:t>
      </w:r>
      <w:r w:rsidRPr="007512F5">
        <w:rPr>
          <w:b/>
        </w:rPr>
        <w:t>Street[2] = Platte</w:t>
      </w:r>
      <w:r w:rsidRPr="00E65AB9">
        <w:t xml:space="preserve"> </w:t>
      </w:r>
      <w:r w:rsidR="004C57ED">
        <w:t>because the “</w:t>
      </w:r>
      <w:r>
        <w:t>Platte</w:t>
      </w:r>
      <w:r w:rsidR="004C57ED">
        <w:t>”</w:t>
      </w:r>
      <w:r>
        <w:t xml:space="preserve"> was previously inserted in location 2 of the queue. The queue now consists of </w:t>
      </w:r>
      <w:r w:rsidRPr="009A41AE">
        <w:t xml:space="preserve">{"Tejon", "Bijou", </w:t>
      </w:r>
      <w:r>
        <w:t xml:space="preserve">“Platte”, </w:t>
      </w:r>
      <w:r w:rsidRPr="009A41AE">
        <w:t>"Boulder"};</w:t>
      </w:r>
    </w:p>
    <w:p w:rsidR="00E65AB9" w:rsidRPr="00E65AB9" w:rsidRDefault="00E65AB9" w:rsidP="00E65AB9">
      <w:pPr>
        <w:pStyle w:val="ListParagraph"/>
        <w:ind w:left="1440"/>
      </w:pPr>
    </w:p>
    <w:p w:rsidR="007512F5" w:rsidRDefault="00E65AB9" w:rsidP="008E658B">
      <w:pPr>
        <w:pStyle w:val="ListParagraph"/>
        <w:numPr>
          <w:ilvl w:val="0"/>
          <w:numId w:val="14"/>
        </w:numPr>
      </w:pPr>
      <w:r w:rsidRPr="00E65AB9">
        <w:t xml:space="preserve">$display("Street[2] = %s", street[2]); </w:t>
      </w:r>
      <w:r>
        <w:t xml:space="preserve"> will display </w:t>
      </w:r>
      <w:r w:rsidRPr="007512F5">
        <w:rPr>
          <w:b/>
        </w:rPr>
        <w:t>Street[2] = Bijou</w:t>
      </w:r>
      <w:r w:rsidRPr="00E65AB9">
        <w:t xml:space="preserve"> </w:t>
      </w:r>
      <w:r w:rsidR="004C57ED">
        <w:t xml:space="preserve"> because "St. Vrain" was pushed to the front of the queue which pushed “</w:t>
      </w:r>
      <w:r w:rsidR="004C57ED" w:rsidRPr="00E65AB9">
        <w:t>Bijou</w:t>
      </w:r>
      <w:r w:rsidR="004C57ED">
        <w:t xml:space="preserve">” to location 2 of the queue. </w:t>
      </w:r>
      <w:r w:rsidR="007512F5">
        <w:t xml:space="preserve"> The queue now consists of </w:t>
      </w:r>
      <w:r w:rsidR="007512F5" w:rsidRPr="009A41AE">
        <w:t>{</w:t>
      </w:r>
      <w:r w:rsidR="007512F5">
        <w:t xml:space="preserve">"St. Vrain", </w:t>
      </w:r>
      <w:r w:rsidR="007512F5" w:rsidRPr="009A41AE">
        <w:t xml:space="preserve">"Tejon", "Bijou", </w:t>
      </w:r>
      <w:r w:rsidR="007512F5">
        <w:t xml:space="preserve">“Platte”, </w:t>
      </w:r>
      <w:r w:rsidR="007512F5" w:rsidRPr="009A41AE">
        <w:t>"Boulder"};</w:t>
      </w:r>
    </w:p>
    <w:p w:rsidR="007512F5" w:rsidRPr="00E65AB9" w:rsidRDefault="007512F5" w:rsidP="007512F5">
      <w:pPr>
        <w:pStyle w:val="ListParagraph"/>
        <w:ind w:left="1440"/>
      </w:pPr>
    </w:p>
    <w:p w:rsidR="007512F5" w:rsidRPr="00E65AB9" w:rsidRDefault="00E65AB9" w:rsidP="008E658B">
      <w:pPr>
        <w:pStyle w:val="ListParagraph"/>
        <w:numPr>
          <w:ilvl w:val="0"/>
          <w:numId w:val="14"/>
        </w:numPr>
      </w:pPr>
      <w:r w:rsidRPr="00E65AB9">
        <w:t xml:space="preserve">$display("pop_back = %s", street.pop_back); </w:t>
      </w:r>
      <w:r w:rsidR="007512F5">
        <w:t xml:space="preserve"> will display </w:t>
      </w:r>
      <w:r w:rsidRPr="007512F5">
        <w:rPr>
          <w:b/>
        </w:rPr>
        <w:t>pop_back = Boulder</w:t>
      </w:r>
      <w:r w:rsidRPr="00E65AB9">
        <w:t xml:space="preserve"> </w:t>
      </w:r>
      <w:r w:rsidR="007512F5">
        <w:t xml:space="preserve">because the last string in the queue is “Boulder” and it was popped. The queue now consists of </w:t>
      </w:r>
      <w:r w:rsidR="007512F5" w:rsidRPr="009A41AE">
        <w:t>{</w:t>
      </w:r>
      <w:r w:rsidR="007512F5">
        <w:t xml:space="preserve">"St. Vrain", </w:t>
      </w:r>
      <w:r w:rsidR="007512F5" w:rsidRPr="009A41AE">
        <w:t xml:space="preserve">"Tejon", "Bijou", </w:t>
      </w:r>
      <w:r w:rsidR="007512F5">
        <w:t>“Platte”</w:t>
      </w:r>
      <w:r w:rsidR="007512F5" w:rsidRPr="009A41AE">
        <w:t>};</w:t>
      </w:r>
    </w:p>
    <w:p w:rsidR="00E65AB9" w:rsidRPr="00E65AB9" w:rsidRDefault="00E65AB9" w:rsidP="008E658B">
      <w:pPr>
        <w:pStyle w:val="ListParagraph"/>
        <w:numPr>
          <w:ilvl w:val="0"/>
          <w:numId w:val="14"/>
        </w:numPr>
      </w:pPr>
      <w:r w:rsidRPr="00E65AB9">
        <w:t xml:space="preserve">$display("street.size = %d", street.size); </w:t>
      </w:r>
      <w:r w:rsidR="007512F5">
        <w:t xml:space="preserve"> will display </w:t>
      </w:r>
      <w:r w:rsidR="007512F5" w:rsidRPr="007512F5">
        <w:rPr>
          <w:b/>
        </w:rPr>
        <w:t xml:space="preserve">street.size =  </w:t>
      </w:r>
      <w:r w:rsidRPr="007512F5">
        <w:rPr>
          <w:b/>
        </w:rPr>
        <w:t>4</w:t>
      </w:r>
      <w:r w:rsidR="007512F5">
        <w:t xml:space="preserve"> because the number of elements in the queue is 4.</w:t>
      </w:r>
    </w:p>
    <w:p w:rsidR="00E65AB9" w:rsidRDefault="00895C5B" w:rsidP="00895C5B">
      <w:pPr>
        <w:ind w:firstLine="720"/>
        <w:contextualSpacing/>
        <w:rPr>
          <w:i/>
        </w:rPr>
      </w:pPr>
      <w:r w:rsidRPr="00895C5B">
        <w:rPr>
          <w:i/>
        </w:rPr>
        <w:t xml:space="preserve">See </w:t>
      </w:r>
      <w:r w:rsidR="00F23ED4">
        <w:rPr>
          <w:i/>
        </w:rPr>
        <w:t>Chap_2_Data_Types</w:t>
      </w:r>
      <w:r w:rsidRPr="00895C5B">
        <w:rPr>
          <w:i/>
        </w:rPr>
        <w:t>/exercise</w:t>
      </w:r>
      <w:r w:rsidR="00FC60D2">
        <w:rPr>
          <w:i/>
        </w:rPr>
        <w:t xml:space="preserve">6 </w:t>
      </w:r>
      <w:r w:rsidRPr="00895C5B">
        <w:rPr>
          <w:i/>
        </w:rPr>
        <w:t xml:space="preserve"> for code</w:t>
      </w:r>
    </w:p>
    <w:p w:rsidR="00895C5B" w:rsidRDefault="00895C5B" w:rsidP="00895C5B">
      <w:pPr>
        <w:ind w:firstLine="360"/>
        <w:contextualSpacing/>
      </w:pPr>
    </w:p>
    <w:p w:rsidR="000D2F5E" w:rsidRDefault="000D2F5E" w:rsidP="008E658B">
      <w:pPr>
        <w:numPr>
          <w:ilvl w:val="0"/>
          <w:numId w:val="4"/>
        </w:numPr>
        <w:contextualSpacing/>
      </w:pPr>
      <w:r>
        <w:t xml:space="preserve">Write </w:t>
      </w:r>
      <w:r w:rsidR="00E44DD8">
        <w:t>code for the following problems.</w:t>
      </w:r>
    </w:p>
    <w:p w:rsidR="000D2F5E" w:rsidRDefault="00182F3F" w:rsidP="008E658B">
      <w:pPr>
        <w:pStyle w:val="ListParagraph"/>
        <w:numPr>
          <w:ilvl w:val="0"/>
          <w:numId w:val="12"/>
        </w:numPr>
      </w:pPr>
      <w:r w:rsidRPr="00182F3F">
        <w:t>Create memory using an associative array for a processor with a word width of 24 bits and an address space of 2</w:t>
      </w:r>
      <w:r w:rsidRPr="00BD224C">
        <w:rPr>
          <w:vertAlign w:val="superscript"/>
        </w:rPr>
        <w:t>20</w:t>
      </w:r>
      <w:r w:rsidRPr="00182F3F">
        <w:t xml:space="preserve"> words. Assume the PC starts at address 0 at reset. Program space starts at 0x400. The ISR is at the maximum address.</w:t>
      </w:r>
    </w:p>
    <w:p w:rsidR="000D2F5E" w:rsidRDefault="000D2F5E" w:rsidP="008E658B">
      <w:pPr>
        <w:pStyle w:val="ListParagraph"/>
        <w:numPr>
          <w:ilvl w:val="0"/>
          <w:numId w:val="12"/>
        </w:numPr>
      </w:pPr>
      <w:r w:rsidRPr="00206F8C">
        <w:t>Fill the associated array with the following instructions:</w:t>
      </w:r>
    </w:p>
    <w:p w:rsidR="000D2F5E" w:rsidRPr="00206F8C" w:rsidRDefault="000D2F5E" w:rsidP="008E658B">
      <w:pPr>
        <w:pStyle w:val="ListParagraph"/>
        <w:numPr>
          <w:ilvl w:val="0"/>
          <w:numId w:val="13"/>
        </w:numPr>
      </w:pPr>
      <w:r w:rsidRPr="00206F8C">
        <w:t xml:space="preserve">24'hA51000; // Jump to location 0x400 for the main code </w:t>
      </w:r>
    </w:p>
    <w:p w:rsidR="000D2F5E" w:rsidRPr="00206F8C" w:rsidRDefault="000D2F5E" w:rsidP="008E658B">
      <w:pPr>
        <w:pStyle w:val="ListParagraph"/>
        <w:numPr>
          <w:ilvl w:val="0"/>
          <w:numId w:val="13"/>
        </w:numPr>
      </w:pPr>
      <w:r w:rsidRPr="00206F8C">
        <w:t xml:space="preserve">24'h123456; // Instruction 1 located at location 0x400 </w:t>
      </w:r>
    </w:p>
    <w:p w:rsidR="000D2F5E" w:rsidRPr="00206F8C" w:rsidRDefault="000D2F5E" w:rsidP="008E658B">
      <w:pPr>
        <w:pStyle w:val="ListParagraph"/>
        <w:numPr>
          <w:ilvl w:val="0"/>
          <w:numId w:val="13"/>
        </w:numPr>
      </w:pPr>
      <w:r w:rsidRPr="00206F8C">
        <w:t xml:space="preserve">24'h789ABC; // Instruction 2 located at location 0x401 </w:t>
      </w:r>
    </w:p>
    <w:p w:rsidR="000D2F5E" w:rsidRDefault="000D2F5E" w:rsidP="008E658B">
      <w:pPr>
        <w:pStyle w:val="ListParagraph"/>
        <w:numPr>
          <w:ilvl w:val="0"/>
          <w:numId w:val="13"/>
        </w:numPr>
      </w:pPr>
      <w:r w:rsidRPr="00206F8C">
        <w:t xml:space="preserve">24'h0F1E2D; // ISR = Return from interrupt </w:t>
      </w:r>
    </w:p>
    <w:p w:rsidR="000D2F5E" w:rsidRPr="00206F8C" w:rsidRDefault="000D2F5E" w:rsidP="008E658B">
      <w:pPr>
        <w:pStyle w:val="ListParagraph"/>
        <w:numPr>
          <w:ilvl w:val="0"/>
          <w:numId w:val="12"/>
        </w:numPr>
      </w:pPr>
      <w:r w:rsidRPr="00206F8C">
        <w:t>Print out the</w:t>
      </w:r>
      <w:r w:rsidR="00280CD7">
        <w:t xml:space="preserve"> </w:t>
      </w:r>
      <w:r w:rsidR="00DA3C18">
        <w:t xml:space="preserve">elements and the </w:t>
      </w:r>
      <w:r w:rsidR="007042A5">
        <w:t>number</w:t>
      </w:r>
      <w:r w:rsidR="00280CD7">
        <w:t xml:space="preserve"> o</w:t>
      </w:r>
      <w:r w:rsidR="00DA3C18">
        <w:t>f elements in the array.</w:t>
      </w:r>
    </w:p>
    <w:p w:rsidR="00043137" w:rsidRDefault="0016233E" w:rsidP="0068439F">
      <w:pPr>
        <w:tabs>
          <w:tab w:val="num" w:pos="1800"/>
        </w:tabs>
        <w:ind w:left="630"/>
        <w:contextualSpacing/>
      </w:pPr>
      <w:r w:rsidRPr="00AC1D56">
        <w:rPr>
          <w:i/>
        </w:rPr>
        <w:t>Solution:</w:t>
      </w:r>
      <w:r w:rsidR="0068439F">
        <w:rPr>
          <w:i/>
        </w:rPr>
        <w:t xml:space="preserve"> </w:t>
      </w:r>
      <w:r w:rsidR="00BB783F" w:rsidRPr="00895C5B">
        <w:rPr>
          <w:i/>
        </w:rPr>
        <w:t xml:space="preserve">See </w:t>
      </w:r>
      <w:r w:rsidR="00F23ED4">
        <w:rPr>
          <w:i/>
        </w:rPr>
        <w:t>Chap_2_Data_Types</w:t>
      </w:r>
      <w:r w:rsidR="00BB783F" w:rsidRPr="00895C5B">
        <w:rPr>
          <w:i/>
        </w:rPr>
        <w:t>/exercise</w:t>
      </w:r>
      <w:r w:rsidR="00BB783F">
        <w:rPr>
          <w:i/>
        </w:rPr>
        <w:t xml:space="preserve">7 </w:t>
      </w:r>
      <w:r w:rsidR="00BB783F" w:rsidRPr="00895C5B">
        <w:rPr>
          <w:i/>
        </w:rPr>
        <w:t>for code</w:t>
      </w:r>
    </w:p>
    <w:p w:rsidR="00953B03" w:rsidRDefault="00953B03" w:rsidP="00953B03">
      <w:pPr>
        <w:pStyle w:val="ListParagraph"/>
        <w:numPr>
          <w:ilvl w:val="0"/>
          <w:numId w:val="4"/>
        </w:numPr>
      </w:pPr>
      <w:r>
        <w:t>Create the SystemVerilog code for the following requirements</w:t>
      </w:r>
    </w:p>
    <w:p w:rsidR="00953B03" w:rsidRDefault="00953B03" w:rsidP="00953B03">
      <w:pPr>
        <w:pStyle w:val="ListParagraph"/>
      </w:pPr>
      <w:r>
        <w:t>a. Create a 3-byte queue and initialize it with 1, -1, and 127</w:t>
      </w:r>
    </w:p>
    <w:p w:rsidR="00953B03" w:rsidRDefault="00953B03" w:rsidP="00953B03">
      <w:pPr>
        <w:pStyle w:val="ListParagraph"/>
      </w:pPr>
      <w:r>
        <w:t>b. Declare an integer called total</w:t>
      </w:r>
    </w:p>
    <w:p w:rsidR="00953B03" w:rsidRDefault="00953B03" w:rsidP="00953B03">
      <w:pPr>
        <w:pStyle w:val="ListParagraph"/>
      </w:pPr>
      <w:r>
        <w:t>c. Print out the sum of the queue</w:t>
      </w:r>
    </w:p>
    <w:p w:rsidR="00953B03" w:rsidRDefault="00953B03" w:rsidP="00953B03">
      <w:pPr>
        <w:pStyle w:val="ListParagraph"/>
      </w:pPr>
      <w:r>
        <w:t>d. Print out the min and max values in the queue</w:t>
      </w:r>
    </w:p>
    <w:p w:rsidR="00953B03" w:rsidRDefault="00953B03" w:rsidP="00953B03">
      <w:pPr>
        <w:pStyle w:val="ListParagraph"/>
      </w:pPr>
      <w:r>
        <w:t>e. Sort all values in the queue and print out the resulting queue</w:t>
      </w:r>
    </w:p>
    <w:p w:rsidR="00953B03" w:rsidRDefault="00953B03" w:rsidP="00953B03">
      <w:pPr>
        <w:pStyle w:val="ListParagraph"/>
      </w:pPr>
      <w:r>
        <w:t>f. Print out the index of any negative values in the queue</w:t>
      </w:r>
    </w:p>
    <w:p w:rsidR="00953B03" w:rsidRDefault="00953B03" w:rsidP="00953B03">
      <w:pPr>
        <w:pStyle w:val="ListParagraph"/>
      </w:pPr>
      <w:r>
        <w:t>g. Print out the positive values in the queue</w:t>
      </w:r>
    </w:p>
    <w:p w:rsidR="00953B03" w:rsidRDefault="00953B03" w:rsidP="00DD28CF">
      <w:pPr>
        <w:pStyle w:val="ListParagraph"/>
      </w:pPr>
      <w:r>
        <w:t>h. Reverse sort all values in the queue and print out the resulting queue</w:t>
      </w:r>
    </w:p>
    <w:p w:rsidR="009E16AD" w:rsidRPr="00DD28CF" w:rsidRDefault="00DD28CF" w:rsidP="00DD28CF">
      <w:pPr>
        <w:ind w:left="360" w:firstLine="360"/>
        <w:rPr>
          <w:i/>
        </w:rPr>
      </w:pPr>
      <w:r w:rsidRPr="00E07F50">
        <w:rPr>
          <w:i/>
        </w:rPr>
        <w:t xml:space="preserve">Solution: </w:t>
      </w:r>
      <w:r>
        <w:rPr>
          <w:i/>
        </w:rPr>
        <w:t xml:space="preserve"> </w:t>
      </w:r>
      <w:r w:rsidRPr="00E07F50">
        <w:rPr>
          <w:i/>
        </w:rPr>
        <w:t>See Chap_2_</w:t>
      </w:r>
      <w:r>
        <w:rPr>
          <w:i/>
        </w:rPr>
        <w:t>Data_Types/exercise</w:t>
      </w:r>
      <w:r w:rsidR="00C527EA">
        <w:rPr>
          <w:i/>
        </w:rPr>
        <w:t>8</w:t>
      </w:r>
      <w:r w:rsidRPr="00E07F50">
        <w:rPr>
          <w:i/>
        </w:rPr>
        <w:t xml:space="preserve">  for solution.</w:t>
      </w:r>
    </w:p>
    <w:p w:rsidR="009E16AD" w:rsidRDefault="009E16AD" w:rsidP="00953B03">
      <w:pPr>
        <w:pStyle w:val="ListParagraph"/>
      </w:pPr>
    </w:p>
    <w:p w:rsidR="00C35F1C" w:rsidRDefault="00C35F1C" w:rsidP="008E658B">
      <w:pPr>
        <w:pStyle w:val="ListParagraph"/>
        <w:numPr>
          <w:ilvl w:val="0"/>
          <w:numId w:val="4"/>
        </w:numPr>
      </w:pPr>
      <w:r w:rsidRPr="00D41027">
        <w:lastRenderedPageBreak/>
        <w:t xml:space="preserve">Define a user defined 7-bit type </w:t>
      </w:r>
      <w:r>
        <w:t>and e</w:t>
      </w:r>
      <w:r w:rsidRPr="00D41027">
        <w:t>ncapsulate the fields of the following packet in a structure using your new type</w:t>
      </w:r>
      <w:r>
        <w:t>. Lastly, a</w:t>
      </w:r>
      <w:r w:rsidRPr="00D41027">
        <w:t>ssign the header to 7’h5A;</w:t>
      </w:r>
    </w:p>
    <w:p w:rsidR="00C35F1C" w:rsidRDefault="0077199F" w:rsidP="00C35F1C">
      <w:pPr>
        <w:pStyle w:val="ListParagraph"/>
        <w:jc w:val="center"/>
      </w:pPr>
      <w:r>
        <w:pict>
          <v:shape id="_x0000_i1122" type="#_x0000_t75" style="width:346.5pt;height:60pt">
            <v:imagedata r:id="rId10" o:title=""/>
          </v:shape>
        </w:pict>
      </w:r>
    </w:p>
    <w:p w:rsidR="00C35F1C" w:rsidRDefault="00C35F1C" w:rsidP="00C35F1C">
      <w:pPr>
        <w:pStyle w:val="ListParagraph"/>
      </w:pPr>
    </w:p>
    <w:p w:rsidR="00391777" w:rsidRDefault="00555935" w:rsidP="00C35F1C">
      <w:pPr>
        <w:pStyle w:val="ListParagraph"/>
      </w:pPr>
      <w:r>
        <w:t>Solution:</w:t>
      </w:r>
    </w:p>
    <w:p w:rsidR="00F23ED4" w:rsidRDefault="00222B9D" w:rsidP="00F23ED4">
      <w:pPr>
        <w:pStyle w:val="ListParagraph"/>
      </w:pPr>
      <w:r>
        <w:pict>
          <v:shape id="_x0000_s1122" type="#_x0000_t202" style="width:188.6pt;height:218.7pt;mso-height-percent:200;mso-position-horizontal-relative:char;mso-position-vertical-relative:line;mso-height-percent:200;mso-width-relative:margin;mso-height-relative:margin">
            <v:textbox style="mso-next-textbox:#_x0000_s1122;mso-fit-shape-to-text:t">
              <w:txbxContent>
                <w:p w:rsidR="00A31E4E" w:rsidRPr="00555935" w:rsidRDefault="00A31E4E" w:rsidP="00555935">
                  <w:pPr>
                    <w:contextualSpacing/>
                  </w:pPr>
                  <w:r w:rsidRPr="00555935">
                    <w:t>module test;</w:t>
                  </w:r>
                </w:p>
                <w:p w:rsidR="00A31E4E" w:rsidRPr="00555935" w:rsidRDefault="00A31E4E" w:rsidP="00555935">
                  <w:pPr>
                    <w:contextualSpacing/>
                  </w:pPr>
                  <w:r w:rsidRPr="00555935">
                    <w:t xml:space="preserve">   </w:t>
                  </w:r>
                  <w:r>
                    <w:t xml:space="preserve"> </w:t>
                  </w:r>
                  <w:r w:rsidRPr="00555935">
                    <w:t>typedef bit [6:0] bit7</w:t>
                  </w:r>
                  <w:r>
                    <w:t>_t</w:t>
                  </w:r>
                  <w:r w:rsidRPr="00555935">
                    <w:t>;</w:t>
                  </w:r>
                </w:p>
                <w:p w:rsidR="00A31E4E" w:rsidRDefault="00A31E4E" w:rsidP="00555935">
                  <w:pPr>
                    <w:contextualSpacing/>
                  </w:pPr>
                  <w:r>
                    <w:t xml:space="preserve">    typedef struct {</w:t>
                  </w:r>
                  <w:r>
                    <w:tab/>
                    <w:t xml:space="preserve">  </w:t>
                  </w:r>
                </w:p>
                <w:p w:rsidR="00A31E4E" w:rsidRPr="00555935" w:rsidRDefault="00A31E4E" w:rsidP="00555935">
                  <w:pPr>
                    <w:contextualSpacing/>
                  </w:pPr>
                  <w:r>
                    <w:t xml:space="preserve">        </w:t>
                  </w:r>
                  <w:r w:rsidRPr="00555935">
                    <w:t>bit7</w:t>
                  </w:r>
                  <w:r>
                    <w:t>_t</w:t>
                  </w:r>
                  <w:r w:rsidRPr="00555935">
                    <w:t xml:space="preserve"> header;</w:t>
                  </w:r>
                </w:p>
                <w:p w:rsidR="00A31E4E" w:rsidRDefault="00A31E4E" w:rsidP="00555935">
                  <w:pPr>
                    <w:contextualSpacing/>
                  </w:pPr>
                  <w:r>
                    <w:t xml:space="preserve">        </w:t>
                  </w:r>
                  <w:r w:rsidRPr="00555935">
                    <w:t>bit7</w:t>
                  </w:r>
                  <w:r>
                    <w:t>_t</w:t>
                  </w:r>
                  <w:r w:rsidRPr="00555935">
                    <w:t xml:space="preserve"> cmd;</w:t>
                  </w:r>
                </w:p>
                <w:p w:rsidR="00A31E4E" w:rsidRDefault="00A31E4E" w:rsidP="00555935">
                  <w:pPr>
                    <w:contextualSpacing/>
                  </w:pPr>
                  <w:r>
                    <w:t xml:space="preserve">        </w:t>
                  </w:r>
                  <w:r w:rsidRPr="00555935">
                    <w:t>bit7</w:t>
                  </w:r>
                  <w:r>
                    <w:t>_t</w:t>
                  </w:r>
                  <w:r w:rsidRPr="00555935">
                    <w:t xml:space="preserve"> data;</w:t>
                  </w:r>
                </w:p>
                <w:p w:rsidR="00A31E4E" w:rsidRDefault="00A31E4E" w:rsidP="00555935">
                  <w:pPr>
                    <w:contextualSpacing/>
                  </w:pPr>
                  <w:r>
                    <w:t xml:space="preserve">        </w:t>
                  </w:r>
                  <w:r w:rsidRPr="00555935">
                    <w:t>bit7</w:t>
                  </w:r>
                  <w:r>
                    <w:t>_t</w:t>
                  </w:r>
                  <w:r w:rsidRPr="00555935">
                    <w:t xml:space="preserve"> crc;</w:t>
                  </w:r>
                </w:p>
                <w:p w:rsidR="00A31E4E" w:rsidRPr="00555935" w:rsidRDefault="00A31E4E" w:rsidP="00555935">
                  <w:pPr>
                    <w:contextualSpacing/>
                  </w:pPr>
                  <w:r>
                    <w:t xml:space="preserve">      </w:t>
                  </w:r>
                  <w:r w:rsidRPr="00555935">
                    <w:t>} packet;</w:t>
                  </w:r>
                </w:p>
                <w:p w:rsidR="00A31E4E" w:rsidRPr="00555935" w:rsidRDefault="00A31E4E" w:rsidP="00555935">
                  <w:pPr>
                    <w:contextualSpacing/>
                  </w:pPr>
                  <w:r>
                    <w:t xml:space="preserve">   </w:t>
                  </w:r>
                  <w:r w:rsidRPr="00555935">
                    <w:t>packet my_packet;</w:t>
                  </w:r>
                </w:p>
                <w:p w:rsidR="00A31E4E" w:rsidRPr="00555935" w:rsidRDefault="00A31E4E" w:rsidP="00555935">
                  <w:pPr>
                    <w:contextualSpacing/>
                  </w:pPr>
                  <w:r w:rsidRPr="00555935">
                    <w:t xml:space="preserve">   initial begin</w:t>
                  </w:r>
                </w:p>
                <w:p w:rsidR="00A31E4E" w:rsidRPr="00555935" w:rsidRDefault="00A31E4E" w:rsidP="00555935">
                  <w:pPr>
                    <w:contextualSpacing/>
                  </w:pPr>
                  <w:r w:rsidRPr="00555935">
                    <w:t xml:space="preserve">      my_packet.header = 7'h5A;</w:t>
                  </w:r>
                </w:p>
                <w:p w:rsidR="00A31E4E" w:rsidRPr="00555935" w:rsidRDefault="00A31E4E" w:rsidP="00555935">
                  <w:pPr>
                    <w:contextualSpacing/>
                  </w:pPr>
                  <w:r w:rsidRPr="00555935">
                    <w:t xml:space="preserve">   end</w:t>
                  </w:r>
                </w:p>
                <w:p w:rsidR="00A31E4E" w:rsidRDefault="00A31E4E" w:rsidP="00555935">
                  <w:pPr>
                    <w:contextualSpacing/>
                  </w:pPr>
                  <w:r w:rsidRPr="00555935">
                    <w:t xml:space="preserve">endmodule // test </w:t>
                  </w:r>
                </w:p>
              </w:txbxContent>
            </v:textbox>
            <w10:wrap type="none"/>
            <w10:anchorlock/>
          </v:shape>
        </w:pict>
      </w:r>
    </w:p>
    <w:p w:rsidR="00F23ED4" w:rsidRPr="00F23ED4" w:rsidRDefault="00F23ED4" w:rsidP="00F23ED4">
      <w:pPr>
        <w:ind w:left="720"/>
        <w:contextualSpacing/>
        <w:rPr>
          <w:i/>
        </w:rPr>
      </w:pPr>
      <w:r w:rsidRPr="00895C5B">
        <w:rPr>
          <w:i/>
        </w:rPr>
        <w:t xml:space="preserve">See </w:t>
      </w:r>
      <w:r>
        <w:rPr>
          <w:i/>
        </w:rPr>
        <w:t>Chap_2_Data_Types</w:t>
      </w:r>
      <w:r w:rsidR="00306D11">
        <w:rPr>
          <w:i/>
        </w:rPr>
        <w:t>/exercis</w:t>
      </w:r>
      <w:r w:rsidR="001948F9">
        <w:rPr>
          <w:i/>
        </w:rPr>
        <w:t>e9</w:t>
      </w:r>
      <w:r>
        <w:rPr>
          <w:i/>
        </w:rPr>
        <w:t xml:space="preserve"> </w:t>
      </w:r>
      <w:r w:rsidRPr="00895C5B">
        <w:rPr>
          <w:i/>
        </w:rPr>
        <w:t xml:space="preserve"> for code</w:t>
      </w:r>
    </w:p>
    <w:p w:rsidR="00555935" w:rsidRDefault="00555935" w:rsidP="00C35F1C">
      <w:pPr>
        <w:pStyle w:val="ListParagraph"/>
      </w:pPr>
    </w:p>
    <w:p w:rsidR="00C35F1C" w:rsidRDefault="00C35F1C" w:rsidP="008E658B">
      <w:pPr>
        <w:pStyle w:val="ListParagraph"/>
        <w:numPr>
          <w:ilvl w:val="0"/>
          <w:numId w:val="4"/>
        </w:numPr>
      </w:pPr>
      <w:r>
        <w:t>Create the SystemVerilog code for the following requirements:</w:t>
      </w:r>
    </w:p>
    <w:p w:rsidR="00C35F1C" w:rsidRPr="0070644F" w:rsidRDefault="00C35F1C" w:rsidP="005916D1">
      <w:pPr>
        <w:pStyle w:val="ListParagraph"/>
        <w:numPr>
          <w:ilvl w:val="1"/>
          <w:numId w:val="16"/>
        </w:numPr>
      </w:pPr>
      <w:r w:rsidRPr="0070644F">
        <w:t>Create a user defined type, nibble, of 4 bits</w:t>
      </w:r>
    </w:p>
    <w:p w:rsidR="00C35F1C" w:rsidRPr="0070644F" w:rsidRDefault="006A4725" w:rsidP="005916D1">
      <w:pPr>
        <w:pStyle w:val="ListParagraph"/>
        <w:numPr>
          <w:ilvl w:val="1"/>
          <w:numId w:val="16"/>
        </w:numPr>
      </w:pPr>
      <w:r>
        <w:t xml:space="preserve"> Create a real variable, </w:t>
      </w:r>
      <w:r w:rsidRPr="006A4725">
        <w:rPr>
          <w:i/>
        </w:rPr>
        <w:t>r</w:t>
      </w:r>
      <w:r>
        <w:t xml:space="preserve">, </w:t>
      </w:r>
      <w:r w:rsidR="00C35F1C" w:rsidRPr="0070644F">
        <w:t>and initialize it to 4.33</w:t>
      </w:r>
    </w:p>
    <w:p w:rsidR="00C35F1C" w:rsidRPr="0070644F" w:rsidRDefault="00C35F1C" w:rsidP="005916D1">
      <w:pPr>
        <w:pStyle w:val="ListParagraph"/>
        <w:numPr>
          <w:ilvl w:val="1"/>
          <w:numId w:val="16"/>
        </w:numPr>
      </w:pPr>
      <w:r w:rsidRPr="0070644F">
        <w:t xml:space="preserve"> Create a short int variable, </w:t>
      </w:r>
      <w:r w:rsidRPr="006A4725">
        <w:rPr>
          <w:i/>
        </w:rPr>
        <w:t>i_pack</w:t>
      </w:r>
    </w:p>
    <w:p w:rsidR="00C35F1C" w:rsidRPr="0070644F" w:rsidRDefault="00C35F1C" w:rsidP="005916D1">
      <w:pPr>
        <w:pStyle w:val="ListParagraph"/>
        <w:numPr>
          <w:ilvl w:val="1"/>
          <w:numId w:val="16"/>
        </w:numPr>
      </w:pPr>
      <w:r w:rsidRPr="0070644F">
        <w:t xml:space="preserve"> Create an unpacked array, </w:t>
      </w:r>
      <w:r w:rsidRPr="00C13C49">
        <w:rPr>
          <w:i/>
        </w:rPr>
        <w:t>k</w:t>
      </w:r>
      <w:r w:rsidRPr="0070644F">
        <w:t>, containi</w:t>
      </w:r>
      <w:r w:rsidR="0069429A">
        <w:t>ng 4</w:t>
      </w:r>
      <w:r w:rsidRPr="0070644F">
        <w:t xml:space="preserve"> elements of your user defined type nibble and initialize it to </w:t>
      </w:r>
      <w:r w:rsidR="0069429A">
        <w:t xml:space="preserve">4’h0, </w:t>
      </w:r>
      <w:r w:rsidRPr="0070644F">
        <w:t>4’hF, 4’hE, and 4’hD</w:t>
      </w:r>
    </w:p>
    <w:p w:rsidR="00C35F1C" w:rsidRPr="0070644F" w:rsidRDefault="00C35F1C" w:rsidP="005916D1">
      <w:pPr>
        <w:pStyle w:val="ListParagraph"/>
        <w:numPr>
          <w:ilvl w:val="1"/>
          <w:numId w:val="16"/>
        </w:numPr>
      </w:pPr>
      <w:r w:rsidRPr="0070644F">
        <w:t xml:space="preserve"> Print out </w:t>
      </w:r>
      <w:r w:rsidRPr="00C13C49">
        <w:rPr>
          <w:i/>
        </w:rPr>
        <w:t>k</w:t>
      </w:r>
    </w:p>
    <w:p w:rsidR="00C35F1C" w:rsidRPr="0070644F" w:rsidRDefault="00C35F1C" w:rsidP="005916D1">
      <w:pPr>
        <w:pStyle w:val="ListParagraph"/>
        <w:numPr>
          <w:ilvl w:val="1"/>
          <w:numId w:val="16"/>
        </w:numPr>
      </w:pPr>
      <w:r w:rsidRPr="0070644F">
        <w:t xml:space="preserve"> Stream </w:t>
      </w:r>
      <w:r w:rsidRPr="00ED2694">
        <w:rPr>
          <w:i/>
        </w:rPr>
        <w:t>k</w:t>
      </w:r>
      <w:r w:rsidRPr="0070644F">
        <w:t xml:space="preserve"> into </w:t>
      </w:r>
      <w:r w:rsidRPr="00ED2694">
        <w:rPr>
          <w:i/>
        </w:rPr>
        <w:t>i_pack</w:t>
      </w:r>
      <w:r w:rsidRPr="0070644F">
        <w:t xml:space="preserve"> right to left on a bit basis and print it out</w:t>
      </w:r>
    </w:p>
    <w:p w:rsidR="00C35F1C" w:rsidRPr="0070644F" w:rsidRDefault="00C35F1C" w:rsidP="005916D1">
      <w:pPr>
        <w:pStyle w:val="ListParagraph"/>
        <w:numPr>
          <w:ilvl w:val="1"/>
          <w:numId w:val="16"/>
        </w:numPr>
      </w:pPr>
      <w:r w:rsidRPr="0070644F">
        <w:t xml:space="preserve"> Stream </w:t>
      </w:r>
      <w:r w:rsidRPr="00ED2694">
        <w:rPr>
          <w:i/>
        </w:rPr>
        <w:t>k</w:t>
      </w:r>
      <w:r w:rsidRPr="0070644F">
        <w:t xml:space="preserve"> into </w:t>
      </w:r>
      <w:r w:rsidRPr="00ED2694">
        <w:rPr>
          <w:i/>
        </w:rPr>
        <w:t>i_pack</w:t>
      </w:r>
      <w:r w:rsidRPr="0070644F">
        <w:t xml:space="preserve"> right to left on a nibble basis and print it out</w:t>
      </w:r>
    </w:p>
    <w:p w:rsidR="001E7E61" w:rsidRDefault="00C35F1C" w:rsidP="005916D1">
      <w:pPr>
        <w:pStyle w:val="ListParagraph"/>
        <w:numPr>
          <w:ilvl w:val="1"/>
          <w:numId w:val="16"/>
        </w:numPr>
      </w:pPr>
      <w:r w:rsidRPr="0070644F">
        <w:t xml:space="preserve"> Type convert real </w:t>
      </w:r>
      <w:r w:rsidRPr="004F72D1">
        <w:rPr>
          <w:i/>
        </w:rPr>
        <w:t>r</w:t>
      </w:r>
      <w:r w:rsidRPr="0070644F">
        <w:t xml:space="preserve"> into a nibble, assign it to </w:t>
      </w:r>
      <w:r w:rsidRPr="004F72D1">
        <w:rPr>
          <w:i/>
        </w:rPr>
        <w:t>k[0]</w:t>
      </w:r>
      <w:r w:rsidRPr="0070644F">
        <w:t xml:space="preserve">, and print out </w:t>
      </w:r>
      <w:r w:rsidRPr="004F72D1">
        <w:rPr>
          <w:i/>
        </w:rPr>
        <w:t>k</w:t>
      </w:r>
    </w:p>
    <w:p w:rsidR="0075306A" w:rsidRDefault="00DD2496" w:rsidP="00B36C95">
      <w:pPr>
        <w:ind w:left="360" w:firstLine="360"/>
        <w:rPr>
          <w:i/>
        </w:rPr>
      </w:pPr>
      <w:r w:rsidRPr="00E07F50">
        <w:rPr>
          <w:i/>
        </w:rPr>
        <w:t xml:space="preserve">Solution: </w:t>
      </w:r>
      <w:r w:rsidR="003E5C80">
        <w:rPr>
          <w:i/>
        </w:rPr>
        <w:t xml:space="preserve"> </w:t>
      </w:r>
      <w:r w:rsidRPr="00E07F50">
        <w:rPr>
          <w:i/>
        </w:rPr>
        <w:t>See Chap_2_</w:t>
      </w:r>
      <w:r w:rsidR="006031BE">
        <w:rPr>
          <w:i/>
        </w:rPr>
        <w:t>Data_Types/</w:t>
      </w:r>
      <w:r w:rsidR="00F23ED4">
        <w:rPr>
          <w:i/>
        </w:rPr>
        <w:t>exercise</w:t>
      </w:r>
      <w:r w:rsidR="007E6DAE">
        <w:rPr>
          <w:i/>
        </w:rPr>
        <w:t>10</w:t>
      </w:r>
      <w:r w:rsidRPr="00E07F50">
        <w:rPr>
          <w:i/>
        </w:rPr>
        <w:t xml:space="preserve">  for solution.</w:t>
      </w:r>
    </w:p>
    <w:p w:rsidR="00B36C95" w:rsidRPr="00BE1634" w:rsidRDefault="00B36C95" w:rsidP="00B36C95">
      <w:pPr>
        <w:ind w:left="360" w:firstLine="360"/>
        <w:rPr>
          <w:i/>
        </w:rPr>
      </w:pPr>
    </w:p>
    <w:p w:rsidR="00C35F1C" w:rsidRDefault="00DB28F1" w:rsidP="008E658B">
      <w:pPr>
        <w:pStyle w:val="ListParagraph"/>
        <w:numPr>
          <w:ilvl w:val="0"/>
          <w:numId w:val="4"/>
        </w:numPr>
      </w:pPr>
      <w:r>
        <w:t>A</w:t>
      </w:r>
      <w:r w:rsidR="00C35F1C">
        <w:t xml:space="preserve">n ALU </w:t>
      </w:r>
      <w:r>
        <w:t>has the following opcodes</w:t>
      </w:r>
    </w:p>
    <w:tbl>
      <w:tblPr>
        <w:tblStyle w:val="TableGrid"/>
        <w:tblW w:w="0" w:type="auto"/>
        <w:tblInd w:w="1818" w:type="dxa"/>
        <w:tblLook w:val="04A0"/>
      </w:tblPr>
      <w:tblGrid>
        <w:gridCol w:w="2254"/>
        <w:gridCol w:w="1346"/>
      </w:tblGrid>
      <w:tr w:rsidR="00C35F1C" w:rsidTr="00DB28F1">
        <w:tc>
          <w:tcPr>
            <w:tcW w:w="2254" w:type="dxa"/>
          </w:tcPr>
          <w:p w:rsidR="00C35F1C" w:rsidRPr="00AF2D01" w:rsidRDefault="00C35F1C" w:rsidP="00DD2496">
            <w:pPr>
              <w:contextualSpacing/>
              <w:rPr>
                <w:b/>
              </w:rPr>
            </w:pPr>
            <w:r w:rsidRPr="00AF2D01">
              <w:rPr>
                <w:b/>
              </w:rPr>
              <w:lastRenderedPageBreak/>
              <w:t>Opcode</w:t>
            </w:r>
          </w:p>
        </w:tc>
        <w:tc>
          <w:tcPr>
            <w:tcW w:w="1346" w:type="dxa"/>
          </w:tcPr>
          <w:p w:rsidR="00C35F1C" w:rsidRPr="00AF2D01" w:rsidRDefault="00C35F1C" w:rsidP="00DD2496">
            <w:pPr>
              <w:contextualSpacing/>
              <w:rPr>
                <w:b/>
              </w:rPr>
            </w:pPr>
            <w:r w:rsidRPr="00AF2D01">
              <w:rPr>
                <w:b/>
              </w:rPr>
              <w:t>Encoding</w:t>
            </w:r>
          </w:p>
        </w:tc>
      </w:tr>
      <w:tr w:rsidR="00C35F1C" w:rsidTr="00DB28F1">
        <w:tc>
          <w:tcPr>
            <w:tcW w:w="2254" w:type="dxa"/>
          </w:tcPr>
          <w:p w:rsidR="00C35F1C" w:rsidRDefault="009E1B77" w:rsidP="00DD2496">
            <w:pPr>
              <w:contextualSpacing/>
            </w:pPr>
            <w:r>
              <w:t>Add: A+B</w:t>
            </w:r>
          </w:p>
        </w:tc>
        <w:tc>
          <w:tcPr>
            <w:tcW w:w="1346" w:type="dxa"/>
          </w:tcPr>
          <w:p w:rsidR="00C35F1C" w:rsidRDefault="00C35F1C" w:rsidP="00DD2496">
            <w:pPr>
              <w:contextualSpacing/>
            </w:pPr>
            <w:r>
              <w:t>2’b00</w:t>
            </w:r>
          </w:p>
        </w:tc>
      </w:tr>
      <w:tr w:rsidR="00C35F1C" w:rsidTr="00DB28F1">
        <w:tc>
          <w:tcPr>
            <w:tcW w:w="2254" w:type="dxa"/>
          </w:tcPr>
          <w:p w:rsidR="00C35F1C" w:rsidRDefault="009E1B77" w:rsidP="00DD2496">
            <w:pPr>
              <w:contextualSpacing/>
            </w:pPr>
            <w:r>
              <w:t>Sub: A-B</w:t>
            </w:r>
          </w:p>
        </w:tc>
        <w:tc>
          <w:tcPr>
            <w:tcW w:w="1346" w:type="dxa"/>
          </w:tcPr>
          <w:p w:rsidR="00C35F1C" w:rsidRDefault="00C35F1C" w:rsidP="00DD2496">
            <w:pPr>
              <w:contextualSpacing/>
            </w:pPr>
            <w:r>
              <w:t>2’b01</w:t>
            </w:r>
          </w:p>
        </w:tc>
      </w:tr>
      <w:tr w:rsidR="00C35F1C" w:rsidTr="00DB28F1">
        <w:tc>
          <w:tcPr>
            <w:tcW w:w="2254" w:type="dxa"/>
          </w:tcPr>
          <w:p w:rsidR="00C35F1C" w:rsidRDefault="009E1B77" w:rsidP="00DD2496">
            <w:pPr>
              <w:contextualSpacing/>
            </w:pPr>
            <w:r>
              <w:t>Bitwise invert</w:t>
            </w:r>
            <w:r w:rsidR="00C35F1C">
              <w:t xml:space="preserve"> A</w:t>
            </w:r>
          </w:p>
        </w:tc>
        <w:tc>
          <w:tcPr>
            <w:tcW w:w="1346" w:type="dxa"/>
          </w:tcPr>
          <w:p w:rsidR="00C35F1C" w:rsidRDefault="00C35F1C" w:rsidP="00DD2496">
            <w:pPr>
              <w:contextualSpacing/>
            </w:pPr>
            <w:r>
              <w:t>2’b10</w:t>
            </w:r>
          </w:p>
        </w:tc>
      </w:tr>
      <w:tr w:rsidR="00C35F1C" w:rsidTr="00DB28F1">
        <w:tc>
          <w:tcPr>
            <w:tcW w:w="2254" w:type="dxa"/>
          </w:tcPr>
          <w:p w:rsidR="00C35F1C" w:rsidRDefault="009E1B77" w:rsidP="00DD2496">
            <w:pPr>
              <w:contextualSpacing/>
            </w:pPr>
            <w:r>
              <w:t xml:space="preserve">Reduction OR </w:t>
            </w:r>
            <w:r w:rsidR="00C35F1C">
              <w:t>B</w:t>
            </w:r>
          </w:p>
        </w:tc>
        <w:tc>
          <w:tcPr>
            <w:tcW w:w="1346" w:type="dxa"/>
          </w:tcPr>
          <w:p w:rsidR="00C35F1C" w:rsidRDefault="00C35F1C" w:rsidP="00DD2496">
            <w:pPr>
              <w:contextualSpacing/>
            </w:pPr>
            <w:r>
              <w:t>2’b11</w:t>
            </w:r>
          </w:p>
        </w:tc>
      </w:tr>
    </w:tbl>
    <w:p w:rsidR="001E7E61" w:rsidRDefault="001E7E61" w:rsidP="00C35F1C">
      <w:pPr>
        <w:pStyle w:val="ListParagraph"/>
        <w:ind w:firstLine="360"/>
      </w:pPr>
    </w:p>
    <w:p w:rsidR="00C35F1C" w:rsidRDefault="004C470F" w:rsidP="00C35F1C">
      <w:pPr>
        <w:pStyle w:val="ListParagraph"/>
        <w:ind w:firstLine="360"/>
      </w:pPr>
      <w:r>
        <w:t xml:space="preserve">Write a </w:t>
      </w:r>
      <w:r w:rsidR="007A6109">
        <w:t xml:space="preserve"> testbench</w:t>
      </w:r>
      <w:r>
        <w:t xml:space="preserve"> that</w:t>
      </w:r>
      <w:r w:rsidR="007A6109">
        <w:t xml:space="preserve"> </w:t>
      </w:r>
      <w:r w:rsidR="00C35F1C">
        <w:t>perform</w:t>
      </w:r>
      <w:r w:rsidR="007A6109">
        <w:t>s</w:t>
      </w:r>
      <w:r w:rsidR="00C35F1C">
        <w:t xml:space="preserve"> the following tasks</w:t>
      </w:r>
    </w:p>
    <w:p w:rsidR="00C35F1C" w:rsidRPr="00AF2D01" w:rsidRDefault="00C35F1C" w:rsidP="005916D1">
      <w:pPr>
        <w:pStyle w:val="ListParagraph"/>
        <w:numPr>
          <w:ilvl w:val="0"/>
          <w:numId w:val="17"/>
        </w:numPr>
      </w:pPr>
      <w:r w:rsidRPr="00AF2D01">
        <w:t>Create an</w:t>
      </w:r>
      <w:r w:rsidR="007A6109">
        <w:t xml:space="preserve"> enumerated type of the opcodes:</w:t>
      </w:r>
      <w:r w:rsidRPr="00AF2D01">
        <w:t xml:space="preserve"> </w:t>
      </w:r>
      <w:r w:rsidRPr="007A6109">
        <w:rPr>
          <w:i/>
        </w:rPr>
        <w:t>opcode_t</w:t>
      </w:r>
    </w:p>
    <w:p w:rsidR="00C35F1C" w:rsidRPr="00AF2D01" w:rsidRDefault="00C35F1C" w:rsidP="005916D1">
      <w:pPr>
        <w:pStyle w:val="ListParagraph"/>
        <w:numPr>
          <w:ilvl w:val="0"/>
          <w:numId w:val="17"/>
        </w:numPr>
      </w:pPr>
      <w:r>
        <w:t xml:space="preserve"> Create a variable, </w:t>
      </w:r>
      <w:r w:rsidRPr="007A6109">
        <w:rPr>
          <w:i/>
        </w:rPr>
        <w:t>opcode</w:t>
      </w:r>
      <w:r w:rsidRPr="00AF2D01">
        <w:t xml:space="preserve">, of type </w:t>
      </w:r>
      <w:r w:rsidRPr="007A6109">
        <w:rPr>
          <w:i/>
        </w:rPr>
        <w:t>opcode_t</w:t>
      </w:r>
    </w:p>
    <w:p w:rsidR="00C35F1C" w:rsidRPr="00AF2D01" w:rsidRDefault="00C35F1C" w:rsidP="005916D1">
      <w:pPr>
        <w:pStyle w:val="ListParagraph"/>
        <w:numPr>
          <w:ilvl w:val="0"/>
          <w:numId w:val="17"/>
        </w:numPr>
      </w:pPr>
      <w:r w:rsidRPr="00AF2D01">
        <w:t xml:space="preserve"> Loop through all the values of variable </w:t>
      </w:r>
      <w:r w:rsidRPr="00BC256C">
        <w:rPr>
          <w:i/>
        </w:rPr>
        <w:t>opcode</w:t>
      </w:r>
      <w:r w:rsidRPr="00AF2D01">
        <w:t xml:space="preserve"> every 10ns</w:t>
      </w:r>
    </w:p>
    <w:p w:rsidR="00C35F1C" w:rsidRDefault="00C35F1C" w:rsidP="005916D1">
      <w:pPr>
        <w:pStyle w:val="ListParagraph"/>
        <w:numPr>
          <w:ilvl w:val="0"/>
          <w:numId w:val="17"/>
        </w:numPr>
      </w:pPr>
      <w:r w:rsidRPr="00AF2D01">
        <w:t xml:space="preserve"> Instantiate an ALU with one 2-bit input </w:t>
      </w:r>
      <w:r w:rsidRPr="00E0522E">
        <w:rPr>
          <w:i/>
        </w:rPr>
        <w:t>opcode</w:t>
      </w:r>
    </w:p>
    <w:p w:rsidR="004D5F7B" w:rsidRPr="004D5F7B" w:rsidRDefault="004D5F7B" w:rsidP="004D5F7B">
      <w:pPr>
        <w:ind w:left="720"/>
        <w:rPr>
          <w:i/>
        </w:rPr>
      </w:pPr>
      <w:r w:rsidRPr="004D5F7B">
        <w:rPr>
          <w:i/>
        </w:rPr>
        <w:t xml:space="preserve">Solution: </w:t>
      </w:r>
      <w:r w:rsidR="003E5C80">
        <w:rPr>
          <w:i/>
        </w:rPr>
        <w:t xml:space="preserve"> </w:t>
      </w:r>
      <w:r w:rsidR="003E5C80" w:rsidRPr="00E07F50">
        <w:rPr>
          <w:i/>
        </w:rPr>
        <w:t>See Chap_2_</w:t>
      </w:r>
      <w:r w:rsidR="006031BE">
        <w:rPr>
          <w:i/>
        </w:rPr>
        <w:t>Data_Types/exercise</w:t>
      </w:r>
      <w:r w:rsidR="00D544D5">
        <w:rPr>
          <w:i/>
        </w:rPr>
        <w:t>11</w:t>
      </w:r>
      <w:r w:rsidR="003E5C80" w:rsidRPr="00E07F50">
        <w:rPr>
          <w:i/>
        </w:rPr>
        <w:t xml:space="preserve">  for solution.</w:t>
      </w:r>
    </w:p>
    <w:p w:rsidR="001E7E61" w:rsidRDefault="001E7E61" w:rsidP="003853BE">
      <w:pPr>
        <w:pStyle w:val="ListParagraph"/>
        <w:ind w:left="1350"/>
      </w:pPr>
    </w:p>
    <w:p w:rsidR="004D5F7B" w:rsidRDefault="004D5F7B" w:rsidP="001E7E61">
      <w:pPr>
        <w:pStyle w:val="ListParagraph"/>
        <w:ind w:left="1800"/>
      </w:pPr>
    </w:p>
    <w:p w:rsidR="00A54C9D" w:rsidRDefault="00A54C9D">
      <w:pPr>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3" w:name="_Toc302475228"/>
      <w:r>
        <w:lastRenderedPageBreak/>
        <w:t xml:space="preserve">Solution to </w:t>
      </w:r>
      <w:r w:rsidR="00087444">
        <w:t>Exercise</w:t>
      </w:r>
      <w:r w:rsidRPr="00345A2D">
        <w:t xml:space="preserve">s </w:t>
      </w:r>
      <w:r>
        <w:t>for Chap 3</w:t>
      </w:r>
      <w:r w:rsidRPr="00345A2D">
        <w:t xml:space="preserve"> </w:t>
      </w:r>
      <w:r>
        <w:t>Procedural Statements and Routines</w:t>
      </w:r>
      <w:bookmarkEnd w:id="3"/>
    </w:p>
    <w:p w:rsidR="00F12B0F" w:rsidRDefault="00F12B0F"/>
    <w:p w:rsidR="00A363F7" w:rsidRDefault="00A363F7" w:rsidP="005916D1">
      <w:pPr>
        <w:pStyle w:val="ListParagraph"/>
        <w:numPr>
          <w:ilvl w:val="0"/>
          <w:numId w:val="18"/>
        </w:numPr>
      </w:pPr>
      <w:r>
        <w:t>Create the SystemVerilog code for the following requirements:</w:t>
      </w:r>
    </w:p>
    <w:p w:rsidR="00A363F7" w:rsidRPr="00733030" w:rsidRDefault="00A363F7" w:rsidP="005916D1">
      <w:pPr>
        <w:pStyle w:val="ListParagraph"/>
        <w:numPr>
          <w:ilvl w:val="1"/>
          <w:numId w:val="18"/>
        </w:numPr>
      </w:pPr>
      <w:r w:rsidRPr="00733030">
        <w:t xml:space="preserve">Create a 512 </w:t>
      </w:r>
      <w:r w:rsidR="008D7417">
        <w:t>element</w:t>
      </w:r>
      <w:r w:rsidRPr="00733030">
        <w:t xml:space="preserve"> integer array</w:t>
      </w:r>
    </w:p>
    <w:p w:rsidR="00A363F7" w:rsidRPr="00733030" w:rsidRDefault="00A363F7" w:rsidP="005916D1">
      <w:pPr>
        <w:pStyle w:val="ListParagraph"/>
        <w:numPr>
          <w:ilvl w:val="1"/>
          <w:numId w:val="18"/>
        </w:numPr>
      </w:pPr>
      <w:r w:rsidRPr="00733030">
        <w:t xml:space="preserve">Create a 9-bit address </w:t>
      </w:r>
      <w:r w:rsidR="008D7417">
        <w:t xml:space="preserve">variable </w:t>
      </w:r>
      <w:r w:rsidRPr="00733030">
        <w:t xml:space="preserve">to index into the array </w:t>
      </w:r>
    </w:p>
    <w:p w:rsidR="00A363F7" w:rsidRPr="00733030" w:rsidRDefault="008D7417" w:rsidP="005916D1">
      <w:pPr>
        <w:pStyle w:val="ListParagraph"/>
        <w:numPr>
          <w:ilvl w:val="1"/>
          <w:numId w:val="18"/>
        </w:numPr>
      </w:pPr>
      <w:r>
        <w:t>Initialize the last location in</w:t>
      </w:r>
      <w:r w:rsidR="00A363F7" w:rsidRPr="00733030">
        <w:t xml:space="preserve"> the array to 5</w:t>
      </w:r>
    </w:p>
    <w:p w:rsidR="00A363F7" w:rsidRPr="00733030" w:rsidRDefault="00A363F7" w:rsidP="005916D1">
      <w:pPr>
        <w:pStyle w:val="ListParagraph"/>
        <w:numPr>
          <w:ilvl w:val="1"/>
          <w:numId w:val="18"/>
        </w:numPr>
      </w:pPr>
      <w:r w:rsidRPr="00733030">
        <w:t xml:space="preserve">Call a task, </w:t>
      </w:r>
      <w:r w:rsidRPr="008D7417">
        <w:rPr>
          <w:i/>
        </w:rPr>
        <w:t>my_task</w:t>
      </w:r>
      <w:r w:rsidR="008D7417" w:rsidRPr="008D7417">
        <w:rPr>
          <w:i/>
        </w:rPr>
        <w:t>()</w:t>
      </w:r>
      <w:r w:rsidR="008E1C4C">
        <w:t xml:space="preserve">, and pass </w:t>
      </w:r>
      <w:r w:rsidRPr="00733030">
        <w:t>the array and the address</w:t>
      </w:r>
    </w:p>
    <w:p w:rsidR="00A363F7" w:rsidRPr="00733030" w:rsidRDefault="00A363F7" w:rsidP="005916D1">
      <w:pPr>
        <w:pStyle w:val="ListParagraph"/>
        <w:numPr>
          <w:ilvl w:val="1"/>
          <w:numId w:val="18"/>
        </w:numPr>
      </w:pPr>
      <w:r w:rsidRPr="00733030">
        <w:t xml:space="preserve">Create </w:t>
      </w:r>
      <w:r w:rsidRPr="00537E97">
        <w:rPr>
          <w:i/>
          <w:u w:val="single"/>
        </w:rPr>
        <w:t>my_task</w:t>
      </w:r>
      <w:r w:rsidR="00537E97" w:rsidRPr="00537E97">
        <w:rPr>
          <w:i/>
          <w:u w:val="single"/>
        </w:rPr>
        <w:t>()</w:t>
      </w:r>
      <w:r w:rsidR="007E62EF">
        <w:t xml:space="preserve"> that takes 2 inputs, </w:t>
      </w:r>
      <w:r w:rsidRPr="00733030">
        <w:t>a constant 512</w:t>
      </w:r>
      <w:r w:rsidR="007E62EF">
        <w:t>-element</w:t>
      </w:r>
      <w:r w:rsidRPr="00733030">
        <w:t xml:space="preserve"> integer array passed by reference</w:t>
      </w:r>
      <w:r w:rsidR="007E62EF">
        <w:t>,</w:t>
      </w:r>
      <w:r w:rsidRPr="00733030">
        <w:t xml:space="preserve"> and a 9-bit address. The task calls a function, </w:t>
      </w:r>
      <w:r>
        <w:t xml:space="preserve"> </w:t>
      </w:r>
      <w:r w:rsidRPr="007E62EF">
        <w:rPr>
          <w:i/>
        </w:rPr>
        <w:t>print_int</w:t>
      </w:r>
      <w:r w:rsidR="007E62EF" w:rsidRPr="007E62EF">
        <w:rPr>
          <w:i/>
        </w:rPr>
        <w:t>()</w:t>
      </w:r>
      <w:r w:rsidRPr="00733030">
        <w:t>,</w:t>
      </w:r>
      <w:r w:rsidR="00E03416">
        <w:rPr>
          <w:sz w:val="24"/>
          <w:szCs w:val="24"/>
        </w:rPr>
        <w:t>and passes the array element, indexed by the address, to the function, pre-decrementing the address.</w:t>
      </w:r>
    </w:p>
    <w:p w:rsidR="00A363F7" w:rsidRDefault="00FF18DB" w:rsidP="005916D1">
      <w:pPr>
        <w:pStyle w:val="ListParagraph"/>
        <w:numPr>
          <w:ilvl w:val="1"/>
          <w:numId w:val="18"/>
        </w:numPr>
      </w:pPr>
      <w:r>
        <w:t xml:space="preserve">Create </w:t>
      </w:r>
      <w:r w:rsidRPr="00FF18DB">
        <w:rPr>
          <w:i/>
        </w:rPr>
        <w:t>print_int()</w:t>
      </w:r>
      <w:r>
        <w:t xml:space="preserve"> that</w:t>
      </w:r>
      <w:r w:rsidR="00A363F7" w:rsidRPr="00733030">
        <w:t xml:space="preserve"> prints out the </w:t>
      </w:r>
      <w:r w:rsidR="00F11855">
        <w:t xml:space="preserve">simulation </w:t>
      </w:r>
      <w:r w:rsidR="00A363F7" w:rsidRPr="00733030">
        <w:t>time and the value of the input.</w:t>
      </w:r>
      <w:r w:rsidR="00A363F7">
        <w:t xml:space="preserve"> </w:t>
      </w:r>
      <w:r w:rsidR="00F11855">
        <w:t>The function</w:t>
      </w:r>
      <w:r w:rsidR="00A363F7" w:rsidRPr="00733030">
        <w:t xml:space="preserve"> has no return value</w:t>
      </w:r>
    </w:p>
    <w:p w:rsidR="00A363F7" w:rsidRDefault="00A363F7" w:rsidP="00A363F7">
      <w:pPr>
        <w:pStyle w:val="ListParagraph"/>
        <w:ind w:left="1440"/>
      </w:pPr>
    </w:p>
    <w:p w:rsidR="00A21EF0" w:rsidRPr="00884FB1" w:rsidRDefault="00A21EF0" w:rsidP="00884FB1">
      <w:pPr>
        <w:ind w:firstLine="720"/>
        <w:rPr>
          <w:i/>
        </w:rPr>
      </w:pPr>
      <w:r w:rsidRPr="00A21EF0">
        <w:rPr>
          <w:i/>
        </w:rPr>
        <w:t>Solution:  See Chap_</w:t>
      </w:r>
      <w:r>
        <w:rPr>
          <w:i/>
        </w:rPr>
        <w:t>3</w:t>
      </w:r>
      <w:r w:rsidRPr="00A21EF0">
        <w:rPr>
          <w:i/>
        </w:rPr>
        <w:t>_</w:t>
      </w:r>
      <w:r>
        <w:rPr>
          <w:i/>
        </w:rPr>
        <w:t>Procedural_Statements_and_Routines</w:t>
      </w:r>
      <w:r w:rsidRPr="00A21EF0">
        <w:rPr>
          <w:i/>
        </w:rPr>
        <w:t>/</w:t>
      </w:r>
      <w:r w:rsidR="00C7749A">
        <w:rPr>
          <w:i/>
        </w:rPr>
        <w:t>exercise1</w:t>
      </w:r>
      <w:r w:rsidRPr="00A21EF0">
        <w:rPr>
          <w:i/>
        </w:rPr>
        <w:t xml:space="preserve">  for solution.</w:t>
      </w:r>
    </w:p>
    <w:p w:rsidR="00A21EF0" w:rsidRDefault="00A21EF0" w:rsidP="00A363F7">
      <w:pPr>
        <w:pStyle w:val="ListParagraph"/>
        <w:ind w:left="1440"/>
      </w:pPr>
    </w:p>
    <w:p w:rsidR="00A363F7" w:rsidRDefault="00A363F7" w:rsidP="005916D1">
      <w:pPr>
        <w:pStyle w:val="ListParagraph"/>
        <w:numPr>
          <w:ilvl w:val="0"/>
          <w:numId w:val="18"/>
        </w:numPr>
      </w:pPr>
      <w:bookmarkStart w:id="4" w:name="_Ref287518773"/>
      <w:r>
        <w:t>For the following SystemVerilog code</w:t>
      </w:r>
      <w:r w:rsidR="00791D90">
        <w:t>,</w:t>
      </w:r>
      <w:r>
        <w:t xml:space="preserve"> what is displayed if task </w:t>
      </w:r>
      <w:r w:rsidRPr="00C7749A">
        <w:rPr>
          <w:i/>
        </w:rPr>
        <w:t>my_task</w:t>
      </w:r>
      <w:r w:rsidR="00C7749A" w:rsidRPr="00C7749A">
        <w:rPr>
          <w:i/>
        </w:rPr>
        <w:t>2()</w:t>
      </w:r>
      <w:r>
        <w:t xml:space="preserve"> is automatic?</w:t>
      </w:r>
      <w:bookmarkEnd w:id="4"/>
    </w:p>
    <w:p w:rsidR="00A363F7" w:rsidRDefault="00A363F7" w:rsidP="00A363F7">
      <w:pPr>
        <w:pStyle w:val="ListParagraph"/>
      </w:pPr>
    </w:p>
    <w:p w:rsidR="00A363F7" w:rsidRDefault="0077199F" w:rsidP="00A363F7">
      <w:pPr>
        <w:pStyle w:val="ListParagraph"/>
        <w:ind w:left="1350"/>
      </w:pPr>
      <w:r>
        <w:pict>
          <v:shape id="_x0000_s1121" type="#_x0000_t202" style="width:328.1pt;height:249.6pt;mso-height-percent:200;mso-position-horizontal-relative:char;mso-position-vertical-relative:line;mso-height-percent:200;mso-width-relative:margin;mso-height-relative:margin">
            <v:textbox style="mso-fit-shape-to-text:t">
              <w:txbxContent>
                <w:p w:rsidR="00A31E4E" w:rsidRPr="00B00849" w:rsidRDefault="00A31E4E" w:rsidP="00A363F7">
                  <w:pPr>
                    <w:contextualSpacing/>
                  </w:pPr>
                  <w:r w:rsidRPr="00B00849">
                    <w:t>int new_address1, new_address2;</w:t>
                  </w:r>
                </w:p>
                <w:p w:rsidR="00A31E4E" w:rsidRPr="00B00849" w:rsidRDefault="00A31E4E" w:rsidP="00A363F7">
                  <w:pPr>
                    <w:contextualSpacing/>
                  </w:pPr>
                  <w:r w:rsidRPr="00B00849">
                    <w:t xml:space="preserve"> bit clk;</w:t>
                  </w:r>
                </w:p>
                <w:p w:rsidR="00A31E4E" w:rsidRPr="00B00849" w:rsidRDefault="00A31E4E" w:rsidP="00A363F7">
                  <w:pPr>
                    <w:contextualSpacing/>
                  </w:pPr>
                  <w:r w:rsidRPr="00B00849">
                    <w:t xml:space="preserve">   initial begin</w:t>
                  </w:r>
                </w:p>
                <w:p w:rsidR="00A31E4E" w:rsidRPr="00B00849" w:rsidRDefault="00A31E4E" w:rsidP="00A363F7">
                  <w:pPr>
                    <w:contextualSpacing/>
                  </w:pPr>
                  <w:r w:rsidRPr="00B00849">
                    <w:t xml:space="preserve">      fork</w:t>
                  </w:r>
                </w:p>
                <w:p w:rsidR="00A31E4E" w:rsidRPr="00B00849" w:rsidRDefault="00A31E4E" w:rsidP="00A363F7">
                  <w:pPr>
                    <w:contextualSpacing/>
                  </w:pPr>
                  <w:r w:rsidRPr="00B00849">
                    <w:tab/>
                    <w:t xml:space="preserve"> my_task</w:t>
                  </w:r>
                  <w:r>
                    <w:t>2</w:t>
                  </w:r>
                  <w:r w:rsidRPr="00B00849">
                    <w:t>(21, new_address1);</w:t>
                  </w:r>
                </w:p>
                <w:p w:rsidR="00A31E4E" w:rsidRPr="00B00849" w:rsidRDefault="00A31E4E" w:rsidP="00A363F7">
                  <w:pPr>
                    <w:contextualSpacing/>
                  </w:pPr>
                  <w:r w:rsidRPr="00B00849">
                    <w:tab/>
                    <w:t xml:space="preserve"> my_task</w:t>
                  </w:r>
                  <w:r>
                    <w:t>2</w:t>
                  </w:r>
                  <w:r w:rsidRPr="00B00849">
                    <w:t>(20, new_address2);</w:t>
                  </w:r>
                </w:p>
                <w:p w:rsidR="00A31E4E" w:rsidRPr="00B00849" w:rsidRDefault="00A31E4E" w:rsidP="00A363F7">
                  <w:pPr>
                    <w:contextualSpacing/>
                  </w:pPr>
                  <w:r w:rsidRPr="00B00849">
                    <w:t xml:space="preserve">      join</w:t>
                  </w:r>
                </w:p>
                <w:p w:rsidR="00A31E4E" w:rsidRPr="00B00849" w:rsidRDefault="00A31E4E" w:rsidP="00A363F7">
                  <w:pPr>
                    <w:contextualSpacing/>
                  </w:pPr>
                  <w:r w:rsidRPr="00B00849">
                    <w:t xml:space="preserve">      $display("new_address1 = %0d", new_address1);</w:t>
                  </w:r>
                </w:p>
                <w:p w:rsidR="00A31E4E" w:rsidRPr="00B00849" w:rsidRDefault="00A31E4E" w:rsidP="00A363F7">
                  <w:pPr>
                    <w:contextualSpacing/>
                  </w:pPr>
                  <w:r w:rsidRPr="00B00849">
                    <w:t xml:space="preserve">      $display("new_address2 = %0d", new_address2);</w:t>
                  </w:r>
                </w:p>
                <w:p w:rsidR="00A31E4E" w:rsidRPr="00B00849" w:rsidRDefault="00A31E4E" w:rsidP="00A363F7">
                  <w:pPr>
                    <w:contextualSpacing/>
                  </w:pPr>
                  <w:r w:rsidRPr="00B00849">
                    <w:t xml:space="preserve">   end</w:t>
                  </w:r>
                </w:p>
                <w:p w:rsidR="00A31E4E" w:rsidRDefault="00A31E4E" w:rsidP="00A363F7">
                  <w:pPr>
                    <w:contextualSpacing/>
                  </w:pPr>
                  <w:r>
                    <w:t xml:space="preserve">   initial </w:t>
                  </w:r>
                </w:p>
                <w:p w:rsidR="00A31E4E" w:rsidRPr="00B00849" w:rsidRDefault="00A31E4E" w:rsidP="00A363F7">
                  <w:pPr>
                    <w:contextualSpacing/>
                  </w:pPr>
                  <w:r>
                    <w:t xml:space="preserve">       forever #50 </w:t>
                  </w:r>
                  <w:r w:rsidRPr="00B00849">
                    <w:t>clk</w:t>
                  </w:r>
                  <w:r>
                    <w:t xml:space="preserve"> = !clk;</w:t>
                  </w:r>
                </w:p>
                <w:p w:rsidR="00A31E4E" w:rsidRPr="00B00849" w:rsidRDefault="00A31E4E" w:rsidP="00A363F7">
                  <w:pPr>
                    <w:contextualSpacing/>
                  </w:pPr>
                  <w:r w:rsidRPr="00B00849">
                    <w:t xml:space="preserve">   task my_task</w:t>
                  </w:r>
                  <w:r>
                    <w:t>2</w:t>
                  </w:r>
                  <w:r w:rsidRPr="00B00849">
                    <w:t>(input int address, output int new_address);</w:t>
                  </w:r>
                </w:p>
                <w:p w:rsidR="00A31E4E" w:rsidRPr="00B00849" w:rsidRDefault="00A31E4E" w:rsidP="00A363F7">
                  <w:pPr>
                    <w:contextualSpacing/>
                  </w:pPr>
                  <w:r w:rsidRPr="00B00849">
                    <w:t xml:space="preserve">      @(clk);</w:t>
                  </w:r>
                </w:p>
                <w:p w:rsidR="00A31E4E" w:rsidRPr="00B00849" w:rsidRDefault="00A31E4E" w:rsidP="00A363F7">
                  <w:pPr>
                    <w:contextualSpacing/>
                  </w:pPr>
                  <w:r w:rsidRPr="00B00849">
                    <w:t xml:space="preserve">      new_address = address;</w:t>
                  </w:r>
                </w:p>
                <w:p w:rsidR="00A31E4E" w:rsidRDefault="00A31E4E" w:rsidP="00A363F7">
                  <w:pPr>
                    <w:contextualSpacing/>
                  </w:pPr>
                  <w:r w:rsidRPr="00B00849">
                    <w:t xml:space="preserve">   endtask </w:t>
                  </w:r>
                </w:p>
              </w:txbxContent>
            </v:textbox>
            <w10:wrap type="none"/>
            <w10:anchorlock/>
          </v:shape>
        </w:pict>
      </w:r>
    </w:p>
    <w:p w:rsidR="00A363F7" w:rsidRDefault="00A363F7" w:rsidP="00A363F7">
      <w:pPr>
        <w:pStyle w:val="ListParagraph"/>
      </w:pPr>
    </w:p>
    <w:p w:rsidR="006822F1" w:rsidRPr="008C6BAB" w:rsidRDefault="006822F1" w:rsidP="008C6BAB">
      <w:pPr>
        <w:pStyle w:val="ListParagraph"/>
        <w:rPr>
          <w:i/>
        </w:rPr>
      </w:pPr>
      <w:r w:rsidRPr="006822F1">
        <w:rPr>
          <w:i/>
        </w:rPr>
        <w:t xml:space="preserve">Solution:  new_address1 = 21 and new_address2 = 20 </w:t>
      </w:r>
      <w:r>
        <w:rPr>
          <w:i/>
        </w:rPr>
        <w:t>will be displayed.</w:t>
      </w:r>
    </w:p>
    <w:p w:rsidR="008C6BAB" w:rsidRPr="00884FB1" w:rsidRDefault="008C6BAB" w:rsidP="008C6BAB">
      <w:pPr>
        <w:ind w:firstLine="720"/>
        <w:rPr>
          <w:i/>
        </w:rPr>
      </w:pPr>
      <w:r w:rsidRPr="00A21EF0">
        <w:rPr>
          <w:i/>
        </w:rPr>
        <w:t>See Chap_</w:t>
      </w:r>
      <w:r>
        <w:rPr>
          <w:i/>
        </w:rPr>
        <w:t>3</w:t>
      </w:r>
      <w:r w:rsidRPr="00A21EF0">
        <w:rPr>
          <w:i/>
        </w:rPr>
        <w:t>_</w:t>
      </w:r>
      <w:r>
        <w:rPr>
          <w:i/>
        </w:rPr>
        <w:t>Procedural_Statements_and_Routines</w:t>
      </w:r>
      <w:r w:rsidRPr="00A21EF0">
        <w:rPr>
          <w:i/>
        </w:rPr>
        <w:t>/</w:t>
      </w:r>
      <w:r>
        <w:rPr>
          <w:i/>
        </w:rPr>
        <w:t>e</w:t>
      </w:r>
      <w:r w:rsidR="00A028E4">
        <w:rPr>
          <w:i/>
        </w:rPr>
        <w:t>xercise2</w:t>
      </w:r>
      <w:r>
        <w:rPr>
          <w:i/>
        </w:rPr>
        <w:t xml:space="preserve">  for code.</w:t>
      </w:r>
    </w:p>
    <w:p w:rsidR="008C6BAB" w:rsidRDefault="008C6BAB" w:rsidP="006822F1">
      <w:pPr>
        <w:pStyle w:val="ListParagraph"/>
      </w:pPr>
    </w:p>
    <w:p w:rsidR="00A363F7" w:rsidRDefault="00A363F7" w:rsidP="005916D1">
      <w:pPr>
        <w:pStyle w:val="ListParagraph"/>
        <w:numPr>
          <w:ilvl w:val="0"/>
          <w:numId w:val="18"/>
        </w:numPr>
      </w:pPr>
      <w:r>
        <w:t>For the same SystemVerilog code in</w:t>
      </w:r>
      <w:r w:rsidR="0074474D">
        <w:t xml:space="preserve"> Exercise</w:t>
      </w:r>
      <w:r>
        <w:t xml:space="preserve"> </w:t>
      </w:r>
      <w:r w:rsidR="00222B9D">
        <w:fldChar w:fldCharType="begin"/>
      </w:r>
      <w:r>
        <w:instrText xml:space="preserve"> REF _Ref287518773 \r \h </w:instrText>
      </w:r>
      <w:r w:rsidR="00222B9D">
        <w:fldChar w:fldCharType="separate"/>
      </w:r>
      <w:r w:rsidR="00E114A0">
        <w:t>2</w:t>
      </w:r>
      <w:r w:rsidR="00222B9D">
        <w:fldChar w:fldCharType="end"/>
      </w:r>
      <w:r>
        <w:t xml:space="preserve"> what is displayed if </w:t>
      </w:r>
      <w:r w:rsidR="002B646C">
        <w:t xml:space="preserve">the </w:t>
      </w:r>
      <w:r>
        <w:t xml:space="preserve">task </w:t>
      </w:r>
      <w:r w:rsidRPr="002B646C">
        <w:rPr>
          <w:i/>
        </w:rPr>
        <w:t>my_task</w:t>
      </w:r>
      <w:r w:rsidR="002B646C" w:rsidRPr="002B646C">
        <w:rPr>
          <w:i/>
        </w:rPr>
        <w:t>2()</w:t>
      </w:r>
      <w:r>
        <w:t xml:space="preserve"> is not automatic?</w:t>
      </w:r>
    </w:p>
    <w:p w:rsidR="00A363F7" w:rsidRDefault="00A363F7" w:rsidP="00A363F7">
      <w:pPr>
        <w:pStyle w:val="ListParagraph"/>
      </w:pPr>
    </w:p>
    <w:p w:rsidR="00FC76E7" w:rsidRPr="00FC76E7" w:rsidRDefault="006822F1" w:rsidP="00FC76E7">
      <w:pPr>
        <w:pStyle w:val="ListParagraph"/>
        <w:rPr>
          <w:i/>
        </w:rPr>
      </w:pPr>
      <w:r w:rsidRPr="0002018A">
        <w:rPr>
          <w:i/>
        </w:rPr>
        <w:t>Solution:  If the call to my_task</w:t>
      </w:r>
      <w:r w:rsidR="00FF2873">
        <w:rPr>
          <w:i/>
        </w:rPr>
        <w:t>2</w:t>
      </w:r>
      <w:r w:rsidRPr="0002018A">
        <w:rPr>
          <w:i/>
        </w:rPr>
        <w:t xml:space="preserve">(20, new_address2) is scheduled last </w:t>
      </w:r>
      <w:r w:rsidRPr="0099322B">
        <w:rPr>
          <w:b/>
          <w:i/>
        </w:rPr>
        <w:t>new_address1 = 20</w:t>
      </w:r>
      <w:r w:rsidRPr="0002018A">
        <w:rPr>
          <w:i/>
        </w:rPr>
        <w:t xml:space="preserve"> and </w:t>
      </w:r>
      <w:r w:rsidRPr="0099322B">
        <w:rPr>
          <w:b/>
          <w:i/>
        </w:rPr>
        <w:t>new_address2 = 20</w:t>
      </w:r>
      <w:r w:rsidRPr="0002018A">
        <w:rPr>
          <w:i/>
        </w:rPr>
        <w:t xml:space="preserve"> will be displayed.   If the call to my_task</w:t>
      </w:r>
      <w:r w:rsidR="00FF2873">
        <w:rPr>
          <w:i/>
        </w:rPr>
        <w:t>2</w:t>
      </w:r>
      <w:r w:rsidRPr="0002018A">
        <w:rPr>
          <w:i/>
        </w:rPr>
        <w:t xml:space="preserve">(21, new_address1) is scheduled last </w:t>
      </w:r>
      <w:r w:rsidRPr="0099322B">
        <w:rPr>
          <w:b/>
          <w:i/>
        </w:rPr>
        <w:t>new_address1 = 21</w:t>
      </w:r>
      <w:r w:rsidRPr="0002018A">
        <w:rPr>
          <w:i/>
        </w:rPr>
        <w:t xml:space="preserve"> and </w:t>
      </w:r>
      <w:r w:rsidRPr="0099322B">
        <w:rPr>
          <w:b/>
          <w:i/>
        </w:rPr>
        <w:t>new_address2 = 21</w:t>
      </w:r>
      <w:r w:rsidRPr="0002018A">
        <w:rPr>
          <w:i/>
        </w:rPr>
        <w:t xml:space="preserve"> will be displayed.   </w:t>
      </w:r>
    </w:p>
    <w:p w:rsidR="006822F1" w:rsidRDefault="00FC76E7" w:rsidP="0029082C">
      <w:pPr>
        <w:ind w:firstLine="720"/>
        <w:rPr>
          <w:i/>
        </w:rPr>
      </w:pPr>
      <w:r w:rsidRPr="00A21EF0">
        <w:rPr>
          <w:i/>
        </w:rPr>
        <w:t>See Chap_</w:t>
      </w:r>
      <w:r>
        <w:rPr>
          <w:i/>
        </w:rPr>
        <w:t>3</w:t>
      </w:r>
      <w:r w:rsidRPr="00A21EF0">
        <w:rPr>
          <w:i/>
        </w:rPr>
        <w:t>_</w:t>
      </w:r>
      <w:r>
        <w:rPr>
          <w:i/>
        </w:rPr>
        <w:t>Procedural_Statements_and_Routines</w:t>
      </w:r>
      <w:r w:rsidRPr="00A21EF0">
        <w:rPr>
          <w:i/>
        </w:rPr>
        <w:t>/</w:t>
      </w:r>
      <w:r>
        <w:rPr>
          <w:i/>
        </w:rPr>
        <w:t>exercise3  for code.</w:t>
      </w:r>
    </w:p>
    <w:p w:rsidR="0029082C" w:rsidRPr="0029082C" w:rsidRDefault="0029082C" w:rsidP="0029082C">
      <w:pPr>
        <w:ind w:firstLine="720"/>
        <w:rPr>
          <w:i/>
        </w:rPr>
      </w:pPr>
    </w:p>
    <w:p w:rsidR="00A363F7" w:rsidRDefault="00A363F7" w:rsidP="005916D1">
      <w:pPr>
        <w:pStyle w:val="ListParagraph"/>
        <w:numPr>
          <w:ilvl w:val="0"/>
          <w:numId w:val="18"/>
        </w:numPr>
      </w:pPr>
      <w:bookmarkStart w:id="5" w:name="_Ref287518827"/>
      <w:r>
        <w:t>Create the SystemVerilog code to s</w:t>
      </w:r>
      <w:r w:rsidRPr="00650046">
        <w:t>pecify that the time should be printed in ps</w:t>
      </w:r>
      <w:r w:rsidR="00271BF7">
        <w:t xml:space="preserve"> (picoseconds)</w:t>
      </w:r>
      <w:r w:rsidRPr="00650046">
        <w:t xml:space="preserve">, 2 </w:t>
      </w:r>
      <w:r w:rsidR="00271BF7">
        <w:t xml:space="preserve">digits </w:t>
      </w:r>
      <w:r w:rsidRPr="00650046">
        <w:t>to the right of the decimal point</w:t>
      </w:r>
      <w:r w:rsidR="00271BF7">
        <w:t>,</w:t>
      </w:r>
      <w:r w:rsidR="0052411C">
        <w:t xml:space="preserve"> and use as few characters</w:t>
      </w:r>
      <w:r w:rsidRPr="00650046">
        <w:t xml:space="preserve"> as possible</w:t>
      </w:r>
      <w:r>
        <w:t>.</w:t>
      </w:r>
      <w:bookmarkEnd w:id="5"/>
    </w:p>
    <w:p w:rsidR="00033954" w:rsidRDefault="00033954" w:rsidP="00033954">
      <w:pPr>
        <w:pStyle w:val="ListParagraph"/>
      </w:pPr>
    </w:p>
    <w:p w:rsidR="00033954" w:rsidRPr="00033954" w:rsidRDefault="00033954" w:rsidP="00033954">
      <w:pPr>
        <w:pStyle w:val="ListParagraph"/>
        <w:rPr>
          <w:i/>
        </w:rPr>
      </w:pPr>
      <w:r w:rsidRPr="00033954">
        <w:rPr>
          <w:i/>
        </w:rPr>
        <w:t xml:space="preserve">Solution: </w:t>
      </w:r>
    </w:p>
    <w:p w:rsidR="00033954" w:rsidRDefault="00222B9D" w:rsidP="00033954">
      <w:pPr>
        <w:pStyle w:val="ListParagraph"/>
      </w:pPr>
      <w:r>
        <w:pict>
          <v:shape id="_x0000_s1120" type="#_x0000_t202" style="width:186.35pt;height:33.4pt;mso-width-percent:400;mso-height-percent:200;mso-position-horizontal-relative:char;mso-position-vertical-relative:line;mso-width-percent:400;mso-height-percent:200;mso-width-relative:margin;mso-height-relative:margin">
            <v:textbox style="mso-fit-shape-to-text:t">
              <w:txbxContent>
                <w:p w:rsidR="00A31E4E" w:rsidRDefault="00A31E4E">
                  <w:r w:rsidRPr="00033954">
                    <w:t>$timeformat(-12, 2, "ps", 0);</w:t>
                  </w:r>
                </w:p>
              </w:txbxContent>
            </v:textbox>
            <w10:wrap type="none"/>
            <w10:anchorlock/>
          </v:shape>
        </w:pict>
      </w:r>
    </w:p>
    <w:p w:rsidR="00A363F7" w:rsidRDefault="00A363F7" w:rsidP="00A363F7">
      <w:pPr>
        <w:pStyle w:val="ListParagraph"/>
      </w:pPr>
    </w:p>
    <w:p w:rsidR="00790EAC" w:rsidRPr="00790EAC" w:rsidRDefault="00790EAC" w:rsidP="00790EAC">
      <w:pPr>
        <w:ind w:firstLine="720"/>
        <w:rPr>
          <w:i/>
        </w:rPr>
      </w:pPr>
      <w:r w:rsidRPr="00A21EF0">
        <w:rPr>
          <w:i/>
        </w:rPr>
        <w:t>See Chap_</w:t>
      </w:r>
      <w:r>
        <w:rPr>
          <w:i/>
        </w:rPr>
        <w:t>3</w:t>
      </w:r>
      <w:r w:rsidRPr="00A21EF0">
        <w:rPr>
          <w:i/>
        </w:rPr>
        <w:t>_</w:t>
      </w:r>
      <w:r>
        <w:rPr>
          <w:i/>
        </w:rPr>
        <w:t>Procedural_Statements_and_Routines</w:t>
      </w:r>
      <w:r w:rsidRPr="00A21EF0">
        <w:rPr>
          <w:i/>
        </w:rPr>
        <w:t>/</w:t>
      </w:r>
      <w:r>
        <w:rPr>
          <w:i/>
        </w:rPr>
        <w:t>exercise4  for code.</w:t>
      </w:r>
    </w:p>
    <w:p w:rsidR="00790EAC" w:rsidRDefault="00790EAC" w:rsidP="00A363F7">
      <w:pPr>
        <w:pStyle w:val="ListParagraph"/>
      </w:pPr>
    </w:p>
    <w:p w:rsidR="00A363F7" w:rsidRDefault="00CF5EAF" w:rsidP="005916D1">
      <w:pPr>
        <w:pStyle w:val="ListParagraph"/>
        <w:numPr>
          <w:ilvl w:val="0"/>
          <w:numId w:val="18"/>
        </w:numPr>
      </w:pPr>
      <w:r>
        <w:t>Using the formatting system task from Exercise</w:t>
      </w:r>
      <w:r w:rsidR="00A363F7">
        <w:t xml:space="preserve"> </w:t>
      </w:r>
      <w:r w:rsidR="00222B9D">
        <w:fldChar w:fldCharType="begin"/>
      </w:r>
      <w:r w:rsidR="00A363F7">
        <w:instrText xml:space="preserve"> REF _Ref287518827 \r \h </w:instrText>
      </w:r>
      <w:r w:rsidR="00222B9D">
        <w:fldChar w:fldCharType="separate"/>
      </w:r>
      <w:r w:rsidR="00E114A0">
        <w:t>4</w:t>
      </w:r>
      <w:r w:rsidR="00222B9D">
        <w:fldChar w:fldCharType="end"/>
      </w:r>
      <w:r>
        <w:t>,</w:t>
      </w:r>
      <w:r w:rsidR="00A363F7">
        <w:t xml:space="preserve"> what is displayed by the following code.</w:t>
      </w:r>
    </w:p>
    <w:p w:rsidR="00A363F7" w:rsidRDefault="0077199F" w:rsidP="00A363F7">
      <w:pPr>
        <w:ind w:left="900"/>
      </w:pPr>
      <w:r>
        <w:pict>
          <v:shape id="_x0000_s1119" type="#_x0000_t202" style="width:342.2pt;height:466.8pt;mso-height-percent:200;mso-position-horizontal-relative:char;mso-position-vertical-relative:line;mso-height-percent:200;mso-width-relative:margin;mso-height-relative:margin">
            <v:textbox style="mso-fit-shape-to-text:t">
              <w:txbxContent>
                <w:p w:rsidR="00A31E4E" w:rsidRDefault="00A31E4E" w:rsidP="00A363F7">
                  <w:pPr>
                    <w:contextualSpacing/>
                  </w:pPr>
                  <w:r w:rsidRPr="00091780">
                    <w:t xml:space="preserve">timeunit 1ns; </w:t>
                  </w:r>
                </w:p>
                <w:p w:rsidR="00A31E4E" w:rsidRPr="00091780" w:rsidRDefault="00A31E4E" w:rsidP="00A363F7">
                  <w:pPr>
                    <w:contextualSpacing/>
                  </w:pPr>
                  <w:r w:rsidRPr="00091780">
                    <w:t xml:space="preserve">timeprecision 1ps; </w:t>
                  </w:r>
                </w:p>
                <w:p w:rsidR="00A31E4E" w:rsidRDefault="00A31E4E" w:rsidP="00A363F7">
                  <w:pPr>
                    <w:contextualSpacing/>
                  </w:pPr>
                  <w:r w:rsidRPr="00091780">
                    <w:t xml:space="preserve">parameter real t_real = 5.5; </w:t>
                  </w:r>
                </w:p>
                <w:p w:rsidR="00A31E4E" w:rsidRPr="00091780" w:rsidRDefault="00A31E4E" w:rsidP="00A363F7">
                  <w:pPr>
                    <w:contextualSpacing/>
                  </w:pPr>
                  <w:r w:rsidRPr="00091780">
                    <w:t xml:space="preserve">parameter time t_time = 5ns;  </w:t>
                  </w:r>
                </w:p>
                <w:p w:rsidR="00A31E4E" w:rsidRPr="00091780" w:rsidRDefault="00A31E4E" w:rsidP="00A363F7">
                  <w:pPr>
                    <w:contextualSpacing/>
                  </w:pPr>
                  <w:r w:rsidRPr="00091780">
                    <w:t>initial begin</w:t>
                  </w:r>
                </w:p>
                <w:p w:rsidR="00A31E4E" w:rsidRPr="00091780" w:rsidRDefault="00A31E4E" w:rsidP="00A363F7">
                  <w:pPr>
                    <w:contextualSpacing/>
                  </w:pPr>
                  <w:r w:rsidRPr="00091780">
                    <w:t xml:space="preserve">      #t_time $display("1 %t", $realtime); </w:t>
                  </w:r>
                </w:p>
                <w:p w:rsidR="00A31E4E" w:rsidRPr="00091780" w:rsidRDefault="00A31E4E" w:rsidP="00A363F7">
                  <w:pPr>
                    <w:contextualSpacing/>
                  </w:pPr>
                  <w:r w:rsidRPr="00091780">
                    <w:t xml:space="preserve">      #t_real $display("1 %t", $realtime); </w:t>
                  </w:r>
                </w:p>
                <w:p w:rsidR="00A31E4E" w:rsidRPr="00091780" w:rsidRDefault="00A31E4E" w:rsidP="00A363F7">
                  <w:pPr>
                    <w:contextualSpacing/>
                  </w:pPr>
                  <w:r w:rsidRPr="00091780">
                    <w:t xml:space="preserve">      #t_time $display("1 %t", $realtime); </w:t>
                  </w:r>
                </w:p>
                <w:p w:rsidR="00A31E4E" w:rsidRPr="00091780" w:rsidRDefault="00A31E4E" w:rsidP="00A363F7">
                  <w:pPr>
                    <w:contextualSpacing/>
                  </w:pPr>
                  <w:r w:rsidRPr="00091780">
                    <w:t xml:space="preserve">      #t_real $display("1 %t", $realtime); </w:t>
                  </w:r>
                </w:p>
                <w:p w:rsidR="00A31E4E" w:rsidRPr="00091780" w:rsidRDefault="00A31E4E" w:rsidP="00A363F7">
                  <w:pPr>
                    <w:contextualSpacing/>
                  </w:pPr>
                  <w:r w:rsidRPr="00091780">
                    <w:t xml:space="preserve">   end</w:t>
                  </w:r>
                </w:p>
                <w:p w:rsidR="00A31E4E" w:rsidRPr="00091780" w:rsidRDefault="00A31E4E" w:rsidP="00A363F7">
                  <w:pPr>
                    <w:contextualSpacing/>
                  </w:pPr>
                  <w:r w:rsidRPr="00091780">
                    <w:t xml:space="preserve">   initial begin</w:t>
                  </w:r>
                </w:p>
                <w:p w:rsidR="00A31E4E" w:rsidRPr="00091780" w:rsidRDefault="00A31E4E" w:rsidP="00A363F7">
                  <w:pPr>
                    <w:contextualSpacing/>
                  </w:pPr>
                  <w:r w:rsidRPr="00091780">
                    <w:t xml:space="preserve">      #t_time $display("2 %t", $time); </w:t>
                  </w:r>
                </w:p>
                <w:p w:rsidR="00A31E4E" w:rsidRPr="00091780" w:rsidRDefault="00A31E4E" w:rsidP="00A363F7">
                  <w:pPr>
                    <w:contextualSpacing/>
                  </w:pPr>
                  <w:r w:rsidRPr="00091780">
                    <w:t xml:space="preserve">      #t_real $display("2 %t", $time); </w:t>
                  </w:r>
                </w:p>
                <w:p w:rsidR="00A31E4E" w:rsidRPr="00091780" w:rsidRDefault="00A31E4E" w:rsidP="00A363F7">
                  <w:pPr>
                    <w:contextualSpacing/>
                  </w:pPr>
                  <w:r w:rsidRPr="00091780">
                    <w:t xml:space="preserve">      #t_time $display("2 %t", $time); </w:t>
                  </w:r>
                </w:p>
                <w:p w:rsidR="00A31E4E" w:rsidRPr="00091780" w:rsidRDefault="00A31E4E" w:rsidP="00A363F7">
                  <w:pPr>
                    <w:contextualSpacing/>
                  </w:pPr>
                  <w:r w:rsidRPr="00091780">
                    <w:t xml:space="preserve">      #t_real $display("2 %t", $time); </w:t>
                  </w:r>
                </w:p>
                <w:p w:rsidR="00A31E4E" w:rsidRDefault="00A31E4E" w:rsidP="00A363F7">
                  <w:pPr>
                    <w:contextualSpacing/>
                  </w:pPr>
                  <w:r w:rsidRPr="00091780">
                    <w:t xml:space="preserve">   end</w:t>
                  </w:r>
                </w:p>
              </w:txbxContent>
            </v:textbox>
            <w10:wrap type="none"/>
            <w10:anchorlock/>
          </v:shape>
        </w:pict>
      </w:r>
    </w:p>
    <w:p w:rsidR="00DD1C6C" w:rsidRPr="009B002C" w:rsidRDefault="00DD1C6C" w:rsidP="00DD1C6C">
      <w:pPr>
        <w:rPr>
          <w:i/>
        </w:rPr>
      </w:pPr>
      <w:r>
        <w:lastRenderedPageBreak/>
        <w:tab/>
      </w:r>
      <w:r w:rsidRPr="009B002C">
        <w:rPr>
          <w:i/>
        </w:rPr>
        <w:t xml:space="preserve">Solution: </w:t>
      </w:r>
    </w:p>
    <w:p w:rsidR="00DD1C6C" w:rsidRPr="009B002C" w:rsidRDefault="0099322B" w:rsidP="00DD1C6C">
      <w:pPr>
        <w:ind w:left="720" w:firstLine="720"/>
        <w:rPr>
          <w:i/>
        </w:rPr>
      </w:pPr>
      <w:r w:rsidRPr="009B002C">
        <w:rPr>
          <w:i/>
        </w:rPr>
        <w:t xml:space="preserve">In the first initial block the following </w:t>
      </w:r>
      <w:r w:rsidR="00A65B6F" w:rsidRPr="009B002C">
        <w:rPr>
          <w:i/>
        </w:rPr>
        <w:t>will displayed because $realtime does not round to the nearest timeunit of 1ns.</w:t>
      </w:r>
    </w:p>
    <w:p w:rsidR="00DD1C6C" w:rsidRPr="00091780" w:rsidRDefault="00DD1C6C" w:rsidP="00C41BA8">
      <w:pPr>
        <w:ind w:left="1440"/>
        <w:contextualSpacing/>
      </w:pPr>
      <w:r w:rsidRPr="00091780">
        <w:t xml:space="preserve">#t_time $display("1 %t", $realtime); </w:t>
      </w:r>
      <w:r>
        <w:t xml:space="preserve"> will display </w:t>
      </w:r>
      <w:r w:rsidR="0099322B" w:rsidRPr="00875025">
        <w:rPr>
          <w:b/>
        </w:rPr>
        <w:t xml:space="preserve">1 </w:t>
      </w:r>
      <w:r w:rsidRPr="00875025">
        <w:rPr>
          <w:b/>
        </w:rPr>
        <w:t>5000.00ps</w:t>
      </w:r>
    </w:p>
    <w:p w:rsidR="00DD1C6C" w:rsidRPr="00091780" w:rsidRDefault="00DD1C6C" w:rsidP="00C41BA8">
      <w:pPr>
        <w:ind w:left="1440"/>
        <w:contextualSpacing/>
      </w:pPr>
      <w:r w:rsidRPr="00091780">
        <w:t xml:space="preserve">#t_real $display("1 %t", $realtime); </w:t>
      </w:r>
      <w:r>
        <w:t xml:space="preserve">  will display </w:t>
      </w:r>
      <w:r w:rsidR="0099322B" w:rsidRPr="00875025">
        <w:rPr>
          <w:b/>
        </w:rPr>
        <w:t xml:space="preserve">1 </w:t>
      </w:r>
      <w:r w:rsidRPr="00875025">
        <w:rPr>
          <w:b/>
        </w:rPr>
        <w:t>10500.00ps</w:t>
      </w:r>
    </w:p>
    <w:p w:rsidR="00DD1C6C" w:rsidRPr="00091780" w:rsidRDefault="00DD1C6C" w:rsidP="00C41BA8">
      <w:pPr>
        <w:ind w:left="1440"/>
        <w:contextualSpacing/>
      </w:pPr>
      <w:r w:rsidRPr="00091780">
        <w:t xml:space="preserve">#t_time $display("1 %t", $realtime); </w:t>
      </w:r>
      <w:r>
        <w:t xml:space="preserve">will display </w:t>
      </w:r>
      <w:r w:rsidR="0099322B" w:rsidRPr="00875025">
        <w:rPr>
          <w:b/>
        </w:rPr>
        <w:t xml:space="preserve">1 </w:t>
      </w:r>
      <w:r w:rsidRPr="00875025">
        <w:rPr>
          <w:b/>
        </w:rPr>
        <w:t>15500.00ps</w:t>
      </w:r>
    </w:p>
    <w:p w:rsidR="00DD1C6C" w:rsidRPr="00091780" w:rsidRDefault="00DD1C6C" w:rsidP="00C41BA8">
      <w:pPr>
        <w:ind w:left="1440"/>
        <w:contextualSpacing/>
      </w:pPr>
      <w:r w:rsidRPr="00091780">
        <w:t xml:space="preserve">#t_real $display("1 %t", $realtime); </w:t>
      </w:r>
      <w:r>
        <w:t xml:space="preserve"> will display </w:t>
      </w:r>
      <w:r w:rsidR="0099322B" w:rsidRPr="00875025">
        <w:rPr>
          <w:b/>
        </w:rPr>
        <w:t xml:space="preserve">1 </w:t>
      </w:r>
      <w:r w:rsidRPr="00875025">
        <w:rPr>
          <w:b/>
        </w:rPr>
        <w:t>21000.00ps</w:t>
      </w:r>
    </w:p>
    <w:p w:rsidR="00DD1C6C" w:rsidRDefault="00DD1C6C" w:rsidP="00A65B6F">
      <w:pPr>
        <w:pStyle w:val="ListParagraph"/>
        <w:ind w:left="2880"/>
      </w:pPr>
    </w:p>
    <w:p w:rsidR="00A65B6F" w:rsidRPr="009B002C" w:rsidRDefault="00A65B6F" w:rsidP="00A65B6F">
      <w:pPr>
        <w:ind w:left="720" w:firstLine="720"/>
        <w:rPr>
          <w:i/>
        </w:rPr>
      </w:pPr>
      <w:r w:rsidRPr="009B002C">
        <w:rPr>
          <w:i/>
        </w:rPr>
        <w:t>In the second initial block the following will displayed because $time does round to the nearest timeunit of 1ns.</w:t>
      </w:r>
    </w:p>
    <w:p w:rsidR="00A65B6F" w:rsidRPr="00A65B6F" w:rsidRDefault="00A65B6F" w:rsidP="00C41BA8">
      <w:pPr>
        <w:ind w:left="1440"/>
        <w:contextualSpacing/>
      </w:pPr>
      <w:r w:rsidRPr="00A65B6F">
        <w:t xml:space="preserve">#t_time $display("2 %t", $time); </w:t>
      </w:r>
      <w:r>
        <w:t xml:space="preserve"> will display </w:t>
      </w:r>
      <w:r w:rsidRPr="00A65B6F">
        <w:rPr>
          <w:b/>
        </w:rPr>
        <w:t>2 5000.00ps</w:t>
      </w:r>
    </w:p>
    <w:p w:rsidR="00A65B6F" w:rsidRPr="00A65B6F" w:rsidRDefault="00A65B6F" w:rsidP="00C41BA8">
      <w:pPr>
        <w:ind w:left="1440"/>
        <w:contextualSpacing/>
      </w:pPr>
      <w:r w:rsidRPr="00A65B6F">
        <w:t xml:space="preserve"> #t_real $display("2 %t", $time); </w:t>
      </w:r>
      <w:r>
        <w:t xml:space="preserve">will display </w:t>
      </w:r>
      <w:r w:rsidRPr="00A65B6F">
        <w:rPr>
          <w:b/>
        </w:rPr>
        <w:t>2 11000.00ps</w:t>
      </w:r>
    </w:p>
    <w:p w:rsidR="00A65B6F" w:rsidRPr="00A65B6F" w:rsidRDefault="00A65B6F" w:rsidP="00C41BA8">
      <w:pPr>
        <w:ind w:left="1440"/>
        <w:contextualSpacing/>
      </w:pPr>
      <w:r>
        <w:t xml:space="preserve"> </w:t>
      </w:r>
      <w:r w:rsidRPr="00A65B6F">
        <w:t xml:space="preserve">#t_time $display("2 %t", $time); </w:t>
      </w:r>
      <w:r>
        <w:t xml:space="preserve">will display </w:t>
      </w:r>
      <w:r w:rsidRPr="00A65B6F">
        <w:rPr>
          <w:b/>
        </w:rPr>
        <w:t>2 16000.00ps</w:t>
      </w:r>
    </w:p>
    <w:p w:rsidR="00A65B6F" w:rsidRPr="00A65B6F" w:rsidRDefault="00A65B6F" w:rsidP="00C41BA8">
      <w:pPr>
        <w:ind w:left="1440"/>
        <w:contextualSpacing/>
      </w:pPr>
      <w:r w:rsidRPr="00A65B6F">
        <w:t xml:space="preserve"> #t_real $display("2 %t", $time); </w:t>
      </w:r>
      <w:r>
        <w:t xml:space="preserve">will display </w:t>
      </w:r>
      <w:r w:rsidRPr="00A65B6F">
        <w:rPr>
          <w:b/>
        </w:rPr>
        <w:t>2 21000.00ps</w:t>
      </w:r>
    </w:p>
    <w:p w:rsidR="00A65B6F" w:rsidRDefault="00A65B6F" w:rsidP="00A65B6F"/>
    <w:p w:rsidR="00E145D1" w:rsidRPr="00790EAC" w:rsidRDefault="00E145D1" w:rsidP="00E145D1">
      <w:pPr>
        <w:ind w:firstLine="720"/>
        <w:rPr>
          <w:i/>
        </w:rPr>
      </w:pPr>
      <w:r w:rsidRPr="00A21EF0">
        <w:rPr>
          <w:i/>
        </w:rPr>
        <w:t>See Chap_</w:t>
      </w:r>
      <w:r>
        <w:rPr>
          <w:i/>
        </w:rPr>
        <w:t>3</w:t>
      </w:r>
      <w:r w:rsidRPr="00A21EF0">
        <w:rPr>
          <w:i/>
        </w:rPr>
        <w:t>_</w:t>
      </w:r>
      <w:r>
        <w:rPr>
          <w:i/>
        </w:rPr>
        <w:t>Procedural_Statements_and_Routines</w:t>
      </w:r>
      <w:r w:rsidRPr="00A21EF0">
        <w:rPr>
          <w:i/>
        </w:rPr>
        <w:t>/</w:t>
      </w:r>
      <w:r>
        <w:rPr>
          <w:i/>
        </w:rPr>
        <w:t>exercise5  for code.</w:t>
      </w:r>
    </w:p>
    <w:p w:rsidR="00FB7474" w:rsidRDefault="00FB7474" w:rsidP="00EB44EE">
      <w:pPr>
        <w:ind w:left="1440"/>
        <w:contextualSpacing/>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6" w:name="_Toc302475229"/>
      <w:r>
        <w:lastRenderedPageBreak/>
        <w:t xml:space="preserve">Solution to </w:t>
      </w:r>
      <w:r w:rsidR="00087444">
        <w:t>Exercise</w:t>
      </w:r>
      <w:r w:rsidRPr="00345A2D">
        <w:t xml:space="preserve">s </w:t>
      </w:r>
      <w:r>
        <w:t>for Chap 4</w:t>
      </w:r>
      <w:r w:rsidRPr="00345A2D">
        <w:t xml:space="preserve"> </w:t>
      </w:r>
      <w:r>
        <w:t>Connecting the Testbench and Design</w:t>
      </w:r>
      <w:bookmarkEnd w:id="6"/>
    </w:p>
    <w:p w:rsidR="00CF087F" w:rsidRDefault="00CF087F"/>
    <w:p w:rsidR="00375984" w:rsidRDefault="000248D2" w:rsidP="005916D1">
      <w:pPr>
        <w:numPr>
          <w:ilvl w:val="0"/>
          <w:numId w:val="19"/>
        </w:numPr>
      </w:pPr>
      <w:r w:rsidRPr="000248D2">
        <w:t>Design an interface and testbench for the ARM Advanced High-performance</w:t>
      </w:r>
      <w:r w:rsidR="0098039C">
        <w:t xml:space="preserve"> Bus (AHB). You are provided a</w:t>
      </w:r>
      <w:r w:rsidR="00431D48">
        <w:t xml:space="preserve"> bus</w:t>
      </w:r>
      <w:r w:rsidR="0098039C">
        <w:t xml:space="preserve"> </w:t>
      </w:r>
      <w:r w:rsidRPr="000248D2">
        <w:t xml:space="preserve">master as verification IP that can initiate AHB </w:t>
      </w:r>
      <w:r w:rsidR="000F0ABA">
        <w:t>transactions. You are testing a</w:t>
      </w:r>
      <w:r w:rsidRPr="000248D2">
        <w:t xml:space="preserve"> sla</w:t>
      </w:r>
      <w:r w:rsidR="00431D48">
        <w:t xml:space="preserve">ve design. The testbench </w:t>
      </w:r>
      <w:r w:rsidRPr="000248D2">
        <w:t>instantiates the interface, slave, and master. Your interface will display an error if the transaction type is not IDLE or NONSEQ</w:t>
      </w:r>
      <w:r w:rsidR="00865B8D">
        <w:t xml:space="preserve"> </w:t>
      </w:r>
      <w:r w:rsidR="00865B8D" w:rsidRPr="00865B8D">
        <w:t>on the negative edge of HCLK. The AHB signals are described below.</w:t>
      </w:r>
    </w:p>
    <w:tbl>
      <w:tblPr>
        <w:tblW w:w="8028" w:type="dxa"/>
        <w:tblInd w:w="675" w:type="dxa"/>
        <w:tblCellMar>
          <w:left w:w="0" w:type="dxa"/>
          <w:right w:w="0" w:type="dxa"/>
        </w:tblCellMar>
        <w:tblLook w:val="04A0"/>
      </w:tblPr>
      <w:tblGrid>
        <w:gridCol w:w="1046"/>
        <w:gridCol w:w="862"/>
        <w:gridCol w:w="1080"/>
        <w:gridCol w:w="5040"/>
      </w:tblGrid>
      <w:tr w:rsidR="00375984" w:rsidRPr="008F15A7" w:rsidTr="00375984">
        <w:trPr>
          <w:trHeight w:val="459"/>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rPr>
                <w:b/>
                <w:bCs/>
              </w:rPr>
              <w:t>Signal</w:t>
            </w:r>
            <w:r w:rsidRPr="008F15A7">
              <w:t xml:space="preserve"> </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rPr>
                <w:b/>
                <w:bCs/>
              </w:rPr>
              <w:t>Width</w:t>
            </w:r>
            <w:r w:rsidRPr="008F15A7">
              <w:t xml:space="preserve"> </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rPr>
                <w:b/>
                <w:bCs/>
              </w:rPr>
              <w:t>Direction</w:t>
            </w:r>
            <w:r w:rsidRPr="008F15A7">
              <w:t xml:space="preserve"> </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rPr>
                <w:b/>
                <w:bCs/>
              </w:rPr>
              <w:t>Description</w:t>
            </w:r>
            <w:r w:rsidRPr="008F15A7">
              <w:t xml:space="preserve"> </w:t>
            </w:r>
          </w:p>
        </w:tc>
      </w:tr>
      <w:tr w:rsidR="00375984" w:rsidRPr="008F15A7" w:rsidTr="00375984">
        <w:trPr>
          <w:trHeight w:val="459"/>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HCLK</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1</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output</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Clock</w:t>
            </w:r>
          </w:p>
        </w:tc>
      </w:tr>
      <w:tr w:rsidR="00375984" w:rsidRPr="008F15A7" w:rsidTr="00375984">
        <w:trPr>
          <w:trHeight w:val="459"/>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HADDR</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21</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output</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Address</w:t>
            </w:r>
          </w:p>
        </w:tc>
      </w:tr>
      <w:tr w:rsidR="00375984" w:rsidRPr="008F15A7" w:rsidTr="00375984">
        <w:trPr>
          <w:trHeight w:val="459"/>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HWRITE</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1</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output</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Write flag. 1=write, 0=read</w:t>
            </w:r>
          </w:p>
        </w:tc>
      </w:tr>
      <w:tr w:rsidR="00375984" w:rsidRPr="008F15A7" w:rsidTr="00375984">
        <w:trPr>
          <w:trHeight w:val="432"/>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HTRANS</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2</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output</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1B3189" w:rsidP="00375984">
            <w:r>
              <w:t>T</w:t>
            </w:r>
            <w:r w:rsidR="00375984" w:rsidRPr="008F15A7">
              <w:t>ransaction type.  2’b00 = IDLE, 2’b10 = NONSEQ</w:t>
            </w:r>
          </w:p>
        </w:tc>
      </w:tr>
      <w:tr w:rsidR="00375984" w:rsidRPr="008F15A7" w:rsidTr="00375984">
        <w:trPr>
          <w:trHeight w:val="459"/>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HWDATA</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8</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output</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D8349A" w:rsidP="00375984">
            <w:r>
              <w:t>W</w:t>
            </w:r>
            <w:r w:rsidR="00375984" w:rsidRPr="008F15A7">
              <w:t>rite</w:t>
            </w:r>
            <w:r>
              <w:t xml:space="preserve"> data</w:t>
            </w:r>
          </w:p>
        </w:tc>
      </w:tr>
      <w:tr w:rsidR="00375984" w:rsidRPr="008F15A7" w:rsidTr="00375984">
        <w:trPr>
          <w:trHeight w:val="459"/>
        </w:trPr>
        <w:tc>
          <w:tcPr>
            <w:tcW w:w="104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HRDATA</w:t>
            </w:r>
          </w:p>
        </w:tc>
        <w:tc>
          <w:tcPr>
            <w:tcW w:w="86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8</w:t>
            </w:r>
          </w:p>
        </w:tc>
        <w:tc>
          <w:tcPr>
            <w:tcW w:w="10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375984" w:rsidP="00375984">
            <w:r w:rsidRPr="008F15A7">
              <w:t>input</w:t>
            </w:r>
          </w:p>
        </w:tc>
        <w:tc>
          <w:tcPr>
            <w:tcW w:w="50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75984" w:rsidRPr="008F15A7" w:rsidRDefault="00D8349A" w:rsidP="00D8349A">
            <w:r>
              <w:t>Read d</w:t>
            </w:r>
            <w:r w:rsidR="00375984" w:rsidRPr="008F15A7">
              <w:t xml:space="preserve">ata </w:t>
            </w:r>
          </w:p>
        </w:tc>
      </w:tr>
    </w:tbl>
    <w:p w:rsidR="00375984" w:rsidRDefault="00375984" w:rsidP="00375984"/>
    <w:p w:rsidR="00447E75" w:rsidRDefault="00D26FD0" w:rsidP="00093CAB">
      <w:pPr>
        <w:ind w:left="720"/>
        <w:rPr>
          <w:i/>
        </w:rPr>
      </w:pPr>
      <w:r w:rsidRPr="00D26FD0">
        <w:rPr>
          <w:i/>
        </w:rPr>
        <w:t>Solution:  See Chap_</w:t>
      </w:r>
      <w:r>
        <w:rPr>
          <w:i/>
        </w:rPr>
        <w:t>4</w:t>
      </w:r>
      <w:r w:rsidRPr="00D26FD0">
        <w:rPr>
          <w:i/>
        </w:rPr>
        <w:t>_</w:t>
      </w:r>
      <w:r>
        <w:rPr>
          <w:i/>
        </w:rPr>
        <w:t>Connecting_the_Testbench_and_Design/</w:t>
      </w:r>
      <w:r w:rsidR="00444B89">
        <w:rPr>
          <w:i/>
        </w:rPr>
        <w:t>exercise1</w:t>
      </w:r>
      <w:r w:rsidRPr="00D26FD0">
        <w:rPr>
          <w:i/>
        </w:rPr>
        <w:t xml:space="preserve">  for solution.</w:t>
      </w:r>
    </w:p>
    <w:p w:rsidR="00093CAB" w:rsidRDefault="00093CAB" w:rsidP="00AB155F">
      <w:pPr>
        <w:rPr>
          <w:i/>
        </w:rPr>
      </w:pPr>
    </w:p>
    <w:p w:rsidR="00B07747" w:rsidRDefault="00375984" w:rsidP="005916D1">
      <w:pPr>
        <w:numPr>
          <w:ilvl w:val="0"/>
          <w:numId w:val="19"/>
        </w:numPr>
      </w:pPr>
      <w:bookmarkStart w:id="7" w:name="_Ref287767092"/>
      <w:r w:rsidRPr="001B38FC">
        <w:t>For the following interface</w:t>
      </w:r>
      <w:r w:rsidR="00494C67">
        <w:t>,</w:t>
      </w:r>
      <w:r>
        <w:t xml:space="preserve"> add </w:t>
      </w:r>
      <w:bookmarkEnd w:id="7"/>
      <w:r w:rsidR="00B07747">
        <w:t>the following code</w:t>
      </w:r>
    </w:p>
    <w:p w:rsidR="00B07747" w:rsidRPr="00B07747" w:rsidRDefault="00B07747" w:rsidP="005916D1">
      <w:pPr>
        <w:pStyle w:val="ListParagraph"/>
        <w:numPr>
          <w:ilvl w:val="0"/>
          <w:numId w:val="43"/>
        </w:numPr>
      </w:pPr>
      <w:r w:rsidRPr="00B07747">
        <w:rPr>
          <w:rFonts w:cs="Times"/>
        </w:rPr>
        <w:t>A clocking block that is sensitive to the negative edge of the clock, and all I/O</w:t>
      </w:r>
      <w:r w:rsidRPr="00B07747">
        <w:t xml:space="preserve"> </w:t>
      </w:r>
      <w:r w:rsidRPr="00B07747">
        <w:rPr>
          <w:rFonts w:cs="Times"/>
        </w:rPr>
        <w:t>that are synchronous to the clock.</w:t>
      </w:r>
    </w:p>
    <w:p w:rsidR="00DC6530" w:rsidRPr="00DC6530" w:rsidRDefault="00B07747" w:rsidP="005916D1">
      <w:pPr>
        <w:pStyle w:val="ListParagraph"/>
        <w:numPr>
          <w:ilvl w:val="0"/>
          <w:numId w:val="43"/>
        </w:numPr>
      </w:pPr>
      <w:r w:rsidRPr="00B07747">
        <w:rPr>
          <w:rFonts w:cs="Times"/>
        </w:rPr>
        <w:t xml:space="preserve">A modport for the testbench called </w:t>
      </w:r>
      <w:r w:rsidRPr="00F815ED">
        <w:rPr>
          <w:rFonts w:cs="CourierPS"/>
          <w:i/>
        </w:rPr>
        <w:t>master</w:t>
      </w:r>
      <w:r w:rsidRPr="00B07747">
        <w:rPr>
          <w:rFonts w:cs="Times"/>
        </w:rPr>
        <w:t>, and a modport for the DUT called</w:t>
      </w:r>
      <w:r w:rsidRPr="00B07747">
        <w:t xml:space="preserve"> </w:t>
      </w:r>
      <w:r w:rsidRPr="00DC6530">
        <w:rPr>
          <w:rFonts w:cs="CourierPS"/>
          <w:i/>
        </w:rPr>
        <w:t>slave</w:t>
      </w:r>
    </w:p>
    <w:p w:rsidR="00375984" w:rsidRDefault="00B07747" w:rsidP="005916D1">
      <w:pPr>
        <w:pStyle w:val="ListParagraph"/>
        <w:numPr>
          <w:ilvl w:val="0"/>
          <w:numId w:val="43"/>
        </w:numPr>
      </w:pPr>
      <w:r w:rsidRPr="00DC6530">
        <w:rPr>
          <w:rFonts w:cs="Times"/>
        </w:rPr>
        <w:t xml:space="preserve">Use the clocking block in the I/O list for the </w:t>
      </w:r>
      <w:r w:rsidRPr="00DC6530">
        <w:rPr>
          <w:rFonts w:cs="CourierPS"/>
        </w:rPr>
        <w:t xml:space="preserve">master </w:t>
      </w:r>
      <w:r w:rsidRPr="00DC6530">
        <w:rPr>
          <w:rFonts w:cs="Times"/>
        </w:rPr>
        <w:t>modport.</w:t>
      </w:r>
      <w:r w:rsidR="00DC6530">
        <w:t xml:space="preserve"> </w:t>
      </w:r>
      <w:r w:rsidR="0077199F">
        <w:pict>
          <v:shape id="_x0000_s1118" type="#_x0000_t202" style="width:322.7pt;height:125.15pt;mso-height-percent:200;mso-position-horizontal-relative:char;mso-position-vertical-relative:line;mso-height-percent:200;mso-width-relative:margin;mso-height-relative:margin">
            <v:textbox style="mso-fit-shape-to-text:t">
              <w:txbxContent>
                <w:p w:rsidR="00A31E4E" w:rsidRPr="008B51CC" w:rsidRDefault="00A31E4E" w:rsidP="00375984">
                  <w:pPr>
                    <w:contextualSpacing/>
                  </w:pPr>
                  <w:r w:rsidRPr="008B51CC">
                    <w:t>interface my_if(input bit clk);</w:t>
                  </w:r>
                </w:p>
                <w:p w:rsidR="00A31E4E" w:rsidRDefault="00A31E4E" w:rsidP="00375984">
                  <w:pPr>
                    <w:contextualSpacing/>
                  </w:pPr>
                  <w:r>
                    <w:t xml:space="preserve">    bit write;</w:t>
                  </w:r>
                  <w:r w:rsidRPr="008B51CC">
                    <w:t xml:space="preserve"> </w:t>
                  </w:r>
                </w:p>
                <w:p w:rsidR="00A31E4E" w:rsidRDefault="00A31E4E" w:rsidP="00375984">
                  <w:pPr>
                    <w:contextualSpacing/>
                  </w:pPr>
                  <w:r>
                    <w:t xml:space="preserve">    bit [15:0] data_in;</w:t>
                  </w:r>
                </w:p>
                <w:p w:rsidR="00A31E4E" w:rsidRDefault="00A31E4E" w:rsidP="00375984">
                  <w:pPr>
                    <w:contextualSpacing/>
                  </w:pPr>
                  <w:r>
                    <w:t xml:space="preserve">    bit [7:0] address;</w:t>
                  </w:r>
                </w:p>
                <w:p w:rsidR="00A31E4E" w:rsidRPr="008B51CC" w:rsidRDefault="00A31E4E" w:rsidP="00375984">
                  <w:pPr>
                    <w:contextualSpacing/>
                  </w:pPr>
                  <w:r>
                    <w:t xml:space="preserve">    </w:t>
                  </w:r>
                  <w:r w:rsidRPr="008B51CC">
                    <w:t>logic [15:0] dat</w:t>
                  </w:r>
                  <w:r>
                    <w:t>a</w:t>
                  </w:r>
                  <w:r w:rsidRPr="008B51CC">
                    <w:t>_out;</w:t>
                  </w:r>
                </w:p>
                <w:p w:rsidR="00A31E4E" w:rsidRDefault="00A31E4E" w:rsidP="00375984">
                  <w:pPr>
                    <w:contextualSpacing/>
                  </w:pPr>
                  <w:r w:rsidRPr="008B51CC">
                    <w:t xml:space="preserve">endinterface </w:t>
                  </w:r>
                </w:p>
              </w:txbxContent>
            </v:textbox>
            <w10:wrap type="none"/>
            <w10:anchorlock/>
          </v:shape>
        </w:pict>
      </w:r>
    </w:p>
    <w:p w:rsidR="000C2357" w:rsidRPr="006A29CA" w:rsidRDefault="000C2357" w:rsidP="00375984">
      <w:pPr>
        <w:ind w:left="720"/>
        <w:rPr>
          <w:i/>
        </w:rPr>
      </w:pPr>
      <w:r w:rsidRPr="006A29CA">
        <w:rPr>
          <w:i/>
        </w:rPr>
        <w:t>Solution:</w:t>
      </w:r>
    </w:p>
    <w:p w:rsidR="000C2357" w:rsidRDefault="0077199F" w:rsidP="00B67754">
      <w:pPr>
        <w:ind w:left="990"/>
      </w:pPr>
      <w:r>
        <w:pict>
          <v:shape id="_x0000_s1117" type="#_x0000_t202" style="width:333.35pt;height:308.7pt;mso-height-percent:200;mso-position-horizontal-relative:char;mso-position-vertical-relative:line;mso-height-percent:200;mso-width-relative:margin;mso-height-relative:margin">
            <v:textbox style="mso-fit-shape-to-text:t">
              <w:txbxContent>
                <w:p w:rsidR="00A31E4E" w:rsidRPr="000C2357" w:rsidRDefault="00A31E4E" w:rsidP="000C2357">
                  <w:pPr>
                    <w:contextualSpacing/>
                  </w:pPr>
                  <w:r w:rsidRPr="000C2357">
                    <w:t>interface my_if(input bit clk);</w:t>
                  </w:r>
                </w:p>
                <w:p w:rsidR="00A31E4E" w:rsidRDefault="00A31E4E" w:rsidP="000C2357">
                  <w:pPr>
                    <w:contextualSpacing/>
                  </w:pPr>
                  <w:r w:rsidRPr="000C2357">
                    <w:t xml:space="preserve">    bit write; </w:t>
                  </w:r>
                </w:p>
                <w:p w:rsidR="00A31E4E" w:rsidRDefault="00A31E4E" w:rsidP="000C2357">
                  <w:pPr>
                    <w:contextualSpacing/>
                  </w:pPr>
                  <w:r>
                    <w:t xml:space="preserve">    </w:t>
                  </w:r>
                  <w:r w:rsidRPr="000C2357">
                    <w:t>bit [15:0] dat</w:t>
                  </w:r>
                  <w:r>
                    <w:t>a</w:t>
                  </w:r>
                  <w:r w:rsidRPr="000C2357">
                    <w:t xml:space="preserve">_in; </w:t>
                  </w:r>
                </w:p>
                <w:p w:rsidR="00A31E4E" w:rsidRDefault="00A31E4E" w:rsidP="000C2357">
                  <w:pPr>
                    <w:contextualSpacing/>
                  </w:pPr>
                  <w:r>
                    <w:t xml:space="preserve">    </w:t>
                  </w:r>
                  <w:r w:rsidRPr="000C2357">
                    <w:t xml:space="preserve">bit [7:0] address; </w:t>
                  </w:r>
                </w:p>
                <w:p w:rsidR="00A31E4E" w:rsidRPr="000C2357" w:rsidRDefault="00A31E4E" w:rsidP="000C2357">
                  <w:pPr>
                    <w:contextualSpacing/>
                  </w:pPr>
                  <w:r>
                    <w:t xml:space="preserve">    </w:t>
                  </w:r>
                  <w:r w:rsidRPr="000C2357">
                    <w:t>logic [15:0] dat</w:t>
                  </w:r>
                  <w:r>
                    <w:t>a</w:t>
                  </w:r>
                  <w:r w:rsidRPr="000C2357">
                    <w:t>_out;</w:t>
                  </w:r>
                </w:p>
                <w:p w:rsidR="00A31E4E" w:rsidRPr="000C2357" w:rsidRDefault="00A31E4E" w:rsidP="000C2357">
                  <w:pPr>
                    <w:contextualSpacing/>
                  </w:pPr>
                  <w:r w:rsidRPr="000C2357">
                    <w:t xml:space="preserve">  </w:t>
                  </w:r>
                  <w:r>
                    <w:t xml:space="preserve">  </w:t>
                  </w:r>
                  <w:r w:rsidRPr="000C2357">
                    <w:t>clocking cb @(negedge clk);</w:t>
                  </w:r>
                </w:p>
                <w:p w:rsidR="00A31E4E" w:rsidRPr="000C2357" w:rsidRDefault="00A31E4E" w:rsidP="000C2357">
                  <w:pPr>
                    <w:contextualSpacing/>
                  </w:pPr>
                  <w:r w:rsidRPr="000C2357">
                    <w:t xml:space="preserve">   </w:t>
                  </w:r>
                  <w:r>
                    <w:t xml:space="preserve">    </w:t>
                  </w:r>
                  <w:r w:rsidRPr="000C2357">
                    <w:t xml:space="preserve"> output write, dat</w:t>
                  </w:r>
                  <w:r>
                    <w:t>a</w:t>
                  </w:r>
                  <w:r w:rsidRPr="000C2357">
                    <w:t>_in, address;</w:t>
                  </w:r>
                </w:p>
                <w:p w:rsidR="00A31E4E" w:rsidRPr="000C2357" w:rsidRDefault="00A31E4E" w:rsidP="000C2357">
                  <w:pPr>
                    <w:contextualSpacing/>
                  </w:pPr>
                  <w:r w:rsidRPr="000C2357">
                    <w:t xml:space="preserve">    </w:t>
                  </w:r>
                  <w:r>
                    <w:t xml:space="preserve">    </w:t>
                  </w:r>
                  <w:r w:rsidRPr="000C2357">
                    <w:t>input dat</w:t>
                  </w:r>
                  <w:r>
                    <w:t>a</w:t>
                  </w:r>
                  <w:r w:rsidRPr="000C2357">
                    <w:t xml:space="preserve">_out; </w:t>
                  </w:r>
                </w:p>
                <w:p w:rsidR="00A31E4E" w:rsidRPr="000C2357" w:rsidRDefault="00A31E4E" w:rsidP="000C2357">
                  <w:pPr>
                    <w:contextualSpacing/>
                  </w:pPr>
                  <w:r>
                    <w:t xml:space="preserve">     </w:t>
                  </w:r>
                  <w:r w:rsidRPr="000C2357">
                    <w:t xml:space="preserve">endclocking; </w:t>
                  </w:r>
                </w:p>
                <w:p w:rsidR="00A31E4E" w:rsidRPr="000C2357" w:rsidRDefault="00A31E4E" w:rsidP="000C2357">
                  <w:pPr>
                    <w:contextualSpacing/>
                  </w:pPr>
                  <w:r w:rsidRPr="000C2357">
                    <w:t xml:space="preserve">     modport slave (input clk, write, dat</w:t>
                  </w:r>
                  <w:r>
                    <w:t>a</w:t>
                  </w:r>
                  <w:r w:rsidRPr="000C2357">
                    <w:t>_in, output dat_out);</w:t>
                  </w:r>
                </w:p>
                <w:p w:rsidR="00A31E4E" w:rsidRPr="000C2357" w:rsidRDefault="00A31E4E" w:rsidP="000C2357">
                  <w:pPr>
                    <w:contextualSpacing/>
                  </w:pPr>
                  <w:r w:rsidRPr="000C2357">
                    <w:t xml:space="preserve">     modpo</w:t>
                  </w:r>
                  <w:r>
                    <w:t>rt master(clocking cb</w:t>
                  </w:r>
                  <w:r w:rsidRPr="000C2357">
                    <w:t xml:space="preserve">); </w:t>
                  </w:r>
                </w:p>
                <w:p w:rsidR="00A31E4E" w:rsidRDefault="00A31E4E" w:rsidP="000C2357">
                  <w:pPr>
                    <w:contextualSpacing/>
                  </w:pPr>
                  <w:r w:rsidRPr="000C2357">
                    <w:t xml:space="preserve">endinterface </w:t>
                  </w:r>
                </w:p>
              </w:txbxContent>
            </v:textbox>
            <w10:wrap type="none"/>
            <w10:anchorlock/>
          </v:shape>
        </w:pict>
      </w:r>
    </w:p>
    <w:p w:rsidR="00E85730" w:rsidRDefault="001B1DC4" w:rsidP="001B1DC4">
      <w:pPr>
        <w:ind w:left="720"/>
        <w:rPr>
          <w:i/>
        </w:rPr>
      </w:pPr>
      <w:r w:rsidRPr="00D26FD0">
        <w:rPr>
          <w:i/>
        </w:rPr>
        <w:t>See Chap_</w:t>
      </w:r>
      <w:r>
        <w:rPr>
          <w:i/>
        </w:rPr>
        <w:t>4</w:t>
      </w:r>
      <w:r w:rsidRPr="00D26FD0">
        <w:rPr>
          <w:i/>
        </w:rPr>
        <w:t>_</w:t>
      </w:r>
      <w:r>
        <w:rPr>
          <w:i/>
        </w:rPr>
        <w:t>Connecting_the_Testbench_and_Design/exercise2</w:t>
      </w:r>
      <w:r w:rsidR="00CF5FCC">
        <w:rPr>
          <w:i/>
        </w:rPr>
        <w:t>_3</w:t>
      </w:r>
      <w:r>
        <w:rPr>
          <w:i/>
        </w:rPr>
        <w:t xml:space="preserve"> </w:t>
      </w:r>
      <w:r w:rsidRPr="00D26FD0">
        <w:rPr>
          <w:i/>
        </w:rPr>
        <w:t xml:space="preserve">for </w:t>
      </w:r>
      <w:r>
        <w:rPr>
          <w:i/>
        </w:rPr>
        <w:t>code.</w:t>
      </w:r>
    </w:p>
    <w:p w:rsidR="001B1DC4" w:rsidRPr="001B1DC4" w:rsidRDefault="001B1DC4" w:rsidP="001B1DC4">
      <w:pPr>
        <w:ind w:left="720"/>
        <w:rPr>
          <w:i/>
        </w:rPr>
      </w:pPr>
    </w:p>
    <w:p w:rsidR="00375984" w:rsidRDefault="00375984" w:rsidP="005916D1">
      <w:pPr>
        <w:numPr>
          <w:ilvl w:val="0"/>
          <w:numId w:val="19"/>
        </w:numPr>
      </w:pPr>
      <w:r>
        <w:t>For</w:t>
      </w:r>
      <w:r w:rsidRPr="00E26E91">
        <w:t xml:space="preserve"> the clo</w:t>
      </w:r>
      <w:r w:rsidR="00196C23">
        <w:t xml:space="preserve">cking block in </w:t>
      </w:r>
      <w:r w:rsidR="00F2065F">
        <w:t>Exercise</w:t>
      </w:r>
      <w:r>
        <w:t xml:space="preserve"> </w:t>
      </w:r>
      <w:r w:rsidR="00222B9D">
        <w:fldChar w:fldCharType="begin"/>
      </w:r>
      <w:r>
        <w:instrText xml:space="preserve"> REF _Ref287767092 \r \h </w:instrText>
      </w:r>
      <w:r w:rsidR="00222B9D">
        <w:fldChar w:fldCharType="separate"/>
      </w:r>
      <w:r w:rsidR="00E114A0">
        <w:t>2</w:t>
      </w:r>
      <w:r w:rsidR="00222B9D">
        <w:fldChar w:fldCharType="end"/>
      </w:r>
      <w:r w:rsidRPr="00E26E91">
        <w:t xml:space="preserve">, fill in the </w:t>
      </w:r>
      <w:r w:rsidR="00F2065F" w:rsidRPr="00F2065F">
        <w:rPr>
          <w:rFonts w:cs="CourierPS"/>
          <w:i/>
        </w:rPr>
        <w:t>data_in</w:t>
      </w:r>
      <w:r w:rsidR="00F2065F" w:rsidRPr="00F2065F">
        <w:rPr>
          <w:rFonts w:cs="CourierPS"/>
        </w:rPr>
        <w:t xml:space="preserve"> </w:t>
      </w:r>
      <w:r w:rsidR="00F2065F" w:rsidRPr="00F2065F">
        <w:rPr>
          <w:rFonts w:cs="Times"/>
        </w:rPr>
        <w:t xml:space="preserve">and </w:t>
      </w:r>
      <w:r w:rsidR="00F2065F" w:rsidRPr="00F2065F">
        <w:rPr>
          <w:rFonts w:cs="CourierPS"/>
          <w:i/>
        </w:rPr>
        <w:t>data_out</w:t>
      </w:r>
      <w:r w:rsidR="00F2065F" w:rsidRPr="00F2065F">
        <w:rPr>
          <w:rFonts w:cs="CourierPS"/>
        </w:rPr>
        <w:t xml:space="preserve"> </w:t>
      </w:r>
      <w:r w:rsidR="00F2065F" w:rsidRPr="00F2065F">
        <w:rPr>
          <w:rFonts w:cs="Times"/>
        </w:rPr>
        <w:t>signals in the</w:t>
      </w:r>
      <w:r w:rsidR="00F2065F">
        <w:rPr>
          <w:rFonts w:ascii="Times" w:hAnsi="Times" w:cs="Times"/>
          <w:sz w:val="20"/>
          <w:szCs w:val="20"/>
        </w:rPr>
        <w:t xml:space="preserve"> </w:t>
      </w:r>
      <w:r w:rsidRPr="00E26E91">
        <w:t>following timing diagram</w:t>
      </w:r>
      <w:r>
        <w:t>.</w:t>
      </w:r>
      <w:r w:rsidR="00C00632">
        <w:t xml:space="preserve"> </w:t>
      </w:r>
    </w:p>
    <w:p w:rsidR="00375984" w:rsidRDefault="00A748E6" w:rsidP="00375984">
      <w:pPr>
        <w:ind w:left="720"/>
      </w:pPr>
      <w:r>
        <w:object w:dxaOrig="8819" w:dyaOrig="2209">
          <v:shape id="_x0000_i1123" type="#_x0000_t75" style="width:441pt;height:110.25pt" o:ole="">
            <v:imagedata r:id="rId11" o:title=""/>
          </v:shape>
          <o:OLEObject Type="Link" ProgID="Visio.Drawing.11" ShapeID="_x0000_i1123" DrawAspect="Content" r:id="rId12" UpdateMode="Always">
            <o:LinkType>Picture</o:LinkType>
            <o:LockedField>false</o:LockedField>
            <o:FieldCodes>\f 0</o:FieldCodes>
          </o:OLEObject>
        </w:object>
      </w:r>
    </w:p>
    <w:p w:rsidR="00F81AF7" w:rsidRPr="00F81AF7" w:rsidRDefault="00F81AF7" w:rsidP="00375984">
      <w:pPr>
        <w:ind w:left="720"/>
        <w:rPr>
          <w:b/>
        </w:rPr>
      </w:pPr>
      <w:r w:rsidRPr="00F81AF7">
        <w:rPr>
          <w:b/>
        </w:rPr>
        <w:t>Solution:</w:t>
      </w:r>
    </w:p>
    <w:p w:rsidR="007E0102" w:rsidRDefault="00A748E6" w:rsidP="00561DE0">
      <w:pPr>
        <w:ind w:left="720"/>
        <w:rPr>
          <w:i/>
        </w:rPr>
      </w:pPr>
      <w:r>
        <w:object w:dxaOrig="8819" w:dyaOrig="2209">
          <v:shape id="_x0000_i1124" type="#_x0000_t75" style="width:441pt;height:110.25pt" o:ole="">
            <v:imagedata r:id="rId13" o:title=""/>
          </v:shape>
          <o:OLEObject Type="Link" ProgID="Visio.Drawing.11" ShapeID="_x0000_i1124" DrawAspect="Content" r:id="rId14" UpdateMode="Always">
            <o:LinkType>Picture</o:LinkType>
            <o:LockedField>false</o:LockedField>
            <o:FieldCodes>\f 0</o:FieldCodes>
          </o:OLEObject>
        </w:object>
      </w:r>
      <w:r w:rsidR="00561DE0" w:rsidRPr="00561DE0">
        <w:rPr>
          <w:i/>
        </w:rPr>
        <w:t xml:space="preserve"> </w:t>
      </w:r>
    </w:p>
    <w:p w:rsidR="00561DE0" w:rsidRDefault="00561DE0" w:rsidP="00561DE0">
      <w:pPr>
        <w:ind w:left="720"/>
        <w:rPr>
          <w:i/>
        </w:rPr>
      </w:pPr>
      <w:r w:rsidRPr="00D26FD0">
        <w:rPr>
          <w:i/>
        </w:rPr>
        <w:t>See Chap_</w:t>
      </w:r>
      <w:r>
        <w:rPr>
          <w:i/>
        </w:rPr>
        <w:t>4</w:t>
      </w:r>
      <w:r w:rsidRPr="00D26FD0">
        <w:rPr>
          <w:i/>
        </w:rPr>
        <w:t>_</w:t>
      </w:r>
      <w:r>
        <w:rPr>
          <w:i/>
        </w:rPr>
        <w:t>Connecting_the_Testbench_and_Design/e</w:t>
      </w:r>
      <w:r w:rsidR="00CF5FCC">
        <w:rPr>
          <w:i/>
        </w:rPr>
        <w:t>xercise2_3</w:t>
      </w:r>
      <w:r>
        <w:rPr>
          <w:i/>
        </w:rPr>
        <w:t xml:space="preserve">  </w:t>
      </w:r>
      <w:r w:rsidRPr="00D26FD0">
        <w:rPr>
          <w:i/>
        </w:rPr>
        <w:t xml:space="preserve">for </w:t>
      </w:r>
      <w:r>
        <w:rPr>
          <w:i/>
        </w:rPr>
        <w:t>code.</w:t>
      </w:r>
    </w:p>
    <w:p w:rsidR="00F81AF7" w:rsidRDefault="00F81AF7" w:rsidP="009625D3">
      <w:pPr>
        <w:ind w:left="720"/>
      </w:pPr>
    </w:p>
    <w:p w:rsidR="00375984" w:rsidRDefault="00375984" w:rsidP="005916D1">
      <w:pPr>
        <w:numPr>
          <w:ilvl w:val="0"/>
          <w:numId w:val="19"/>
        </w:numPr>
      </w:pPr>
      <w:bookmarkStart w:id="8" w:name="_Ref287767422"/>
      <w:r>
        <w:lastRenderedPageBreak/>
        <w:t xml:space="preserve">Modify the clocking block in </w:t>
      </w:r>
      <w:r w:rsidR="00133B17">
        <w:t>Exercise</w:t>
      </w:r>
      <w:r>
        <w:t xml:space="preserve"> </w:t>
      </w:r>
      <w:r w:rsidR="00222B9D">
        <w:fldChar w:fldCharType="begin"/>
      </w:r>
      <w:r w:rsidR="00B74342">
        <w:instrText xml:space="preserve"> REF _Ref287767092 \r \h </w:instrText>
      </w:r>
      <w:r w:rsidR="00222B9D">
        <w:fldChar w:fldCharType="separate"/>
      </w:r>
      <w:r w:rsidR="00E114A0">
        <w:t>2</w:t>
      </w:r>
      <w:r w:rsidR="00222B9D">
        <w:fldChar w:fldCharType="end"/>
      </w:r>
      <w:r>
        <w:t xml:space="preserve"> to have</w:t>
      </w:r>
      <w:bookmarkEnd w:id="8"/>
    </w:p>
    <w:p w:rsidR="00375984" w:rsidRPr="00373661" w:rsidRDefault="00661023" w:rsidP="005916D1">
      <w:pPr>
        <w:numPr>
          <w:ilvl w:val="0"/>
          <w:numId w:val="20"/>
        </w:numPr>
        <w:contextualSpacing/>
      </w:pPr>
      <w:r>
        <w:t>output skew of 25ns for outputs</w:t>
      </w:r>
      <w:r w:rsidR="00375984" w:rsidRPr="00373661">
        <w:t xml:space="preserve"> write and address</w:t>
      </w:r>
    </w:p>
    <w:p w:rsidR="00375984" w:rsidRPr="00373661" w:rsidRDefault="00661023" w:rsidP="005916D1">
      <w:pPr>
        <w:numPr>
          <w:ilvl w:val="0"/>
          <w:numId w:val="20"/>
        </w:numPr>
        <w:contextualSpacing/>
      </w:pPr>
      <w:r>
        <w:t xml:space="preserve"> i</w:t>
      </w:r>
      <w:r w:rsidR="00375984" w:rsidRPr="00373661">
        <w:t>nput skew of 15ns</w:t>
      </w:r>
    </w:p>
    <w:p w:rsidR="00375984" w:rsidRDefault="00661023" w:rsidP="005916D1">
      <w:pPr>
        <w:numPr>
          <w:ilvl w:val="0"/>
          <w:numId w:val="20"/>
        </w:numPr>
        <w:contextualSpacing/>
      </w:pPr>
      <w:r>
        <w:t xml:space="preserve"> r</w:t>
      </w:r>
      <w:r w:rsidR="00375984" w:rsidRPr="00373661">
        <w:t xml:space="preserve">estrict </w:t>
      </w:r>
      <w:r w:rsidR="00375984" w:rsidRPr="00661023">
        <w:rPr>
          <w:i/>
        </w:rPr>
        <w:t>dat</w:t>
      </w:r>
      <w:r w:rsidR="00F378C9" w:rsidRPr="00661023">
        <w:rPr>
          <w:i/>
        </w:rPr>
        <w:t>a</w:t>
      </w:r>
      <w:r w:rsidR="00375984" w:rsidRPr="00661023">
        <w:rPr>
          <w:i/>
        </w:rPr>
        <w:t>_in</w:t>
      </w:r>
      <w:r w:rsidR="00375984" w:rsidRPr="00373661">
        <w:t xml:space="preserve"> to only change on the positive edge of the clock</w:t>
      </w:r>
    </w:p>
    <w:p w:rsidR="00CF6044" w:rsidRDefault="00CF6044" w:rsidP="00CF6044">
      <w:pPr>
        <w:ind w:left="1080"/>
        <w:contextualSpacing/>
      </w:pPr>
    </w:p>
    <w:p w:rsidR="00375984" w:rsidRPr="006835E9" w:rsidRDefault="00CF6044" w:rsidP="006835E9">
      <w:pPr>
        <w:ind w:firstLine="720"/>
        <w:rPr>
          <w:i/>
        </w:rPr>
      </w:pPr>
      <w:r w:rsidRPr="006835E9">
        <w:rPr>
          <w:i/>
        </w:rPr>
        <w:t>Solution:</w:t>
      </w:r>
    </w:p>
    <w:p w:rsidR="00CF6044" w:rsidRDefault="00222B9D" w:rsidP="006835E9">
      <w:pPr>
        <w:ind w:left="1080"/>
      </w:pPr>
      <w:r>
        <w:pict>
          <v:shape id="_x0000_s1114" type="#_x0000_t202" style="width:186.35pt;height:110.6pt;mso-width-percent:400;mso-height-percent:200;mso-position-horizontal-relative:char;mso-position-vertical-relative:line;mso-width-percent:400;mso-height-percent:200;mso-width-relative:margin;mso-height-relative:margin">
            <v:textbox style="mso-next-textbox:#_x0000_s1114;mso-fit-shape-to-text:t">
              <w:txbxContent>
                <w:p w:rsidR="00A31E4E" w:rsidRPr="00CF6044" w:rsidRDefault="00A31E4E" w:rsidP="00CF6044">
                  <w:pPr>
                    <w:contextualSpacing/>
                  </w:pPr>
                  <w:r w:rsidRPr="00CF6044">
                    <w:t>clocking cb @(negedge clk);</w:t>
                  </w:r>
                </w:p>
                <w:p w:rsidR="00A31E4E" w:rsidRPr="00CF6044" w:rsidRDefault="00A31E4E" w:rsidP="00CF6044">
                  <w:pPr>
                    <w:contextualSpacing/>
                  </w:pPr>
                  <w:r w:rsidRPr="00CF6044">
                    <w:t xml:space="preserve">      output #25ns write;</w:t>
                  </w:r>
                </w:p>
                <w:p w:rsidR="00A31E4E" w:rsidRPr="00CF6044" w:rsidRDefault="00A31E4E" w:rsidP="00CF6044">
                  <w:pPr>
                    <w:contextualSpacing/>
                  </w:pPr>
                  <w:r w:rsidRPr="00CF6044">
                    <w:t xml:space="preserve">      output #25ns address;</w:t>
                  </w:r>
                </w:p>
                <w:p w:rsidR="00A31E4E" w:rsidRPr="00CF6044" w:rsidRDefault="00A31E4E" w:rsidP="00CF6044">
                  <w:pPr>
                    <w:contextualSpacing/>
                  </w:pPr>
                  <w:r w:rsidRPr="00CF6044">
                    <w:t xml:space="preserve">      output posedge dat</w:t>
                  </w:r>
                  <w:r>
                    <w:t>a</w:t>
                  </w:r>
                  <w:r w:rsidRPr="00CF6044">
                    <w:t xml:space="preserve">_in; </w:t>
                  </w:r>
                </w:p>
                <w:p w:rsidR="00A31E4E" w:rsidRPr="00CF6044" w:rsidRDefault="00A31E4E" w:rsidP="00CF6044">
                  <w:pPr>
                    <w:contextualSpacing/>
                  </w:pPr>
                  <w:r>
                    <w:t xml:space="preserve">      input  #1</w:t>
                  </w:r>
                  <w:r w:rsidRPr="00CF6044">
                    <w:t>5ns dat</w:t>
                  </w:r>
                  <w:r>
                    <w:t>a</w:t>
                  </w:r>
                  <w:r w:rsidRPr="00CF6044">
                    <w:t xml:space="preserve">_out;  </w:t>
                  </w:r>
                </w:p>
                <w:p w:rsidR="00A31E4E" w:rsidRDefault="00A31E4E" w:rsidP="00CF6044">
                  <w:pPr>
                    <w:contextualSpacing/>
                  </w:pPr>
                  <w:r>
                    <w:t xml:space="preserve">  </w:t>
                  </w:r>
                  <w:r w:rsidRPr="00CF6044">
                    <w:t>endclocking;</w:t>
                  </w:r>
                </w:p>
              </w:txbxContent>
            </v:textbox>
            <w10:wrap type="none"/>
            <w10:anchorlock/>
          </v:shape>
        </w:pict>
      </w:r>
    </w:p>
    <w:p w:rsidR="00CF5FCC" w:rsidRDefault="00CF5FCC" w:rsidP="00CF5FCC">
      <w:pPr>
        <w:ind w:left="720"/>
        <w:rPr>
          <w:i/>
        </w:rPr>
      </w:pPr>
      <w:r w:rsidRPr="00D26FD0">
        <w:rPr>
          <w:i/>
        </w:rPr>
        <w:t>See Chap_</w:t>
      </w:r>
      <w:r>
        <w:rPr>
          <w:i/>
        </w:rPr>
        <w:t>4</w:t>
      </w:r>
      <w:r w:rsidRPr="00D26FD0">
        <w:rPr>
          <w:i/>
        </w:rPr>
        <w:t>_</w:t>
      </w:r>
      <w:r>
        <w:rPr>
          <w:i/>
        </w:rPr>
        <w:t xml:space="preserve">Connecting_the_Testbench_and_Design/exercise4_5 </w:t>
      </w:r>
      <w:r w:rsidRPr="00D26FD0">
        <w:rPr>
          <w:i/>
        </w:rPr>
        <w:t xml:space="preserve">for </w:t>
      </w:r>
      <w:r>
        <w:rPr>
          <w:i/>
        </w:rPr>
        <w:t>code.</w:t>
      </w:r>
    </w:p>
    <w:p w:rsidR="005F7A94" w:rsidRPr="00373661" w:rsidRDefault="005F7A94" w:rsidP="006835E9">
      <w:pPr>
        <w:ind w:left="1080"/>
      </w:pPr>
    </w:p>
    <w:p w:rsidR="00375984" w:rsidRDefault="00375984" w:rsidP="005916D1">
      <w:pPr>
        <w:numPr>
          <w:ilvl w:val="0"/>
          <w:numId w:val="19"/>
        </w:numPr>
      </w:pPr>
      <w:r>
        <w:t>For</w:t>
      </w:r>
      <w:r w:rsidRPr="00E26E91">
        <w:t xml:space="preserve"> the clo</w:t>
      </w:r>
      <w:r>
        <w:t xml:space="preserve">cking block in the </w:t>
      </w:r>
      <w:r w:rsidR="005A43BB">
        <w:t>Exercise</w:t>
      </w:r>
      <w:r>
        <w:t xml:space="preserve"> </w:t>
      </w:r>
      <w:r w:rsidR="00222B9D">
        <w:fldChar w:fldCharType="begin"/>
      </w:r>
      <w:r>
        <w:instrText xml:space="preserve"> REF _Ref287767422 \r \h </w:instrText>
      </w:r>
      <w:r w:rsidR="00222B9D">
        <w:fldChar w:fldCharType="separate"/>
      </w:r>
      <w:r w:rsidR="00E114A0">
        <w:t>4</w:t>
      </w:r>
      <w:r w:rsidR="00222B9D">
        <w:fldChar w:fldCharType="end"/>
      </w:r>
      <w:r w:rsidRPr="00E26E91">
        <w:t>, fill in the following timing diagram</w:t>
      </w:r>
      <w:r>
        <w:t>.</w:t>
      </w:r>
      <w:r w:rsidR="000717E0">
        <w:t xml:space="preserve"> </w:t>
      </w:r>
      <w:r w:rsidR="000717E0">
        <w:rPr>
          <w:sz w:val="24"/>
          <w:szCs w:val="24"/>
        </w:rPr>
        <w:t>Assume the period of test/reg_bus/clk is 100ns</w:t>
      </w:r>
      <w:r w:rsidR="00BE39E2">
        <w:rPr>
          <w:sz w:val="24"/>
          <w:szCs w:val="24"/>
        </w:rPr>
        <w:t>.</w:t>
      </w:r>
    </w:p>
    <w:p w:rsidR="00375984" w:rsidRDefault="00A748E6" w:rsidP="006C179E">
      <w:pPr>
        <w:ind w:left="-180"/>
      </w:pPr>
      <w:r>
        <w:object w:dxaOrig="10259" w:dyaOrig="2840">
          <v:shape id="_x0000_i1125" type="#_x0000_t75" style="width:513pt;height:141.75pt" o:ole="">
            <v:imagedata r:id="rId15" o:title=""/>
          </v:shape>
          <o:OLEObject Type="Link" ProgID="Visio.Drawing.11" ShapeID="_x0000_i1125" DrawAspect="Content" r:id="rId16" UpdateMode="Always">
            <o:LinkType>Picture</o:LinkType>
            <o:LockedField>false</o:LockedField>
            <o:FieldCodes>\f 0</o:FieldCodes>
          </o:OLEObject>
        </w:object>
      </w:r>
    </w:p>
    <w:p w:rsidR="00A6049E" w:rsidRDefault="00A6049E" w:rsidP="00375984">
      <w:pPr>
        <w:ind w:left="720"/>
        <w:rPr>
          <w:i/>
        </w:rPr>
      </w:pPr>
      <w:r w:rsidRPr="00A6049E">
        <w:rPr>
          <w:i/>
        </w:rPr>
        <w:t>Solution:</w:t>
      </w:r>
    </w:p>
    <w:p w:rsidR="00A6049E" w:rsidRDefault="00A748E6" w:rsidP="00D7745C">
      <w:pPr>
        <w:ind w:left="-360"/>
        <w:rPr>
          <w:i/>
        </w:rPr>
      </w:pPr>
      <w:r w:rsidRPr="008623F0">
        <w:rPr>
          <w:i/>
        </w:rPr>
        <w:object w:dxaOrig="10259" w:dyaOrig="2840">
          <v:shape id="_x0000_i1126" type="#_x0000_t75" style="width:513pt;height:141.75pt" o:ole="">
            <v:imagedata r:id="rId17" o:title=""/>
          </v:shape>
          <o:OLEObject Type="Link" ProgID="Visio.Drawing.11" ShapeID="_x0000_i1126" DrawAspect="Content" r:id="rId18" UpdateMode="Always">
            <o:LinkType>Picture</o:LinkType>
            <o:LockedField>false</o:LockedField>
            <o:FieldCodes>\f 0</o:FieldCodes>
          </o:OLEObject>
        </w:object>
      </w:r>
    </w:p>
    <w:p w:rsidR="00CF5FCC" w:rsidRDefault="00CF5FCC" w:rsidP="00CF5FCC">
      <w:pPr>
        <w:ind w:left="720"/>
        <w:rPr>
          <w:i/>
        </w:rPr>
      </w:pPr>
      <w:r w:rsidRPr="00D26FD0">
        <w:rPr>
          <w:i/>
        </w:rPr>
        <w:t>See Chap_</w:t>
      </w:r>
      <w:r>
        <w:rPr>
          <w:i/>
        </w:rPr>
        <w:t>4</w:t>
      </w:r>
      <w:r w:rsidRPr="00D26FD0">
        <w:rPr>
          <w:i/>
        </w:rPr>
        <w:t>_</w:t>
      </w:r>
      <w:r>
        <w:rPr>
          <w:i/>
        </w:rPr>
        <w:t xml:space="preserve">Connecting_the_Testbench_and_Design/exercise4_5 </w:t>
      </w:r>
      <w:r w:rsidRPr="00D26FD0">
        <w:rPr>
          <w:i/>
        </w:rPr>
        <w:t xml:space="preserve">for </w:t>
      </w:r>
      <w:r>
        <w:rPr>
          <w:i/>
        </w:rPr>
        <w:t>code.</w:t>
      </w:r>
    </w:p>
    <w:p w:rsidR="00CF5FCC" w:rsidRPr="00A6049E" w:rsidRDefault="00CF5FCC" w:rsidP="00BD5ED9">
      <w:pPr>
        <w:ind w:left="360"/>
        <w:rPr>
          <w:i/>
        </w:rPr>
      </w:pPr>
    </w:p>
    <w:p w:rsidR="005F7A94" w:rsidRDefault="005F7A94">
      <w:pPr>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9" w:name="_Toc302475230"/>
      <w:r>
        <w:lastRenderedPageBreak/>
        <w:t xml:space="preserve">Solution to </w:t>
      </w:r>
      <w:r w:rsidR="00087444">
        <w:t>Exercise</w:t>
      </w:r>
      <w:r w:rsidRPr="00345A2D">
        <w:t xml:space="preserve">s </w:t>
      </w:r>
      <w:r>
        <w:t>for Chap 5</w:t>
      </w:r>
      <w:r w:rsidRPr="00345A2D">
        <w:t xml:space="preserve"> </w:t>
      </w:r>
      <w:r>
        <w:t>Basic OOP</w:t>
      </w:r>
      <w:bookmarkEnd w:id="9"/>
    </w:p>
    <w:p w:rsidR="00CF087F" w:rsidRDefault="00CF087F"/>
    <w:p w:rsidR="00FF08E6" w:rsidRPr="008E6F87" w:rsidRDefault="00FF08E6" w:rsidP="005916D1">
      <w:pPr>
        <w:numPr>
          <w:ilvl w:val="0"/>
          <w:numId w:val="21"/>
        </w:numPr>
        <w:contextualSpacing/>
      </w:pPr>
      <w:bookmarkStart w:id="10" w:name="_Ref287857945"/>
      <w:r w:rsidRPr="008E6F87">
        <w:t xml:space="preserve">Create a class called </w:t>
      </w:r>
      <w:r w:rsidRPr="00D60BFF">
        <w:rPr>
          <w:i/>
        </w:rPr>
        <w:t>MemTrans</w:t>
      </w:r>
      <w:r w:rsidRPr="008E6F87">
        <w:t xml:space="preserve"> that contains</w:t>
      </w:r>
      <w:r w:rsidR="0042238F" w:rsidRPr="0042238F">
        <w:t xml:space="preserve"> the following members, then construct</w:t>
      </w:r>
      <w:r w:rsidR="00D60BFF">
        <w:t xml:space="preserve"> </w:t>
      </w:r>
      <w:r w:rsidR="0042238F" w:rsidRPr="0042238F">
        <w:t xml:space="preserve">a </w:t>
      </w:r>
      <w:r w:rsidR="0042238F" w:rsidRPr="00D60BFF">
        <w:rPr>
          <w:i/>
        </w:rPr>
        <w:t>MemTrans</w:t>
      </w:r>
      <w:r w:rsidR="0042238F" w:rsidRPr="0042238F">
        <w:t xml:space="preserve"> object in an initial block.</w:t>
      </w:r>
      <w:bookmarkEnd w:id="10"/>
    </w:p>
    <w:p w:rsidR="00FF08E6" w:rsidRPr="008E6F87" w:rsidRDefault="00FF08E6" w:rsidP="005916D1">
      <w:pPr>
        <w:numPr>
          <w:ilvl w:val="0"/>
          <w:numId w:val="24"/>
        </w:numPr>
        <w:contextualSpacing/>
      </w:pPr>
      <w:r w:rsidRPr="008E6F87">
        <w:t xml:space="preserve"> </w:t>
      </w:r>
      <w:r w:rsidR="00E33EFC">
        <w:t xml:space="preserve">An </w:t>
      </w:r>
      <w:r w:rsidRPr="008E6F87">
        <w:t xml:space="preserve">8-bit </w:t>
      </w:r>
      <w:r w:rsidRPr="00D60BFF">
        <w:rPr>
          <w:i/>
        </w:rPr>
        <w:t>data_in</w:t>
      </w:r>
      <w:r w:rsidRPr="008E6F87">
        <w:t xml:space="preserve"> of logic type</w:t>
      </w:r>
    </w:p>
    <w:p w:rsidR="00FF08E6" w:rsidRPr="008E6F87" w:rsidRDefault="00FF08E6" w:rsidP="005916D1">
      <w:pPr>
        <w:numPr>
          <w:ilvl w:val="0"/>
          <w:numId w:val="24"/>
        </w:numPr>
        <w:contextualSpacing/>
      </w:pPr>
      <w:r w:rsidRPr="008E6F87">
        <w:t xml:space="preserve"> </w:t>
      </w:r>
      <w:r w:rsidR="00E33EFC">
        <w:t xml:space="preserve">A </w:t>
      </w:r>
      <w:r w:rsidRPr="008E6F87">
        <w:t xml:space="preserve">4-bit </w:t>
      </w:r>
      <w:r w:rsidRPr="00D60BFF">
        <w:rPr>
          <w:i/>
        </w:rPr>
        <w:t>address</w:t>
      </w:r>
      <w:r w:rsidRPr="008E6F87">
        <w:t xml:space="preserve"> of logic type</w:t>
      </w:r>
    </w:p>
    <w:p w:rsidR="00FF08E6" w:rsidRDefault="00FF08E6" w:rsidP="005916D1">
      <w:pPr>
        <w:numPr>
          <w:ilvl w:val="0"/>
          <w:numId w:val="24"/>
        </w:numPr>
        <w:contextualSpacing/>
      </w:pPr>
      <w:r w:rsidRPr="008E6F87">
        <w:t xml:space="preserve"> </w:t>
      </w:r>
      <w:r w:rsidR="002F5942">
        <w:t xml:space="preserve">A </w:t>
      </w:r>
      <w:r w:rsidR="00E33EFC">
        <w:t xml:space="preserve">void </w:t>
      </w:r>
      <w:r w:rsidRPr="008E6F87">
        <w:t xml:space="preserve">function that prints out the value of </w:t>
      </w:r>
      <w:r w:rsidRPr="002640DA">
        <w:rPr>
          <w:i/>
        </w:rPr>
        <w:t>data_in</w:t>
      </w:r>
      <w:r w:rsidRPr="008E6F87">
        <w:t xml:space="preserve"> and </w:t>
      </w:r>
      <w:r w:rsidRPr="002640DA">
        <w:rPr>
          <w:i/>
        </w:rPr>
        <w:t>address</w:t>
      </w:r>
    </w:p>
    <w:p w:rsidR="00C1619D" w:rsidRDefault="00C1619D" w:rsidP="002F5942">
      <w:pPr>
        <w:contextualSpacing/>
      </w:pPr>
    </w:p>
    <w:p w:rsidR="00C1619D" w:rsidRPr="00C1619D" w:rsidRDefault="00C1619D" w:rsidP="00FF08E6">
      <w:pPr>
        <w:ind w:left="720"/>
        <w:contextualSpacing/>
        <w:rPr>
          <w:i/>
        </w:rPr>
      </w:pPr>
      <w:r w:rsidRPr="00C1619D">
        <w:rPr>
          <w:i/>
        </w:rPr>
        <w:t>Solution:</w:t>
      </w:r>
    </w:p>
    <w:p w:rsidR="00FF08E6" w:rsidRDefault="00FF08E6" w:rsidP="00FF08E6">
      <w:pPr>
        <w:ind w:left="720"/>
        <w:contextualSpacing/>
      </w:pPr>
    </w:p>
    <w:p w:rsidR="00C1619D" w:rsidRDefault="0077199F" w:rsidP="00FF08E6">
      <w:pPr>
        <w:ind w:left="720"/>
        <w:contextualSpacing/>
      </w:pPr>
      <w:r>
        <w:pict>
          <v:shape id="_x0000_s1111" type="#_x0000_t202" style="width:335.45pt;height:277.8pt;mso-height-percent:200;mso-position-horizontal-relative:char;mso-position-vertical-relative:line;mso-height-percent:200;mso-width-relative:margin;mso-height-relative:margin">
            <v:textbox style="mso-fit-shape-to-text:t">
              <w:txbxContent>
                <w:p w:rsidR="00A31E4E" w:rsidRPr="00C1619D" w:rsidRDefault="00A31E4E" w:rsidP="00C1619D">
                  <w:pPr>
                    <w:contextualSpacing/>
                  </w:pPr>
                  <w:r w:rsidRPr="00C1619D">
                    <w:t>class MemTrans;</w:t>
                  </w:r>
                  <w:r w:rsidRPr="00C1619D">
                    <w:tab/>
                  </w:r>
                </w:p>
                <w:p w:rsidR="00A31E4E" w:rsidRPr="00C1619D" w:rsidRDefault="00A31E4E" w:rsidP="00C1619D">
                  <w:pPr>
                    <w:contextualSpacing/>
                  </w:pPr>
                  <w:r w:rsidRPr="00C1619D">
                    <w:t xml:space="preserve">    logic [7:0] data_in;</w:t>
                  </w:r>
                </w:p>
                <w:p w:rsidR="00A31E4E" w:rsidRPr="00C1619D" w:rsidRDefault="00A31E4E" w:rsidP="00C1619D">
                  <w:pPr>
                    <w:contextualSpacing/>
                  </w:pPr>
                  <w:r w:rsidRPr="00C1619D">
                    <w:t xml:space="preserve">    logic [3:0] address;</w:t>
                  </w:r>
                </w:p>
                <w:p w:rsidR="00A31E4E" w:rsidRPr="00C1619D" w:rsidRDefault="00A31E4E" w:rsidP="00C1619D">
                  <w:pPr>
                    <w:contextualSpacing/>
                  </w:pPr>
                  <w:r w:rsidRPr="00C1619D">
                    <w:t xml:space="preserve">    function void print;</w:t>
                  </w:r>
                </w:p>
                <w:p w:rsidR="00A31E4E" w:rsidRPr="00C1619D" w:rsidRDefault="00A31E4E" w:rsidP="00C1619D">
                  <w:pPr>
                    <w:contextualSpacing/>
                  </w:pPr>
                  <w:r w:rsidRPr="00C1619D">
                    <w:t xml:space="preserve">      $display(“Data_in = </w:t>
                  </w:r>
                  <w:r>
                    <w:t>0x</w:t>
                  </w:r>
                  <w:r w:rsidRPr="00C1619D">
                    <w:t>%</w:t>
                  </w:r>
                  <w:r>
                    <w:t>0</w:t>
                  </w:r>
                  <w:r w:rsidRPr="00C1619D">
                    <w:t xml:space="preserve">h, address = </w:t>
                  </w:r>
                  <w:r>
                    <w:t>0x</w:t>
                  </w:r>
                  <w:r w:rsidRPr="00C1619D">
                    <w:t>%</w:t>
                  </w:r>
                  <w:r>
                    <w:t>0</w:t>
                  </w:r>
                  <w:r w:rsidRPr="00C1619D">
                    <w:t>h”, data_in, address);</w:t>
                  </w:r>
                </w:p>
                <w:p w:rsidR="00A31E4E" w:rsidRPr="00C1619D" w:rsidRDefault="00A31E4E" w:rsidP="00C1619D">
                  <w:pPr>
                    <w:contextualSpacing/>
                  </w:pPr>
                  <w:r w:rsidRPr="00C1619D">
                    <w:t xml:space="preserve">   endfunction</w:t>
                  </w:r>
                </w:p>
                <w:p w:rsidR="00A31E4E" w:rsidRDefault="00A31E4E" w:rsidP="00C1619D">
                  <w:pPr>
                    <w:contextualSpacing/>
                  </w:pPr>
                  <w:r w:rsidRPr="00C1619D">
                    <w:t>endclass</w:t>
                  </w:r>
                </w:p>
                <w:p w:rsidR="00A31E4E" w:rsidRPr="00C1619D" w:rsidRDefault="00A31E4E" w:rsidP="00C1619D">
                  <w:pPr>
                    <w:contextualSpacing/>
                  </w:pPr>
                  <w:r>
                    <w:t>initial begin</w:t>
                  </w:r>
                </w:p>
                <w:p w:rsidR="00A31E4E" w:rsidRPr="00C1619D" w:rsidRDefault="00A31E4E" w:rsidP="00C1619D">
                  <w:pPr>
                    <w:contextualSpacing/>
                  </w:pPr>
                  <w:r>
                    <w:t xml:space="preserve">   </w:t>
                  </w:r>
                  <w:r w:rsidRPr="00C1619D">
                    <w:t>MemTrans MyMemTrans;</w:t>
                  </w:r>
                </w:p>
                <w:p w:rsidR="00A31E4E" w:rsidRDefault="00A31E4E" w:rsidP="00C1619D">
                  <w:pPr>
                    <w:contextualSpacing/>
                  </w:pPr>
                  <w:r>
                    <w:t xml:space="preserve">   </w:t>
                  </w:r>
                  <w:r w:rsidRPr="00C1619D">
                    <w:t>MyMemTrans = new();</w:t>
                  </w:r>
                  <w:r>
                    <w:t xml:space="preserve">  // or </w:t>
                  </w:r>
                  <w:r w:rsidRPr="00C1619D">
                    <w:t>MemTrans MyMemTrans = new();</w:t>
                  </w:r>
                </w:p>
                <w:p w:rsidR="00A31E4E" w:rsidRDefault="00A31E4E" w:rsidP="00C1619D">
                  <w:pPr>
                    <w:contextualSpacing/>
                  </w:pPr>
                  <w:r>
                    <w:t>end</w:t>
                  </w:r>
                </w:p>
              </w:txbxContent>
            </v:textbox>
            <w10:wrap type="none"/>
            <w10:anchorlock/>
          </v:shape>
        </w:pict>
      </w:r>
    </w:p>
    <w:p w:rsidR="00C1619D" w:rsidRDefault="00C1619D" w:rsidP="00FF08E6">
      <w:pPr>
        <w:ind w:left="720"/>
        <w:contextualSpacing/>
      </w:pPr>
    </w:p>
    <w:p w:rsidR="003432A5" w:rsidRDefault="003432A5" w:rsidP="003432A5">
      <w:pPr>
        <w:ind w:left="720"/>
        <w:rPr>
          <w:i/>
        </w:rPr>
      </w:pPr>
      <w:r w:rsidRPr="00D26FD0">
        <w:rPr>
          <w:i/>
        </w:rPr>
        <w:t>See Chap_</w:t>
      </w:r>
      <w:r w:rsidR="005F6449">
        <w:rPr>
          <w:i/>
        </w:rPr>
        <w:t>5</w:t>
      </w:r>
      <w:r w:rsidRPr="00D26FD0">
        <w:rPr>
          <w:i/>
        </w:rPr>
        <w:t>_</w:t>
      </w:r>
      <w:r>
        <w:rPr>
          <w:i/>
        </w:rPr>
        <w:t xml:space="preserve">Basic_OOP/exercise1 </w:t>
      </w:r>
      <w:r w:rsidRPr="00D26FD0">
        <w:rPr>
          <w:i/>
        </w:rPr>
        <w:t xml:space="preserve">for </w:t>
      </w:r>
      <w:r>
        <w:rPr>
          <w:i/>
        </w:rPr>
        <w:t>code.</w:t>
      </w:r>
    </w:p>
    <w:p w:rsidR="003432A5" w:rsidRDefault="003432A5" w:rsidP="00FF08E6">
      <w:pPr>
        <w:ind w:left="720"/>
        <w:contextualSpacing/>
      </w:pPr>
    </w:p>
    <w:p w:rsidR="004E490F" w:rsidRPr="008E6F87" w:rsidRDefault="004E490F" w:rsidP="00FF08E6">
      <w:pPr>
        <w:ind w:left="720"/>
        <w:contextualSpacing/>
      </w:pPr>
    </w:p>
    <w:p w:rsidR="00FF08E6" w:rsidRDefault="00FF08E6" w:rsidP="005916D1">
      <w:pPr>
        <w:numPr>
          <w:ilvl w:val="0"/>
          <w:numId w:val="21"/>
        </w:numPr>
      </w:pPr>
      <w:r>
        <w:t xml:space="preserve">Using the </w:t>
      </w:r>
      <w:r w:rsidRPr="00A03AD9">
        <w:t xml:space="preserve">MemTrans class </w:t>
      </w:r>
      <w:r>
        <w:t xml:space="preserve">from </w:t>
      </w:r>
      <w:r w:rsidR="00B65CCB">
        <w:t>Exercise</w:t>
      </w:r>
      <w:r>
        <w:t xml:space="preserve"> </w:t>
      </w:r>
      <w:r w:rsidR="00222B9D">
        <w:fldChar w:fldCharType="begin"/>
      </w:r>
      <w:r>
        <w:instrText xml:space="preserve"> REF _Ref287857945 \r \h </w:instrText>
      </w:r>
      <w:r w:rsidR="00222B9D">
        <w:fldChar w:fldCharType="separate"/>
      </w:r>
      <w:r w:rsidR="00E114A0">
        <w:t>1</w:t>
      </w:r>
      <w:r w:rsidR="00222B9D">
        <w:fldChar w:fldCharType="end"/>
      </w:r>
      <w:r w:rsidR="00C04690">
        <w:t>,</w:t>
      </w:r>
      <w:r>
        <w:t xml:space="preserve"> </w:t>
      </w:r>
      <w:r w:rsidRPr="00A03AD9">
        <w:t>create a custom constructor</w:t>
      </w:r>
      <w:r w:rsidR="00C04690">
        <w:t xml:space="preserve">, the </w:t>
      </w:r>
      <w:r w:rsidR="00C04690" w:rsidRPr="00C04690">
        <w:rPr>
          <w:i/>
        </w:rPr>
        <w:t>new</w:t>
      </w:r>
      <w:r w:rsidR="00C04690">
        <w:t xml:space="preserve"> function</w:t>
      </w:r>
      <w:r w:rsidR="00F21988">
        <w:t>,</w:t>
      </w:r>
      <w:r w:rsidRPr="00A03AD9">
        <w:t xml:space="preserve"> so that </w:t>
      </w:r>
      <w:r w:rsidRPr="002640DA">
        <w:rPr>
          <w:i/>
        </w:rPr>
        <w:t>data_in</w:t>
      </w:r>
      <w:r w:rsidRPr="00A03AD9">
        <w:t xml:space="preserve"> and </w:t>
      </w:r>
      <w:r w:rsidRPr="002640DA">
        <w:rPr>
          <w:i/>
        </w:rPr>
        <w:t>address</w:t>
      </w:r>
      <w:r w:rsidRPr="00A03AD9">
        <w:t xml:space="preserve"> are both initialized to 0.</w:t>
      </w:r>
    </w:p>
    <w:p w:rsidR="004E490F" w:rsidRPr="004E490F" w:rsidRDefault="004E490F" w:rsidP="004E490F">
      <w:pPr>
        <w:pStyle w:val="ListParagraph"/>
        <w:rPr>
          <w:i/>
        </w:rPr>
      </w:pPr>
      <w:r w:rsidRPr="004E490F">
        <w:rPr>
          <w:i/>
        </w:rPr>
        <w:t>Solution:</w:t>
      </w:r>
    </w:p>
    <w:p w:rsidR="004E490F" w:rsidRDefault="004E490F" w:rsidP="004E490F">
      <w:pPr>
        <w:pStyle w:val="ListParagraph"/>
      </w:pPr>
    </w:p>
    <w:p w:rsidR="004E490F" w:rsidRDefault="0077199F" w:rsidP="004E490F">
      <w:pPr>
        <w:pStyle w:val="ListParagraph"/>
      </w:pPr>
      <w:r>
        <w:pict>
          <v:shape id="_x0000_s1110" type="#_x0000_t202" style="width:335.45pt;height:277.8pt;mso-height-percent:200;mso-position-horizontal-relative:char;mso-position-vertical-relative:line;mso-height-percent:200;mso-width-relative:margin;mso-height-relative:margin">
            <v:textbox style="mso-fit-shape-to-text:t">
              <w:txbxContent>
                <w:p w:rsidR="00A31E4E" w:rsidRDefault="00A31E4E" w:rsidP="004E490F">
                  <w:pPr>
                    <w:contextualSpacing/>
                  </w:pPr>
                  <w:r>
                    <w:t>// Define function in class MemTrans</w:t>
                  </w:r>
                </w:p>
                <w:p w:rsidR="00A31E4E" w:rsidRPr="004E490F" w:rsidRDefault="00A31E4E" w:rsidP="004E490F">
                  <w:pPr>
                    <w:contextualSpacing/>
                  </w:pPr>
                  <w:r w:rsidRPr="004E490F">
                    <w:t>function new;</w:t>
                  </w:r>
                </w:p>
                <w:p w:rsidR="00A31E4E" w:rsidRPr="004E490F" w:rsidRDefault="00A31E4E" w:rsidP="004E490F">
                  <w:pPr>
                    <w:contextualSpacing/>
                  </w:pPr>
                  <w:r w:rsidRPr="004E490F">
                    <w:t xml:space="preserve">   data_in = 8’h0;</w:t>
                  </w:r>
                </w:p>
                <w:p w:rsidR="00A31E4E" w:rsidRPr="004E490F" w:rsidRDefault="00A31E4E" w:rsidP="004E490F">
                  <w:pPr>
                    <w:contextualSpacing/>
                  </w:pPr>
                  <w:r w:rsidRPr="004E490F">
                    <w:t xml:space="preserve">   address = 4’h0;</w:t>
                  </w:r>
                </w:p>
                <w:p w:rsidR="00A31E4E" w:rsidRPr="004E490F" w:rsidRDefault="00A31E4E" w:rsidP="004E490F">
                  <w:pPr>
                    <w:contextualSpacing/>
                  </w:pPr>
                  <w:r w:rsidRPr="004E490F">
                    <w:t>endfunction</w:t>
                  </w:r>
                </w:p>
              </w:txbxContent>
            </v:textbox>
            <w10:wrap type="none"/>
            <w10:anchorlock/>
          </v:shape>
        </w:pict>
      </w:r>
    </w:p>
    <w:p w:rsidR="004E490F" w:rsidRDefault="004E490F" w:rsidP="004E490F">
      <w:pPr>
        <w:pStyle w:val="ListParagraph"/>
      </w:pPr>
    </w:p>
    <w:p w:rsidR="005F6449" w:rsidRDefault="005F6449" w:rsidP="005F6449">
      <w:pPr>
        <w:ind w:left="720"/>
        <w:rPr>
          <w:i/>
        </w:rPr>
      </w:pPr>
      <w:r w:rsidRPr="00D26FD0">
        <w:rPr>
          <w:i/>
        </w:rPr>
        <w:t>See Chap_</w:t>
      </w:r>
      <w:r>
        <w:rPr>
          <w:i/>
        </w:rPr>
        <w:t>5</w:t>
      </w:r>
      <w:r w:rsidRPr="00D26FD0">
        <w:rPr>
          <w:i/>
        </w:rPr>
        <w:t>_</w:t>
      </w:r>
      <w:r>
        <w:rPr>
          <w:i/>
        </w:rPr>
        <w:t xml:space="preserve">Basic_OOP/exercise2 </w:t>
      </w:r>
      <w:r w:rsidRPr="00D26FD0">
        <w:rPr>
          <w:i/>
        </w:rPr>
        <w:t xml:space="preserve">for </w:t>
      </w:r>
      <w:r>
        <w:rPr>
          <w:i/>
        </w:rPr>
        <w:t>code.</w:t>
      </w:r>
    </w:p>
    <w:p w:rsidR="00FF08E6" w:rsidRPr="00C00DF5" w:rsidRDefault="00FF08E6" w:rsidP="005916D1">
      <w:pPr>
        <w:numPr>
          <w:ilvl w:val="0"/>
          <w:numId w:val="21"/>
        </w:numPr>
        <w:contextualSpacing/>
      </w:pPr>
      <w:bookmarkStart w:id="11" w:name="_Ref287858207"/>
      <w:r w:rsidRPr="00C00DF5">
        <w:lastRenderedPageBreak/>
        <w:t xml:space="preserve">Using </w:t>
      </w:r>
      <w:r>
        <w:t xml:space="preserve">the </w:t>
      </w:r>
      <w:r w:rsidRPr="00A03AD9">
        <w:t xml:space="preserve">MemTrans class </w:t>
      </w:r>
      <w:r>
        <w:t xml:space="preserve">from </w:t>
      </w:r>
      <w:r w:rsidR="0062418B">
        <w:t>Exercise</w:t>
      </w:r>
      <w:r>
        <w:t xml:space="preserve"> </w:t>
      </w:r>
      <w:r w:rsidR="00222B9D">
        <w:fldChar w:fldCharType="begin"/>
      </w:r>
      <w:r>
        <w:instrText xml:space="preserve"> REF _Ref287857945 \r \h </w:instrText>
      </w:r>
      <w:r w:rsidR="00222B9D">
        <w:fldChar w:fldCharType="separate"/>
      </w:r>
      <w:r w:rsidR="00E114A0">
        <w:t>1</w:t>
      </w:r>
      <w:r w:rsidR="00222B9D">
        <w:fldChar w:fldCharType="end"/>
      </w:r>
      <w:r w:rsidR="0062418B">
        <w:t>,</w:t>
      </w:r>
      <w:r>
        <w:t xml:space="preserve"> </w:t>
      </w:r>
      <w:r w:rsidRPr="00C00DF5">
        <w:t xml:space="preserve">create a custom constructor so that </w:t>
      </w:r>
      <w:r w:rsidRPr="002640DA">
        <w:rPr>
          <w:i/>
        </w:rPr>
        <w:t>data_in</w:t>
      </w:r>
      <w:r w:rsidRPr="00C00DF5">
        <w:t xml:space="preserve"> and </w:t>
      </w:r>
      <w:r w:rsidRPr="002640DA">
        <w:rPr>
          <w:i/>
        </w:rPr>
        <w:t>address</w:t>
      </w:r>
      <w:r w:rsidRPr="00C00DF5">
        <w:t xml:space="preserve"> are both initialized to 0 </w:t>
      </w:r>
      <w:bookmarkEnd w:id="11"/>
      <w:r w:rsidR="00DD2E28" w:rsidRPr="00DD2E28">
        <w:t>but can also be initialized through arguments passed into the constructor. In addition, write a program to perform the following tasks.</w:t>
      </w:r>
    </w:p>
    <w:p w:rsidR="00FF08E6" w:rsidRPr="00C00DF5" w:rsidRDefault="00DD2E28" w:rsidP="005916D1">
      <w:pPr>
        <w:numPr>
          <w:ilvl w:val="0"/>
          <w:numId w:val="22"/>
        </w:numPr>
        <w:contextualSpacing/>
      </w:pPr>
      <w:r>
        <w:t>Create two</w:t>
      </w:r>
      <w:r w:rsidR="00FF08E6" w:rsidRPr="00C00DF5">
        <w:t xml:space="preserve"> new </w:t>
      </w:r>
      <w:r w:rsidR="00FF08E6" w:rsidRPr="00581AF4">
        <w:rPr>
          <w:i/>
        </w:rPr>
        <w:t xml:space="preserve">MemTrans </w:t>
      </w:r>
      <w:r w:rsidR="00FF08E6" w:rsidRPr="00C00DF5">
        <w:t xml:space="preserve">objects </w:t>
      </w:r>
    </w:p>
    <w:p w:rsidR="00FF08E6" w:rsidRPr="00581AF4" w:rsidRDefault="00FF08E6" w:rsidP="005916D1">
      <w:pPr>
        <w:numPr>
          <w:ilvl w:val="0"/>
          <w:numId w:val="22"/>
        </w:numPr>
        <w:contextualSpacing/>
      </w:pPr>
      <w:r w:rsidRPr="00C00DF5">
        <w:t xml:space="preserve">Initialize </w:t>
      </w:r>
      <w:r w:rsidRPr="005A1913">
        <w:rPr>
          <w:i/>
        </w:rPr>
        <w:t xml:space="preserve">address </w:t>
      </w:r>
      <w:r w:rsidRPr="00C00DF5">
        <w:t xml:space="preserve">to 2 </w:t>
      </w:r>
      <w:r w:rsidR="00DD2E28">
        <w:rPr>
          <w:rFonts w:cs="Times"/>
        </w:rPr>
        <w:t>in the first object, passing arguments by name</w:t>
      </w:r>
    </w:p>
    <w:p w:rsidR="000676FB" w:rsidRDefault="00FF08E6" w:rsidP="005916D1">
      <w:pPr>
        <w:numPr>
          <w:ilvl w:val="0"/>
          <w:numId w:val="22"/>
        </w:numPr>
        <w:contextualSpacing/>
      </w:pPr>
      <w:r w:rsidRPr="00C00DF5">
        <w:t xml:space="preserve">Initialize </w:t>
      </w:r>
      <w:r w:rsidRPr="002640DA">
        <w:rPr>
          <w:i/>
        </w:rPr>
        <w:t>data_in</w:t>
      </w:r>
      <w:r w:rsidRPr="00C00DF5">
        <w:t xml:space="preserve"> to 3 and </w:t>
      </w:r>
      <w:r w:rsidRPr="001E1454">
        <w:rPr>
          <w:i/>
        </w:rPr>
        <w:t>address</w:t>
      </w:r>
      <w:r w:rsidR="00DB574B">
        <w:t xml:space="preserve"> to 4 in the second</w:t>
      </w:r>
      <w:r w:rsidR="00DD2E28">
        <w:t xml:space="preserve"> object</w:t>
      </w:r>
      <w:r w:rsidR="00DD2E28">
        <w:rPr>
          <w:rFonts w:cs="Times"/>
        </w:rPr>
        <w:t>, passing arguments by name</w:t>
      </w:r>
      <w:r w:rsidR="00F053A6">
        <w:rPr>
          <w:rFonts w:cs="Times"/>
        </w:rPr>
        <w:t>.</w:t>
      </w:r>
    </w:p>
    <w:p w:rsidR="000676FB" w:rsidRPr="004E490F" w:rsidRDefault="000676FB" w:rsidP="000676FB">
      <w:pPr>
        <w:pStyle w:val="ListParagraph"/>
        <w:rPr>
          <w:i/>
        </w:rPr>
      </w:pPr>
      <w:r w:rsidRPr="004E490F">
        <w:rPr>
          <w:i/>
        </w:rPr>
        <w:t>Solution:</w:t>
      </w:r>
    </w:p>
    <w:p w:rsidR="000676FB" w:rsidRDefault="000676FB" w:rsidP="000676FB">
      <w:pPr>
        <w:pStyle w:val="ListParagraph"/>
      </w:pPr>
    </w:p>
    <w:p w:rsidR="000676FB" w:rsidRDefault="0077199F" w:rsidP="000676FB">
      <w:pPr>
        <w:pStyle w:val="ListParagraph"/>
      </w:pPr>
      <w:r>
        <w:pict>
          <v:shape id="_x0000_s1109" type="#_x0000_t202" style="width:433.85pt;height:218.7pt;mso-height-percent:200;mso-position-horizontal-relative:char;mso-position-vertical-relative:line;mso-height-percent:200;mso-width-relative:margin;mso-height-relative:margin">
            <v:textbox style="mso-next-textbox:#_x0000_s1109;mso-fit-shape-to-text:t">
              <w:txbxContent>
                <w:p w:rsidR="00A31E4E" w:rsidRDefault="00A31E4E" w:rsidP="000676FB">
                  <w:pPr>
                    <w:contextualSpacing/>
                  </w:pPr>
                  <w:r>
                    <w:t>// Define function in class MemTrans</w:t>
                  </w:r>
                </w:p>
                <w:p w:rsidR="00A31E4E" w:rsidRPr="000676FB" w:rsidRDefault="00A31E4E" w:rsidP="000676FB">
                  <w:pPr>
                    <w:contextualSpacing/>
                  </w:pPr>
                  <w:r w:rsidRPr="000676FB">
                    <w:t>function new(logic [7:0] data_init = 0,  logic [3:0] address_init = 0);</w:t>
                  </w:r>
                </w:p>
                <w:p w:rsidR="00A31E4E" w:rsidRPr="000676FB" w:rsidRDefault="00A31E4E" w:rsidP="000676FB">
                  <w:pPr>
                    <w:contextualSpacing/>
                  </w:pPr>
                  <w:r w:rsidRPr="000676FB">
                    <w:t xml:space="preserve">   data_in = data_init;</w:t>
                  </w:r>
                </w:p>
                <w:p w:rsidR="00A31E4E" w:rsidRPr="000676FB" w:rsidRDefault="00A31E4E" w:rsidP="000676FB">
                  <w:pPr>
                    <w:contextualSpacing/>
                  </w:pPr>
                  <w:r w:rsidRPr="000676FB">
                    <w:t xml:space="preserve">   address = address_init;</w:t>
                  </w:r>
                </w:p>
                <w:p w:rsidR="00A31E4E" w:rsidRPr="000676FB" w:rsidRDefault="00A31E4E" w:rsidP="000676FB">
                  <w:pPr>
                    <w:contextualSpacing/>
                  </w:pPr>
                  <w:r w:rsidRPr="000676FB">
                    <w:t xml:space="preserve">endfunction </w:t>
                  </w:r>
                </w:p>
                <w:p w:rsidR="00A31E4E" w:rsidRDefault="00A31E4E" w:rsidP="000676FB">
                  <w:pPr>
                    <w:contextualSpacing/>
                  </w:pPr>
                </w:p>
                <w:p w:rsidR="00A31E4E" w:rsidRPr="000676FB" w:rsidRDefault="00A31E4E" w:rsidP="000676FB">
                  <w:pPr>
                    <w:contextualSpacing/>
                  </w:pPr>
                  <w:r w:rsidRPr="000676FB">
                    <w:t>initial begin</w:t>
                  </w:r>
                </w:p>
                <w:p w:rsidR="00A31E4E" w:rsidRPr="000676FB" w:rsidRDefault="00A31E4E" w:rsidP="000676FB">
                  <w:pPr>
                    <w:contextualSpacing/>
                  </w:pPr>
                  <w:r w:rsidRPr="000676FB">
                    <w:t xml:space="preserve">      MemTrans mt1, mt2;</w:t>
                  </w:r>
                  <w:r>
                    <w:t xml:space="preserve"> // </w:t>
                  </w:r>
                  <w:r w:rsidRPr="00475371">
                    <w:t>Create 2 new objects</w:t>
                  </w:r>
                  <w:r>
                    <w:t xml:space="preserve"> of class </w:t>
                  </w:r>
                  <w:r w:rsidRPr="00475371">
                    <w:t xml:space="preserve">MemTrans </w:t>
                  </w:r>
                </w:p>
                <w:p w:rsidR="00A31E4E" w:rsidRPr="00475371" w:rsidRDefault="00A31E4E" w:rsidP="000676FB">
                  <w:pPr>
                    <w:contextualSpacing/>
                  </w:pPr>
                  <w:r w:rsidRPr="000676FB">
                    <w:t xml:space="preserve">      mt1 = new(.address_init(2));</w:t>
                  </w:r>
                  <w:r>
                    <w:t xml:space="preserve"> // </w:t>
                  </w:r>
                  <w:r w:rsidRPr="00C00DF5">
                    <w:t xml:space="preserve">Initialize address to 2 by name in </w:t>
                  </w:r>
                  <w:r>
                    <w:t>the 1</w:t>
                  </w:r>
                  <w:r w:rsidRPr="00475371">
                    <w:rPr>
                      <w:vertAlign w:val="superscript"/>
                    </w:rPr>
                    <w:t>st</w:t>
                  </w:r>
                  <w:r>
                    <w:t xml:space="preserve"> </w:t>
                  </w:r>
                  <w:r w:rsidRPr="00C00DF5">
                    <w:t>object</w:t>
                  </w:r>
                </w:p>
                <w:p w:rsidR="00A31E4E" w:rsidRDefault="00A31E4E" w:rsidP="000676FB">
                  <w:pPr>
                    <w:contextualSpacing/>
                  </w:pPr>
                  <w:r>
                    <w:t xml:space="preserve">      </w:t>
                  </w:r>
                  <w:r w:rsidRPr="000676FB">
                    <w:t>mt2 = new(</w:t>
                  </w:r>
                  <w:r>
                    <w:t>.data_init(</w:t>
                  </w:r>
                  <w:r w:rsidRPr="000676FB">
                    <w:t>3</w:t>
                  </w:r>
                  <w:r>
                    <w:t>)</w:t>
                  </w:r>
                  <w:r w:rsidRPr="000676FB">
                    <w:t>,</w:t>
                  </w:r>
                  <w:r>
                    <w:t>.address_init(</w:t>
                  </w:r>
                  <w:r w:rsidRPr="000676FB">
                    <w:t xml:space="preserve"> 4</w:t>
                  </w:r>
                  <w:r>
                    <w:t>)</w:t>
                  </w:r>
                  <w:r w:rsidRPr="000676FB">
                    <w:t>);</w:t>
                  </w:r>
                  <w:r>
                    <w:t xml:space="preserve">  // </w:t>
                  </w:r>
                  <w:r w:rsidRPr="00C00DF5">
                    <w:t xml:space="preserve">Initialize </w:t>
                  </w:r>
                  <w:r w:rsidRPr="002640DA">
                    <w:rPr>
                      <w:i/>
                    </w:rPr>
                    <w:t>data_in</w:t>
                  </w:r>
                  <w:r w:rsidRPr="00C00DF5">
                    <w:t xml:space="preserve"> to 3 and address to 4 in the </w:t>
                  </w:r>
                  <w:r>
                    <w:t xml:space="preserve"> </w:t>
                  </w:r>
                </w:p>
                <w:p w:rsidR="00A31E4E" w:rsidRPr="000676FB" w:rsidRDefault="00A31E4E" w:rsidP="00773F3F">
                  <w:pPr>
                    <w:ind w:left="3600"/>
                    <w:contextualSpacing/>
                  </w:pPr>
                  <w:r>
                    <w:t xml:space="preserve">           //  </w:t>
                  </w:r>
                  <w:r w:rsidRPr="00C00DF5">
                    <w:t>2</w:t>
                  </w:r>
                  <w:r w:rsidRPr="00C00DF5">
                    <w:rPr>
                      <w:vertAlign w:val="superscript"/>
                    </w:rPr>
                    <w:t>nd</w:t>
                  </w:r>
                  <w:r>
                    <w:t xml:space="preserve"> object by name</w:t>
                  </w:r>
                </w:p>
                <w:p w:rsidR="00A31E4E" w:rsidRPr="000676FB" w:rsidRDefault="00A31E4E" w:rsidP="000676FB">
                  <w:pPr>
                    <w:contextualSpacing/>
                  </w:pPr>
                  <w:r w:rsidRPr="000676FB">
                    <w:t>end</w:t>
                  </w:r>
                </w:p>
              </w:txbxContent>
            </v:textbox>
            <w10:wrap type="none"/>
            <w10:anchorlock/>
          </v:shape>
        </w:pict>
      </w:r>
    </w:p>
    <w:p w:rsidR="000676FB" w:rsidRDefault="000676FB" w:rsidP="000676FB">
      <w:pPr>
        <w:pStyle w:val="ListParagraph"/>
      </w:pPr>
    </w:p>
    <w:p w:rsidR="005F6449" w:rsidRDefault="005F6449" w:rsidP="005F6449">
      <w:pPr>
        <w:ind w:left="720"/>
        <w:rPr>
          <w:i/>
        </w:rPr>
      </w:pPr>
      <w:r w:rsidRPr="00D26FD0">
        <w:rPr>
          <w:i/>
        </w:rPr>
        <w:t>See Chap_</w:t>
      </w:r>
      <w:r>
        <w:rPr>
          <w:i/>
        </w:rPr>
        <w:t>5</w:t>
      </w:r>
      <w:r w:rsidRPr="00D26FD0">
        <w:rPr>
          <w:i/>
        </w:rPr>
        <w:t>_</w:t>
      </w:r>
      <w:r>
        <w:rPr>
          <w:i/>
        </w:rPr>
        <w:t xml:space="preserve">Basic_OOP/exercise3 </w:t>
      </w:r>
      <w:r w:rsidRPr="00D26FD0">
        <w:rPr>
          <w:i/>
        </w:rPr>
        <w:t xml:space="preserve">for </w:t>
      </w:r>
      <w:r>
        <w:rPr>
          <w:i/>
        </w:rPr>
        <w:t>code.</w:t>
      </w:r>
    </w:p>
    <w:p w:rsidR="000676FB" w:rsidRDefault="000676FB" w:rsidP="00FF08E6">
      <w:pPr>
        <w:ind w:left="1440"/>
        <w:contextualSpacing/>
      </w:pPr>
    </w:p>
    <w:p w:rsidR="000676FB" w:rsidRPr="00C00DF5" w:rsidRDefault="000676FB" w:rsidP="00FF08E6">
      <w:pPr>
        <w:ind w:left="1440"/>
        <w:contextualSpacing/>
      </w:pPr>
    </w:p>
    <w:p w:rsidR="00F4603E" w:rsidRDefault="00F4603E" w:rsidP="00F4603E">
      <w:pPr>
        <w:numPr>
          <w:ilvl w:val="0"/>
          <w:numId w:val="21"/>
        </w:numPr>
        <w:contextualSpacing/>
      </w:pPr>
      <w:r w:rsidRPr="00F4603E">
        <w:t xml:space="preserve">Modify the solution from </w:t>
      </w:r>
      <w:r>
        <w:t xml:space="preserve">Exercise </w:t>
      </w:r>
      <w:r w:rsidR="00222B9D">
        <w:fldChar w:fldCharType="begin"/>
      </w:r>
      <w:r>
        <w:instrText xml:space="preserve"> REF _Ref287858207 \r \h </w:instrText>
      </w:r>
      <w:r w:rsidR="00222B9D">
        <w:fldChar w:fldCharType="separate"/>
      </w:r>
      <w:r>
        <w:t>3</w:t>
      </w:r>
      <w:r w:rsidR="00222B9D">
        <w:fldChar w:fldCharType="end"/>
      </w:r>
      <w:r w:rsidRPr="00F4603E">
        <w:t xml:space="preserve"> to </w:t>
      </w:r>
      <w:r>
        <w:t xml:space="preserve">perform the following tasks. </w:t>
      </w:r>
    </w:p>
    <w:p w:rsidR="00F4603E" w:rsidRDefault="00F4603E" w:rsidP="00F4603E">
      <w:pPr>
        <w:numPr>
          <w:ilvl w:val="0"/>
          <w:numId w:val="46"/>
        </w:numPr>
        <w:contextualSpacing/>
      </w:pPr>
      <w:r w:rsidRPr="00F4603E">
        <w:t xml:space="preserve">After construction, set the address </w:t>
      </w:r>
      <w:r>
        <w:t xml:space="preserve">of the first object to 4'hF. </w:t>
      </w:r>
    </w:p>
    <w:p w:rsidR="00F4603E" w:rsidRDefault="00F4603E" w:rsidP="00F4603E">
      <w:pPr>
        <w:numPr>
          <w:ilvl w:val="0"/>
          <w:numId w:val="46"/>
        </w:numPr>
        <w:contextualSpacing/>
      </w:pPr>
      <w:r w:rsidRPr="00F4603E">
        <w:t xml:space="preserve">Use the </w:t>
      </w:r>
      <w:r w:rsidRPr="00F96580">
        <w:rPr>
          <w:i/>
        </w:rPr>
        <w:t xml:space="preserve">print </w:t>
      </w:r>
      <w:r w:rsidRPr="00F4603E">
        <w:t xml:space="preserve">function to print out the values of </w:t>
      </w:r>
      <w:r w:rsidRPr="00F96580">
        <w:rPr>
          <w:i/>
        </w:rPr>
        <w:t xml:space="preserve">data_in </w:t>
      </w:r>
      <w:r w:rsidRPr="00F4603E">
        <w:t>a</w:t>
      </w:r>
      <w:r>
        <w:t xml:space="preserve">nd </w:t>
      </w:r>
      <w:r w:rsidRPr="00F96580">
        <w:rPr>
          <w:i/>
        </w:rPr>
        <w:t>address</w:t>
      </w:r>
      <w:r>
        <w:t xml:space="preserve"> for the two objects.</w:t>
      </w:r>
    </w:p>
    <w:p w:rsidR="00FF08E6" w:rsidRDefault="00F4603E" w:rsidP="00F4603E">
      <w:pPr>
        <w:numPr>
          <w:ilvl w:val="0"/>
          <w:numId w:val="46"/>
        </w:numPr>
        <w:contextualSpacing/>
      </w:pPr>
      <w:r w:rsidRPr="00F4603E">
        <w:t>Explicitly deallocate the 2nd object.</w:t>
      </w:r>
    </w:p>
    <w:p w:rsidR="00BB7488" w:rsidRPr="004E490F" w:rsidRDefault="00BB7488" w:rsidP="00BB7488">
      <w:pPr>
        <w:pStyle w:val="ListParagraph"/>
        <w:rPr>
          <w:i/>
        </w:rPr>
      </w:pPr>
      <w:r w:rsidRPr="004E490F">
        <w:rPr>
          <w:i/>
        </w:rPr>
        <w:t>Solution:</w:t>
      </w:r>
    </w:p>
    <w:p w:rsidR="00BB7488" w:rsidRDefault="00BB7488" w:rsidP="00BB7488">
      <w:pPr>
        <w:pStyle w:val="ListParagraph"/>
      </w:pPr>
    </w:p>
    <w:p w:rsidR="00BB7488" w:rsidRDefault="0077199F" w:rsidP="00BB7488">
      <w:pPr>
        <w:pStyle w:val="ListParagraph"/>
      </w:pPr>
      <w:r>
        <w:pict>
          <v:shape id="_x0000_s1108" type="#_x0000_t202" style="width:433.85pt;height:218.7pt;mso-height-percent:200;mso-position-horizontal-relative:char;mso-position-vertical-relative:line;mso-height-percent:200;mso-width-relative:margin;mso-height-relative:margin">
            <v:textbox style="mso-next-textbox:#_x0000_s1108;mso-fit-shape-to-text:t">
              <w:txbxContent>
                <w:p w:rsidR="00A31E4E" w:rsidRDefault="00A31E4E" w:rsidP="00BB7488">
                  <w:pPr>
                    <w:contextualSpacing/>
                  </w:pPr>
                  <w:r w:rsidRPr="000676FB">
                    <w:t>initial begin</w:t>
                  </w:r>
                </w:p>
                <w:p w:rsidR="00A31E4E" w:rsidRPr="000676FB" w:rsidRDefault="00A31E4E" w:rsidP="00BB7488">
                  <w:pPr>
                    <w:contextualSpacing/>
                  </w:pPr>
                  <w:r>
                    <w:t xml:space="preserve">     …….</w:t>
                  </w:r>
                </w:p>
                <w:p w:rsidR="00A31E4E" w:rsidRPr="00B052F0" w:rsidRDefault="00A31E4E" w:rsidP="00A54E06">
                  <w:pPr>
                    <w:contextualSpacing/>
                  </w:pPr>
                  <w:r>
                    <w:t xml:space="preserve">     </w:t>
                  </w:r>
                  <w:r w:rsidRPr="000676FB">
                    <w:t xml:space="preserve"> </w:t>
                  </w:r>
                  <w:r w:rsidRPr="00A54E06">
                    <w:t>m1.address = 4’hF;</w:t>
                  </w:r>
                  <w:r>
                    <w:t xml:space="preserve"> // A</w:t>
                  </w:r>
                  <w:r w:rsidRPr="00B052F0">
                    <w:t>ssign the address of the first object to 4’hF</w:t>
                  </w:r>
                </w:p>
                <w:p w:rsidR="00A31E4E" w:rsidRPr="00B052F0" w:rsidRDefault="00A31E4E" w:rsidP="00A54E06">
                  <w:pPr>
                    <w:contextualSpacing/>
                  </w:pPr>
                  <w:r>
                    <w:t xml:space="preserve">     // </w:t>
                  </w:r>
                  <w:r w:rsidRPr="00B052F0">
                    <w:t xml:space="preserve">Use the print function to print out the values of </w:t>
                  </w:r>
                  <w:r w:rsidRPr="00B052F0">
                    <w:rPr>
                      <w:i/>
                      <w:iCs/>
                    </w:rPr>
                    <w:t>data_in</w:t>
                  </w:r>
                  <w:r w:rsidRPr="00B052F0">
                    <w:t xml:space="preserve"> and </w:t>
                  </w:r>
                  <w:r w:rsidRPr="00B052F0">
                    <w:rPr>
                      <w:i/>
                      <w:iCs/>
                    </w:rPr>
                    <w:t>address</w:t>
                  </w:r>
                  <w:r w:rsidRPr="00B052F0">
                    <w:t xml:space="preserve"> for the 2 objects.</w:t>
                  </w:r>
                </w:p>
                <w:p w:rsidR="00A31E4E" w:rsidRPr="00A54E06" w:rsidRDefault="00A31E4E" w:rsidP="00A54E06">
                  <w:pPr>
                    <w:contextualSpacing/>
                  </w:pPr>
                  <w:r>
                    <w:t xml:space="preserve">     </w:t>
                  </w:r>
                  <w:r w:rsidRPr="00A54E06">
                    <w:t>mt1.print;</w:t>
                  </w:r>
                </w:p>
                <w:p w:rsidR="00A31E4E" w:rsidRDefault="00A31E4E" w:rsidP="00A54E06">
                  <w:pPr>
                    <w:contextualSpacing/>
                  </w:pPr>
                  <w:r>
                    <w:t xml:space="preserve">     </w:t>
                  </w:r>
                  <w:r w:rsidRPr="00A54E06">
                    <w:t>mt2.print;</w:t>
                  </w:r>
                </w:p>
                <w:p w:rsidR="00A31E4E" w:rsidRPr="00A54E06" w:rsidRDefault="00A31E4E" w:rsidP="00A54E06">
                  <w:pPr>
                    <w:contextualSpacing/>
                  </w:pPr>
                  <w:r>
                    <w:t xml:space="preserve">     </w:t>
                  </w:r>
                  <w:r w:rsidRPr="00A54E06">
                    <w:t xml:space="preserve">mt2 = null; </w:t>
                  </w:r>
                  <w:r>
                    <w:t xml:space="preserve"> // </w:t>
                  </w:r>
                  <w:r w:rsidRPr="00B052F0">
                    <w:t>Explicitly deallocate the 2</w:t>
                  </w:r>
                  <w:r w:rsidRPr="00B052F0">
                    <w:rPr>
                      <w:vertAlign w:val="superscript"/>
                    </w:rPr>
                    <w:t>nd</w:t>
                  </w:r>
                  <w:r w:rsidRPr="00B052F0">
                    <w:t xml:space="preserve"> object.</w:t>
                  </w:r>
                </w:p>
                <w:p w:rsidR="00A31E4E" w:rsidRPr="000676FB" w:rsidRDefault="00A31E4E" w:rsidP="00A54E06">
                  <w:pPr>
                    <w:contextualSpacing/>
                  </w:pPr>
                  <w:r w:rsidRPr="000676FB">
                    <w:t>end</w:t>
                  </w:r>
                </w:p>
              </w:txbxContent>
            </v:textbox>
            <w10:wrap type="none"/>
            <w10:anchorlock/>
          </v:shape>
        </w:pict>
      </w:r>
    </w:p>
    <w:p w:rsidR="00D66972" w:rsidRDefault="00D66972" w:rsidP="00D66972">
      <w:pPr>
        <w:ind w:left="720"/>
        <w:rPr>
          <w:i/>
        </w:rPr>
      </w:pPr>
      <w:r w:rsidRPr="00D26FD0">
        <w:rPr>
          <w:i/>
        </w:rPr>
        <w:t>See Chap_</w:t>
      </w:r>
      <w:r>
        <w:rPr>
          <w:i/>
        </w:rPr>
        <w:t>5</w:t>
      </w:r>
      <w:r w:rsidRPr="00D26FD0">
        <w:rPr>
          <w:i/>
        </w:rPr>
        <w:t>_</w:t>
      </w:r>
      <w:r>
        <w:rPr>
          <w:i/>
        </w:rPr>
        <w:t xml:space="preserve">Basic_OOP/exercise4 </w:t>
      </w:r>
      <w:r w:rsidRPr="00D26FD0">
        <w:rPr>
          <w:i/>
        </w:rPr>
        <w:t xml:space="preserve">for </w:t>
      </w:r>
      <w:r>
        <w:rPr>
          <w:i/>
        </w:rPr>
        <w:t>code.</w:t>
      </w:r>
    </w:p>
    <w:p w:rsidR="00BB7488" w:rsidRPr="00B052F0" w:rsidRDefault="00BB7488" w:rsidP="00D66972">
      <w:pPr>
        <w:contextualSpacing/>
      </w:pPr>
    </w:p>
    <w:p w:rsidR="00AB4289" w:rsidRDefault="00FF08E6" w:rsidP="005916D1">
      <w:pPr>
        <w:numPr>
          <w:ilvl w:val="0"/>
          <w:numId w:val="21"/>
        </w:numPr>
      </w:pPr>
      <w:bookmarkStart w:id="12" w:name="_Ref287858381"/>
      <w:r w:rsidRPr="003132C5">
        <w:t xml:space="preserve">Using the </w:t>
      </w:r>
      <w:r>
        <w:t xml:space="preserve">solution from </w:t>
      </w:r>
      <w:r w:rsidR="00D44E48">
        <w:t>Exercise</w:t>
      </w:r>
      <w:r>
        <w:t xml:space="preserve"> </w:t>
      </w:r>
      <w:r w:rsidR="00222B9D">
        <w:fldChar w:fldCharType="begin"/>
      </w:r>
      <w:r>
        <w:instrText xml:space="preserve"> REF _Ref287858330 \r \h </w:instrText>
      </w:r>
      <w:r w:rsidR="00222B9D">
        <w:fldChar w:fldCharType="separate"/>
      </w:r>
      <w:r w:rsidR="00E114A0">
        <w:t>4</w:t>
      </w:r>
      <w:r w:rsidR="00222B9D">
        <w:fldChar w:fldCharType="end"/>
      </w:r>
      <w:r w:rsidR="00830DF8">
        <w:t>,</w:t>
      </w:r>
      <w:r w:rsidRPr="003132C5">
        <w:t xml:space="preserve"> create a static variable </w:t>
      </w:r>
      <w:r w:rsidRPr="003132C5">
        <w:rPr>
          <w:i/>
          <w:iCs/>
        </w:rPr>
        <w:t>last_address</w:t>
      </w:r>
      <w:r w:rsidRPr="003132C5">
        <w:t xml:space="preserve"> that </w:t>
      </w:r>
      <w:r w:rsidR="00830DF8">
        <w:t>holds</w:t>
      </w:r>
      <w:r w:rsidRPr="003132C5">
        <w:t xml:space="preserve"> </w:t>
      </w:r>
      <w:r w:rsidR="00830DF8">
        <w:t xml:space="preserve">the initial value </w:t>
      </w:r>
      <w:r w:rsidRPr="003132C5">
        <w:t xml:space="preserve">of the address </w:t>
      </w:r>
      <w:r w:rsidR="00830DF8">
        <w:t>variable from</w:t>
      </w:r>
      <w:r w:rsidRPr="003132C5">
        <w:t xml:space="preserve"> the most recently created object</w:t>
      </w:r>
      <w:r w:rsidR="00830DF8">
        <w:t>, as set in the constructor</w:t>
      </w:r>
      <w:r w:rsidRPr="003132C5">
        <w:t>.</w:t>
      </w:r>
      <w:r>
        <w:t xml:space="preserve"> </w:t>
      </w:r>
      <w:r w:rsidRPr="003132C5">
        <w:t xml:space="preserve">After allocating objects of class </w:t>
      </w:r>
      <w:r w:rsidRPr="007F0BCE">
        <w:rPr>
          <w:i/>
        </w:rPr>
        <w:t>MemTrans</w:t>
      </w:r>
      <w:r w:rsidRPr="003132C5">
        <w:t xml:space="preserve"> (done in </w:t>
      </w:r>
      <w:r w:rsidR="007F0BCE">
        <w:t>Exercise</w:t>
      </w:r>
      <w:r>
        <w:t xml:space="preserve"> </w:t>
      </w:r>
      <w:r w:rsidR="00222B9D">
        <w:fldChar w:fldCharType="begin"/>
      </w:r>
      <w:r>
        <w:instrText xml:space="preserve"> REF _Ref287858330 \r \h </w:instrText>
      </w:r>
      <w:r w:rsidR="00222B9D">
        <w:fldChar w:fldCharType="separate"/>
      </w:r>
      <w:r w:rsidR="00E114A0">
        <w:t>4</w:t>
      </w:r>
      <w:r w:rsidR="00222B9D">
        <w:fldChar w:fldCharType="end"/>
      </w:r>
      <w:r w:rsidRPr="003132C5">
        <w:t xml:space="preserve">) print out the current value of </w:t>
      </w:r>
      <w:r w:rsidRPr="003132C5">
        <w:rPr>
          <w:i/>
          <w:iCs/>
        </w:rPr>
        <w:t>last_address.</w:t>
      </w:r>
      <w:bookmarkEnd w:id="12"/>
      <w:r w:rsidRPr="003132C5">
        <w:t xml:space="preserve"> </w:t>
      </w:r>
    </w:p>
    <w:p w:rsidR="00AB4289" w:rsidRPr="004E490F" w:rsidRDefault="00AB4289" w:rsidP="00AB4289">
      <w:pPr>
        <w:pStyle w:val="ListParagraph"/>
        <w:rPr>
          <w:i/>
        </w:rPr>
      </w:pPr>
      <w:r w:rsidRPr="004E490F">
        <w:rPr>
          <w:i/>
        </w:rPr>
        <w:t>Solution:</w:t>
      </w:r>
    </w:p>
    <w:p w:rsidR="00AB4289" w:rsidRDefault="00AB4289" w:rsidP="00AB4289">
      <w:pPr>
        <w:pStyle w:val="ListParagraph"/>
      </w:pPr>
    </w:p>
    <w:p w:rsidR="00AB4289" w:rsidRDefault="0077199F" w:rsidP="00AB4289">
      <w:pPr>
        <w:pStyle w:val="ListParagraph"/>
      </w:pPr>
      <w:r>
        <w:pict>
          <v:shape id="_x0000_s1107" type="#_x0000_t202" style="width:433.85pt;height:218.7pt;mso-height-percent:200;mso-position-horizontal-relative:char;mso-position-vertical-relative:line;mso-height-percent:200;mso-width-relative:margin;mso-height-relative:margin">
            <v:textbox style="mso-next-textbox:#_x0000_s1107;mso-fit-shape-to-text:t">
              <w:txbxContent>
                <w:p w:rsidR="00A31E4E" w:rsidRPr="00AB4289" w:rsidRDefault="00A31E4E" w:rsidP="00AB4289">
                  <w:pPr>
                    <w:contextualSpacing/>
                  </w:pPr>
                  <w:r>
                    <w:t>// Add static member variable last_address to class MemTrans declaration</w:t>
                  </w:r>
                </w:p>
                <w:p w:rsidR="00A31E4E" w:rsidRPr="00AB4289" w:rsidRDefault="00A31E4E" w:rsidP="00AB4289">
                  <w:pPr>
                    <w:contextualSpacing/>
                  </w:pPr>
                  <w:r w:rsidRPr="00AB4289">
                    <w:t xml:space="preserve">    static logic [3:0] last_address;</w:t>
                  </w:r>
                </w:p>
                <w:p w:rsidR="00A31E4E" w:rsidRDefault="00A31E4E" w:rsidP="00AB4289">
                  <w:pPr>
                    <w:contextualSpacing/>
                  </w:pPr>
                  <w:r>
                    <w:t>// Add to custom contructor to keep track of address of most recently created object</w:t>
                  </w:r>
                </w:p>
                <w:p w:rsidR="00A31E4E" w:rsidRPr="00AB4289" w:rsidRDefault="00A31E4E" w:rsidP="00AB4289">
                  <w:pPr>
                    <w:contextualSpacing/>
                  </w:pPr>
                  <w:r w:rsidRPr="00AB4289">
                    <w:t xml:space="preserve">   MemTrans::last_address = address;</w:t>
                  </w:r>
                </w:p>
                <w:p w:rsidR="00A31E4E" w:rsidRDefault="00A31E4E" w:rsidP="00AB4289">
                  <w:pPr>
                    <w:contextualSpacing/>
                  </w:pPr>
                  <w:r>
                    <w:t>// Add to initial block</w:t>
                  </w:r>
                </w:p>
                <w:p w:rsidR="00A31E4E" w:rsidRDefault="00A31E4E" w:rsidP="00AB4289">
                  <w:pPr>
                    <w:contextualSpacing/>
                  </w:pPr>
                  <w:r>
                    <w:t xml:space="preserve">   </w:t>
                  </w:r>
                  <w:r w:rsidRPr="00AB4289">
                    <w:t>$display("last_address is %h</w:t>
                  </w:r>
                  <w:r>
                    <w:t xml:space="preserve">",  MemTrans::last_address); </w:t>
                  </w:r>
                </w:p>
                <w:p w:rsidR="00A31E4E" w:rsidRDefault="00A31E4E" w:rsidP="00AB4289">
                  <w:pPr>
                    <w:contextualSpacing/>
                  </w:pPr>
                  <w:r>
                    <w:t xml:space="preserve">        // or</w:t>
                  </w:r>
                </w:p>
                <w:p w:rsidR="00A31E4E" w:rsidRDefault="00A31E4E" w:rsidP="00AB4289">
                  <w:pPr>
                    <w:contextualSpacing/>
                  </w:pPr>
                  <w:r>
                    <w:t xml:space="preserve">   </w:t>
                  </w:r>
                  <w:r w:rsidRPr="00AB4289">
                    <w:t>$di</w:t>
                  </w:r>
                  <w:r>
                    <w:t>splay("last_address is %h",  mt1</w:t>
                  </w:r>
                  <w:r w:rsidRPr="00AB4289">
                    <w:t>.last_address);</w:t>
                  </w:r>
                </w:p>
                <w:p w:rsidR="00A31E4E" w:rsidRDefault="00A31E4E" w:rsidP="00AB4289">
                  <w:pPr>
                    <w:contextualSpacing/>
                  </w:pPr>
                  <w:r>
                    <w:t xml:space="preserve">       // or</w:t>
                  </w:r>
                </w:p>
                <w:p w:rsidR="00A31E4E" w:rsidRPr="00AB4289" w:rsidRDefault="00A31E4E" w:rsidP="00AB4289">
                  <w:pPr>
                    <w:contextualSpacing/>
                  </w:pPr>
                  <w:r w:rsidRPr="00AB4289">
                    <w:t>$display("last_address is %h",  mt2.last_address);</w:t>
                  </w:r>
                </w:p>
              </w:txbxContent>
            </v:textbox>
            <w10:wrap type="none"/>
            <w10:anchorlock/>
          </v:shape>
        </w:pict>
      </w:r>
    </w:p>
    <w:p w:rsidR="00D66972" w:rsidRDefault="00D66972" w:rsidP="00D66972">
      <w:pPr>
        <w:ind w:left="720"/>
        <w:rPr>
          <w:i/>
        </w:rPr>
      </w:pPr>
      <w:r w:rsidRPr="00D26FD0">
        <w:rPr>
          <w:i/>
        </w:rPr>
        <w:t>See Chap_</w:t>
      </w:r>
      <w:r>
        <w:rPr>
          <w:i/>
        </w:rPr>
        <w:t>5</w:t>
      </w:r>
      <w:r w:rsidRPr="00D26FD0">
        <w:rPr>
          <w:i/>
        </w:rPr>
        <w:t>_</w:t>
      </w:r>
      <w:r>
        <w:rPr>
          <w:i/>
        </w:rPr>
        <w:t xml:space="preserve">Basic_OOP/exercise5 </w:t>
      </w:r>
      <w:r w:rsidRPr="00D26FD0">
        <w:rPr>
          <w:i/>
        </w:rPr>
        <w:t xml:space="preserve">for </w:t>
      </w:r>
      <w:r>
        <w:rPr>
          <w:i/>
        </w:rPr>
        <w:t>code.</w:t>
      </w:r>
    </w:p>
    <w:p w:rsidR="00AB4289" w:rsidRPr="003132C5" w:rsidRDefault="00AB4289" w:rsidP="00AB4289"/>
    <w:p w:rsidR="00790487" w:rsidRDefault="00FF08E6" w:rsidP="005916D1">
      <w:pPr>
        <w:numPr>
          <w:ilvl w:val="0"/>
          <w:numId w:val="21"/>
        </w:numPr>
      </w:pPr>
      <w:r w:rsidRPr="00373A7F">
        <w:t xml:space="preserve">Using </w:t>
      </w:r>
      <w:r w:rsidRPr="003132C5">
        <w:t xml:space="preserve">the </w:t>
      </w:r>
      <w:r w:rsidR="00032C7C">
        <w:t>solution from Exercise</w:t>
      </w:r>
      <w:r w:rsidRPr="00373A7F">
        <w:t xml:space="preserve"> </w:t>
      </w:r>
      <w:r w:rsidR="00222B9D">
        <w:fldChar w:fldCharType="begin"/>
      </w:r>
      <w:r>
        <w:instrText xml:space="preserve"> REF _Ref287858381 \r \h </w:instrText>
      </w:r>
      <w:r w:rsidR="00222B9D">
        <w:fldChar w:fldCharType="separate"/>
      </w:r>
      <w:r w:rsidR="00E114A0">
        <w:t>5</w:t>
      </w:r>
      <w:r w:rsidR="00222B9D">
        <w:fldChar w:fldCharType="end"/>
      </w:r>
      <w:r w:rsidR="006F695E">
        <w:t>,</w:t>
      </w:r>
      <w:r>
        <w:t xml:space="preserve"> </w:t>
      </w:r>
      <w:r w:rsidRPr="00373A7F">
        <w:t xml:space="preserve">create a static method </w:t>
      </w:r>
      <w:r w:rsidR="002B36DC">
        <w:t xml:space="preserve">called </w:t>
      </w:r>
      <w:r w:rsidRPr="00373A7F">
        <w:rPr>
          <w:i/>
          <w:iCs/>
        </w:rPr>
        <w:t>print_last_address</w:t>
      </w:r>
      <w:r w:rsidR="002B36DC">
        <w:rPr>
          <w:i/>
          <w:iCs/>
        </w:rPr>
        <w:t>()</w:t>
      </w:r>
      <w:r w:rsidRPr="00373A7F">
        <w:t xml:space="preserve"> that prints out the value of </w:t>
      </w:r>
      <w:r w:rsidR="002B36DC">
        <w:t xml:space="preserve">the </w:t>
      </w:r>
      <w:r w:rsidRPr="00373A7F">
        <w:t xml:space="preserve">static variable </w:t>
      </w:r>
      <w:r w:rsidRPr="00373A7F">
        <w:rPr>
          <w:i/>
          <w:iCs/>
        </w:rPr>
        <w:t>last_address</w:t>
      </w:r>
      <w:r>
        <w:t xml:space="preserve">.  </w:t>
      </w:r>
      <w:r w:rsidRPr="00373A7F">
        <w:t xml:space="preserve">After allocating objects of class </w:t>
      </w:r>
      <w:r w:rsidRPr="002B36DC">
        <w:rPr>
          <w:i/>
        </w:rPr>
        <w:t>MemTrans</w:t>
      </w:r>
      <w:r w:rsidR="0039621F">
        <w:t>, call the method</w:t>
      </w:r>
      <w:r w:rsidRPr="00373A7F">
        <w:t xml:space="preserve"> </w:t>
      </w:r>
      <w:r w:rsidRPr="00373A7F">
        <w:rPr>
          <w:i/>
          <w:iCs/>
        </w:rPr>
        <w:t>print_last_address</w:t>
      </w:r>
      <w:r w:rsidR="0039621F">
        <w:rPr>
          <w:i/>
          <w:iCs/>
        </w:rPr>
        <w:t>()</w:t>
      </w:r>
      <w:r w:rsidRPr="00373A7F">
        <w:rPr>
          <w:i/>
          <w:iCs/>
        </w:rPr>
        <w:t xml:space="preserve">  </w:t>
      </w:r>
      <w:r w:rsidRPr="00373A7F">
        <w:t xml:space="preserve">to print out the value of </w:t>
      </w:r>
      <w:r w:rsidRPr="0039621F">
        <w:rPr>
          <w:i/>
          <w:iCs/>
        </w:rPr>
        <w:t>last_address</w:t>
      </w:r>
      <w:r>
        <w:rPr>
          <w:i/>
          <w:iCs/>
        </w:rPr>
        <w:t>.</w:t>
      </w:r>
      <w:r w:rsidRPr="00373A7F">
        <w:t xml:space="preserve"> </w:t>
      </w:r>
    </w:p>
    <w:p w:rsidR="00790487" w:rsidRPr="004E490F" w:rsidRDefault="00790487" w:rsidP="00790487">
      <w:pPr>
        <w:pStyle w:val="ListParagraph"/>
        <w:rPr>
          <w:i/>
        </w:rPr>
      </w:pPr>
      <w:r w:rsidRPr="004E490F">
        <w:rPr>
          <w:i/>
        </w:rPr>
        <w:t>Solution:</w:t>
      </w:r>
    </w:p>
    <w:p w:rsidR="00790487" w:rsidRDefault="00790487" w:rsidP="00790487">
      <w:pPr>
        <w:pStyle w:val="ListParagraph"/>
      </w:pPr>
    </w:p>
    <w:p w:rsidR="00790487" w:rsidRDefault="0077199F" w:rsidP="00790487">
      <w:pPr>
        <w:pStyle w:val="ListParagraph"/>
      </w:pPr>
      <w:r>
        <w:pict>
          <v:shape id="_x0000_s1106" type="#_x0000_t202" style="width:433.85pt;height:218.7pt;mso-height-percent:200;mso-position-horizontal-relative:char;mso-position-vertical-relative:line;mso-height-percent:200;mso-width-relative:margin;mso-height-relative:margin">
            <v:textbox style="mso-next-textbox:#_x0000_s1106;mso-fit-shape-to-text:t">
              <w:txbxContent>
                <w:p w:rsidR="00A31E4E" w:rsidRDefault="00A31E4E" w:rsidP="00790487">
                  <w:pPr>
                    <w:contextualSpacing/>
                  </w:pPr>
                  <w:r>
                    <w:t>// Add static member function print_last_address to class MemTrans declaration</w:t>
                  </w:r>
                </w:p>
                <w:p w:rsidR="00A31E4E" w:rsidRPr="000265C4" w:rsidRDefault="00A31E4E" w:rsidP="000265C4">
                  <w:pPr>
                    <w:contextualSpacing/>
                  </w:pPr>
                  <w:r w:rsidRPr="000265C4">
                    <w:t>static function void print_last_address;</w:t>
                  </w:r>
                </w:p>
                <w:p w:rsidR="00A31E4E" w:rsidRPr="000265C4" w:rsidRDefault="00A31E4E" w:rsidP="000265C4">
                  <w:pPr>
                    <w:contextualSpacing/>
                  </w:pPr>
                  <w:r w:rsidRPr="000265C4">
                    <w:t xml:space="preserve">      $display("last_address is %h",  last_address);</w:t>
                  </w:r>
                </w:p>
                <w:p w:rsidR="00A31E4E" w:rsidRPr="000265C4" w:rsidRDefault="00A31E4E" w:rsidP="000265C4">
                  <w:pPr>
                    <w:contextualSpacing/>
                  </w:pPr>
                  <w:r w:rsidRPr="000265C4">
                    <w:t xml:space="preserve">    endfunction </w:t>
                  </w:r>
                </w:p>
                <w:p w:rsidR="00A31E4E" w:rsidRDefault="00A31E4E" w:rsidP="00790487">
                  <w:pPr>
                    <w:contextualSpacing/>
                  </w:pPr>
                </w:p>
                <w:p w:rsidR="00A31E4E" w:rsidRDefault="00A31E4E" w:rsidP="007A4A76">
                  <w:pPr>
                    <w:contextualSpacing/>
                  </w:pPr>
                  <w:r>
                    <w:t xml:space="preserve">// Add to initial block call to </w:t>
                  </w:r>
                  <w:r w:rsidRPr="000265C4">
                    <w:t>print_last_address</w:t>
                  </w:r>
                </w:p>
                <w:p w:rsidR="00A31E4E" w:rsidRDefault="00A31E4E" w:rsidP="007A4A76">
                  <w:pPr>
                    <w:contextualSpacing/>
                    <w:rPr>
                      <w:iCs/>
                    </w:rPr>
                  </w:pPr>
                  <w:r>
                    <w:rPr>
                      <w:iCs/>
                    </w:rPr>
                    <w:t xml:space="preserve">MemTrans::print_last_address; </w:t>
                  </w:r>
                </w:p>
                <w:p w:rsidR="00A31E4E" w:rsidRDefault="00A31E4E" w:rsidP="007A4A76">
                  <w:pPr>
                    <w:contextualSpacing/>
                    <w:rPr>
                      <w:iCs/>
                    </w:rPr>
                  </w:pPr>
                  <w:r>
                    <w:rPr>
                      <w:iCs/>
                    </w:rPr>
                    <w:t xml:space="preserve">    // or </w:t>
                  </w:r>
                </w:p>
                <w:p w:rsidR="00A31E4E" w:rsidRPr="007A4A76" w:rsidRDefault="00A31E4E" w:rsidP="003D3249">
                  <w:pPr>
                    <w:contextualSpacing/>
                    <w:rPr>
                      <w:iCs/>
                    </w:rPr>
                  </w:pPr>
                  <w:r>
                    <w:rPr>
                      <w:iCs/>
                    </w:rPr>
                    <w:t>mt1</w:t>
                  </w:r>
                  <w:r w:rsidRPr="007A4A76">
                    <w:rPr>
                      <w:iCs/>
                    </w:rPr>
                    <w:t xml:space="preserve">.print_last_address; </w:t>
                  </w:r>
                </w:p>
                <w:p w:rsidR="00A31E4E" w:rsidRPr="003D3249" w:rsidRDefault="00A31E4E" w:rsidP="007A4A76">
                  <w:pPr>
                    <w:contextualSpacing/>
                  </w:pPr>
                  <w:r>
                    <w:t xml:space="preserve">    // or</w:t>
                  </w:r>
                </w:p>
                <w:p w:rsidR="00A31E4E" w:rsidRPr="007A4A76" w:rsidRDefault="00A31E4E" w:rsidP="00790487">
                  <w:pPr>
                    <w:contextualSpacing/>
                    <w:rPr>
                      <w:iCs/>
                    </w:rPr>
                  </w:pPr>
                  <w:r w:rsidRPr="007A4A76">
                    <w:rPr>
                      <w:iCs/>
                    </w:rPr>
                    <w:t xml:space="preserve"> mt2.print_last_address; </w:t>
                  </w:r>
                </w:p>
              </w:txbxContent>
            </v:textbox>
            <w10:wrap type="none"/>
            <w10:anchorlock/>
          </v:shape>
        </w:pict>
      </w:r>
    </w:p>
    <w:p w:rsidR="00D66972" w:rsidRDefault="00D66972" w:rsidP="00D66972">
      <w:pPr>
        <w:ind w:left="720"/>
        <w:rPr>
          <w:i/>
        </w:rPr>
      </w:pPr>
      <w:r w:rsidRPr="00D26FD0">
        <w:rPr>
          <w:i/>
        </w:rPr>
        <w:t>See Chap_</w:t>
      </w:r>
      <w:r>
        <w:rPr>
          <w:i/>
        </w:rPr>
        <w:t>5</w:t>
      </w:r>
      <w:r w:rsidRPr="00D26FD0">
        <w:rPr>
          <w:i/>
        </w:rPr>
        <w:t>_</w:t>
      </w:r>
      <w:r>
        <w:rPr>
          <w:i/>
        </w:rPr>
        <w:t xml:space="preserve">Basic_OOP/exercise6 </w:t>
      </w:r>
      <w:r w:rsidRPr="00D26FD0">
        <w:rPr>
          <w:i/>
        </w:rPr>
        <w:t xml:space="preserve">for </w:t>
      </w:r>
      <w:r>
        <w:rPr>
          <w:i/>
        </w:rPr>
        <w:t>code.</w:t>
      </w:r>
    </w:p>
    <w:p w:rsidR="00790487" w:rsidRPr="00373A7F" w:rsidRDefault="00790487" w:rsidP="00686704"/>
    <w:p w:rsidR="00FF08E6" w:rsidRDefault="000937C7" w:rsidP="005916D1">
      <w:pPr>
        <w:numPr>
          <w:ilvl w:val="0"/>
          <w:numId w:val="21"/>
        </w:numPr>
      </w:pPr>
      <w:r w:rsidRPr="000937C7">
        <w:t xml:space="preserve">Given the following code, complete the function </w:t>
      </w:r>
      <w:r w:rsidRPr="000937C7">
        <w:rPr>
          <w:i/>
        </w:rPr>
        <w:t>print_all</w:t>
      </w:r>
      <w:r w:rsidRPr="000937C7">
        <w:t xml:space="preserve"> in class </w:t>
      </w:r>
      <w:r w:rsidRPr="000937C7">
        <w:rPr>
          <w:i/>
        </w:rPr>
        <w:t>MemTrans</w:t>
      </w:r>
      <w:r w:rsidRPr="000937C7">
        <w:t xml:space="preserve"> to print out </w:t>
      </w:r>
      <w:r w:rsidRPr="000937C7">
        <w:rPr>
          <w:i/>
        </w:rPr>
        <w:t>data_in</w:t>
      </w:r>
      <w:r w:rsidRPr="000937C7">
        <w:t xml:space="preserve"> and </w:t>
      </w:r>
      <w:r w:rsidRPr="000937C7">
        <w:rPr>
          <w:i/>
        </w:rPr>
        <w:t>address</w:t>
      </w:r>
      <w:r w:rsidRPr="000937C7">
        <w:t xml:space="preserve"> using the class </w:t>
      </w:r>
      <w:r w:rsidRPr="000937C7">
        <w:rPr>
          <w:i/>
        </w:rPr>
        <w:t>PrintUtilities</w:t>
      </w:r>
      <w:r w:rsidRPr="000937C7">
        <w:t xml:space="preserve">. Demonstrate using the function </w:t>
      </w:r>
      <w:r w:rsidRPr="000937C7">
        <w:rPr>
          <w:i/>
        </w:rPr>
        <w:t>print_all</w:t>
      </w:r>
      <w:r w:rsidRPr="000937C7">
        <w:t>.</w:t>
      </w:r>
    </w:p>
    <w:p w:rsidR="00FF08E6" w:rsidRPr="00066DD2" w:rsidRDefault="0077199F" w:rsidP="00FF08E6">
      <w:pPr>
        <w:ind w:left="720"/>
      </w:pPr>
      <w:r>
        <w:pict>
          <v:shape id="_x0000_s1105" type="#_x0000_t202" style="width:327.2pt;height:298.7pt;mso-height-percent:200;mso-position-horizontal-relative:char;mso-position-vertical-relative:line;mso-height-percent:200;mso-width-relative:margin;mso-height-relative:margin">
            <v:textbox style="mso-next-textbox:#_x0000_s1105;mso-fit-shape-to-text:t">
              <w:txbxContent>
                <w:p w:rsidR="00A31E4E" w:rsidRPr="00A94791" w:rsidRDefault="00A31E4E" w:rsidP="00FF08E6">
                  <w:pPr>
                    <w:contextualSpacing/>
                  </w:pPr>
                  <w:r>
                    <w:t>class PrintUtilities</w:t>
                  </w:r>
                  <w:r w:rsidRPr="00A94791">
                    <w:t>;</w:t>
                  </w:r>
                </w:p>
                <w:p w:rsidR="00A31E4E" w:rsidRPr="00A94791" w:rsidRDefault="00A31E4E" w:rsidP="00FF08E6">
                  <w:pPr>
                    <w:contextualSpacing/>
                  </w:pPr>
                  <w:r w:rsidRPr="00A94791">
                    <w:t xml:space="preserve">   functi</w:t>
                  </w:r>
                  <w:r>
                    <w:t>on void print_4(input string name</w:t>
                  </w:r>
                  <w:r w:rsidRPr="00A94791">
                    <w:t>, input [3:0] val_4bits);</w:t>
                  </w:r>
                </w:p>
                <w:p w:rsidR="00A31E4E" w:rsidRPr="00A94791" w:rsidRDefault="00A31E4E" w:rsidP="00FF08E6">
                  <w:pPr>
                    <w:contextualSpacing/>
                  </w:pPr>
                  <w:r w:rsidRPr="00A94791">
                    <w:t xml:space="preserve">      $d</w:t>
                  </w:r>
                  <w:r>
                    <w:t>isplay("%t: %s = %h", $time, name</w:t>
                  </w:r>
                  <w:r w:rsidRPr="00A94791">
                    <w:t>, val_4bits);</w:t>
                  </w:r>
                </w:p>
                <w:p w:rsidR="00A31E4E" w:rsidRPr="00A94791" w:rsidRDefault="00A31E4E" w:rsidP="00FF08E6">
                  <w:pPr>
                    <w:contextualSpacing/>
                  </w:pPr>
                  <w:r w:rsidRPr="00A94791">
                    <w:t xml:space="preserve">   endfunction</w:t>
                  </w:r>
                </w:p>
                <w:p w:rsidR="00A31E4E" w:rsidRPr="00A94791" w:rsidRDefault="00A31E4E" w:rsidP="00FF08E6">
                  <w:pPr>
                    <w:contextualSpacing/>
                  </w:pPr>
                  <w:r w:rsidRPr="00A94791">
                    <w:t xml:space="preserve">   functi</w:t>
                  </w:r>
                  <w:r>
                    <w:t>on void print_8(input string name</w:t>
                  </w:r>
                  <w:r w:rsidRPr="00A94791">
                    <w:t>, input [7:0] val_8bits);</w:t>
                  </w:r>
                </w:p>
                <w:p w:rsidR="00A31E4E" w:rsidRPr="00A94791" w:rsidRDefault="00A31E4E" w:rsidP="00FF08E6">
                  <w:pPr>
                    <w:contextualSpacing/>
                  </w:pPr>
                  <w:r w:rsidRPr="00A94791">
                    <w:t xml:space="preserve">      $display("%t: %s = %h", </w:t>
                  </w:r>
                  <w:r>
                    <w:t>$time, name</w:t>
                  </w:r>
                  <w:r w:rsidRPr="00A94791">
                    <w:t>, val_8bits);</w:t>
                  </w:r>
                </w:p>
                <w:p w:rsidR="00A31E4E" w:rsidRPr="00A94791" w:rsidRDefault="00A31E4E" w:rsidP="00FF08E6">
                  <w:pPr>
                    <w:contextualSpacing/>
                  </w:pPr>
                  <w:r w:rsidRPr="00A94791">
                    <w:t xml:space="preserve">   endfunction </w:t>
                  </w:r>
                </w:p>
                <w:p w:rsidR="00A31E4E" w:rsidRPr="00A94791" w:rsidRDefault="00A31E4E" w:rsidP="00FF08E6">
                  <w:pPr>
                    <w:contextualSpacing/>
                  </w:pPr>
                  <w:r w:rsidRPr="00A94791">
                    <w:t>endclass</w:t>
                  </w:r>
                </w:p>
                <w:p w:rsidR="00A31E4E" w:rsidRDefault="00A31E4E" w:rsidP="00FF08E6">
                  <w:pPr>
                    <w:contextualSpacing/>
                  </w:pPr>
                </w:p>
                <w:p w:rsidR="00A31E4E" w:rsidRPr="00A94791" w:rsidRDefault="00A31E4E" w:rsidP="00FF08E6">
                  <w:pPr>
                    <w:contextualSpacing/>
                  </w:pPr>
                  <w:r w:rsidRPr="00A94791">
                    <w:t>class MemTrans;</w:t>
                  </w:r>
                  <w:r w:rsidRPr="00A94791">
                    <w:tab/>
                  </w:r>
                </w:p>
                <w:p w:rsidR="00A31E4E" w:rsidRPr="00A94791" w:rsidRDefault="00A31E4E" w:rsidP="00FF08E6">
                  <w:pPr>
                    <w:contextualSpacing/>
                  </w:pPr>
                  <w:r w:rsidRPr="00A94791">
                    <w:t xml:space="preserve">   bit [7:0] data_in;</w:t>
                  </w:r>
                </w:p>
                <w:p w:rsidR="00A31E4E" w:rsidRDefault="00A31E4E" w:rsidP="00FF08E6">
                  <w:pPr>
                    <w:contextualSpacing/>
                  </w:pPr>
                  <w:r w:rsidRPr="00A94791">
                    <w:t xml:space="preserve">   bit [3:0] address;</w:t>
                  </w:r>
                </w:p>
                <w:p w:rsidR="00A31E4E" w:rsidRPr="008B62D1" w:rsidRDefault="00A31E4E" w:rsidP="008B62D1">
                  <w:pPr>
                    <w:contextualSpacing/>
                  </w:pPr>
                  <w:r>
                    <w:t xml:space="preserve">   PrintUtilities</w:t>
                  </w:r>
                  <w:r w:rsidRPr="008B62D1">
                    <w:t xml:space="preserve"> print;</w:t>
                  </w:r>
                </w:p>
                <w:p w:rsidR="00A31E4E" w:rsidRDefault="00A31E4E" w:rsidP="00FF08E6">
                  <w:pPr>
                    <w:contextualSpacing/>
                  </w:pPr>
                  <w:r w:rsidRPr="008B62D1">
                    <w:t xml:space="preserve">   function new(); </w:t>
                  </w:r>
                </w:p>
                <w:p w:rsidR="00A31E4E" w:rsidRDefault="00A31E4E" w:rsidP="00FF08E6">
                  <w:pPr>
                    <w:contextualSpacing/>
                  </w:pPr>
                  <w:r>
                    <w:t xml:space="preserve">       </w:t>
                  </w:r>
                  <w:r w:rsidRPr="008B62D1">
                    <w:t xml:space="preserve">print = new(); </w:t>
                  </w:r>
                </w:p>
                <w:p w:rsidR="00A31E4E" w:rsidRPr="00A94791" w:rsidRDefault="00A31E4E" w:rsidP="00FF08E6">
                  <w:pPr>
                    <w:contextualSpacing/>
                  </w:pPr>
                  <w:r>
                    <w:t xml:space="preserve">   </w:t>
                  </w:r>
                  <w:r w:rsidRPr="008B62D1">
                    <w:t xml:space="preserve">endfunction </w:t>
                  </w:r>
                </w:p>
                <w:p w:rsidR="00A31E4E" w:rsidRPr="00A94791" w:rsidRDefault="00A31E4E" w:rsidP="00FF08E6">
                  <w:pPr>
                    <w:contextualSpacing/>
                  </w:pPr>
                  <w:r w:rsidRPr="00A94791">
                    <w:t xml:space="preserve">   function void print_all;</w:t>
                  </w:r>
                </w:p>
                <w:p w:rsidR="00A31E4E" w:rsidRPr="00A94791" w:rsidRDefault="00A31E4E" w:rsidP="00FF08E6">
                  <w:pPr>
                    <w:contextualSpacing/>
                  </w:pPr>
                  <w:r>
                    <w:t xml:space="preserve">      </w:t>
                  </w:r>
                  <w:r w:rsidRPr="00771274">
                    <w:t>// Fill in function body</w:t>
                  </w:r>
                </w:p>
                <w:p w:rsidR="00A31E4E" w:rsidRPr="00A94791" w:rsidRDefault="00A31E4E" w:rsidP="00FF08E6">
                  <w:pPr>
                    <w:contextualSpacing/>
                  </w:pPr>
                  <w:r w:rsidRPr="00A94791">
                    <w:t xml:space="preserve">   endfunction</w:t>
                  </w:r>
                </w:p>
                <w:p w:rsidR="00A31E4E" w:rsidRDefault="00A31E4E" w:rsidP="00FF08E6">
                  <w:pPr>
                    <w:contextualSpacing/>
                  </w:pPr>
                  <w:r w:rsidRPr="00A94791">
                    <w:t>endclass</w:t>
                  </w:r>
                </w:p>
              </w:txbxContent>
            </v:textbox>
            <w10:wrap type="none"/>
            <w10:anchorlock/>
          </v:shape>
        </w:pict>
      </w:r>
    </w:p>
    <w:p w:rsidR="00686704" w:rsidRPr="00CC3454" w:rsidRDefault="00686704" w:rsidP="00686704">
      <w:pPr>
        <w:ind w:left="720"/>
        <w:rPr>
          <w:i/>
        </w:rPr>
      </w:pPr>
      <w:r w:rsidRPr="00CC3454">
        <w:rPr>
          <w:i/>
        </w:rPr>
        <w:t>Solution:</w:t>
      </w:r>
    </w:p>
    <w:p w:rsidR="00686704" w:rsidRDefault="0077199F" w:rsidP="00686704">
      <w:pPr>
        <w:ind w:left="720"/>
      </w:pPr>
      <w:r>
        <w:pict>
          <v:shape id="_x0000_s1104" type="#_x0000_t202" style="width:327.2pt;height:298.7pt;mso-height-percent:200;mso-position-horizontal-relative:char;mso-position-vertical-relative:line;mso-height-percent:200;mso-width-relative:margin;mso-height-relative:margin">
            <v:textbox style="mso-next-textbox:#_x0000_s1104;mso-fit-shape-to-text:t">
              <w:txbxContent>
                <w:p w:rsidR="00A31E4E" w:rsidRPr="00A94791" w:rsidRDefault="00A31E4E" w:rsidP="00686704">
                  <w:pPr>
                    <w:contextualSpacing/>
                  </w:pPr>
                  <w:r w:rsidRPr="00A94791">
                    <w:t xml:space="preserve">   function void print_all;</w:t>
                  </w:r>
                </w:p>
                <w:p w:rsidR="00A31E4E" w:rsidRPr="00686704" w:rsidRDefault="00A31E4E" w:rsidP="00686704">
                  <w:pPr>
                    <w:contextualSpacing/>
                  </w:pPr>
                  <w:r w:rsidRPr="00A94791">
                    <w:t xml:space="preserve">     </w:t>
                  </w:r>
                  <w:r w:rsidRPr="00686704">
                    <w:t>print.print_4("data_in", data_in);</w:t>
                  </w:r>
                </w:p>
                <w:p w:rsidR="00A31E4E" w:rsidRPr="00A94791" w:rsidRDefault="00A31E4E" w:rsidP="00686704">
                  <w:pPr>
                    <w:contextualSpacing/>
                  </w:pPr>
                  <w:r w:rsidRPr="00686704">
                    <w:t xml:space="preserve">      print.print_8("address", address);</w:t>
                  </w:r>
                </w:p>
                <w:p w:rsidR="00A31E4E" w:rsidRDefault="00A31E4E" w:rsidP="00686704">
                  <w:pPr>
                    <w:contextualSpacing/>
                  </w:pPr>
                  <w:r w:rsidRPr="00A94791">
                    <w:t xml:space="preserve">   endfunction</w:t>
                  </w:r>
                </w:p>
                <w:p w:rsidR="00A31E4E" w:rsidRDefault="00A31E4E" w:rsidP="00686704">
                  <w:pPr>
                    <w:contextualSpacing/>
                  </w:pPr>
                </w:p>
                <w:p w:rsidR="00A31E4E" w:rsidRDefault="00A31E4E" w:rsidP="00686704">
                  <w:pPr>
                    <w:contextualSpacing/>
                  </w:pPr>
                  <w:r>
                    <w:t xml:space="preserve">  // Add to initial block to demonstrate usage</w:t>
                  </w:r>
                </w:p>
                <w:p w:rsidR="00A31E4E" w:rsidRDefault="00A31E4E" w:rsidP="00686704">
                  <w:pPr>
                    <w:contextualSpacing/>
                  </w:pPr>
                  <w:r>
                    <w:t xml:space="preserve">  mt1.print_all;</w:t>
                  </w:r>
                </w:p>
                <w:p w:rsidR="00A31E4E" w:rsidRDefault="00A31E4E" w:rsidP="00686704">
                  <w:pPr>
                    <w:contextualSpacing/>
                  </w:pPr>
                  <w:r>
                    <w:t xml:space="preserve">   // or</w:t>
                  </w:r>
                </w:p>
                <w:p w:rsidR="00A31E4E" w:rsidRDefault="00A31E4E" w:rsidP="00686704">
                  <w:pPr>
                    <w:contextualSpacing/>
                  </w:pPr>
                  <w:r>
                    <w:t xml:space="preserve">  mt2.print_all;</w:t>
                  </w:r>
                </w:p>
              </w:txbxContent>
            </v:textbox>
            <w10:wrap type="none"/>
            <w10:anchorlock/>
          </v:shape>
        </w:pict>
      </w:r>
    </w:p>
    <w:p w:rsidR="00D66972" w:rsidRDefault="00D66972" w:rsidP="00D66972">
      <w:pPr>
        <w:ind w:left="720"/>
        <w:rPr>
          <w:i/>
        </w:rPr>
      </w:pPr>
      <w:r w:rsidRPr="00D26FD0">
        <w:rPr>
          <w:i/>
        </w:rPr>
        <w:t>See Chap_</w:t>
      </w:r>
      <w:r>
        <w:rPr>
          <w:i/>
        </w:rPr>
        <w:t>5</w:t>
      </w:r>
      <w:r w:rsidRPr="00D26FD0">
        <w:rPr>
          <w:i/>
        </w:rPr>
        <w:t>_</w:t>
      </w:r>
      <w:r>
        <w:rPr>
          <w:i/>
        </w:rPr>
        <w:t xml:space="preserve">Basic_OOP/exercise7 </w:t>
      </w:r>
      <w:r w:rsidRPr="00D26FD0">
        <w:rPr>
          <w:i/>
        </w:rPr>
        <w:t xml:space="preserve">for </w:t>
      </w:r>
      <w:r>
        <w:rPr>
          <w:i/>
        </w:rPr>
        <w:t>code.</w:t>
      </w:r>
    </w:p>
    <w:p w:rsidR="00686704" w:rsidRDefault="00686704" w:rsidP="00686704">
      <w:pPr>
        <w:ind w:left="720"/>
      </w:pPr>
    </w:p>
    <w:p w:rsidR="00FF08E6" w:rsidRDefault="00FF08E6" w:rsidP="005916D1">
      <w:pPr>
        <w:numPr>
          <w:ilvl w:val="0"/>
          <w:numId w:val="21"/>
        </w:numPr>
      </w:pPr>
      <w:r>
        <w:t>Complete the</w:t>
      </w:r>
      <w:r w:rsidR="00313F42">
        <w:t xml:space="preserve"> following code where indicated by the comments starting with </w:t>
      </w:r>
      <w:r w:rsidR="00313F42" w:rsidRPr="000A4BA1">
        <w:rPr>
          <w:color w:val="FF0000"/>
        </w:rPr>
        <w:t>//</w:t>
      </w:r>
      <w:r w:rsidR="00DA49D0">
        <w:t xml:space="preserve"> .</w:t>
      </w:r>
    </w:p>
    <w:p w:rsidR="00FF08E6" w:rsidRDefault="0077199F" w:rsidP="00FF08E6">
      <w:pPr>
        <w:ind w:left="720"/>
      </w:pPr>
      <w:r>
        <w:pict>
          <v:shape id="_x0000_s1103" type="#_x0000_t202" style="width:327.2pt;height:203.25pt;mso-height-percent:200;mso-position-horizontal-relative:char;mso-position-vertical-relative:line;mso-height-percent:200;mso-width-relative:margin;mso-height-relative:margin">
            <v:textbox style="mso-next-textbox:#_x0000_s1103;mso-fit-shape-to-text:t">
              <w:txbxContent>
                <w:p w:rsidR="00A31E4E" w:rsidRPr="00E66652" w:rsidRDefault="00A31E4E" w:rsidP="00FF08E6">
                  <w:pPr>
                    <w:contextualSpacing/>
                  </w:pPr>
                  <w:r w:rsidRPr="00E66652">
                    <w:t xml:space="preserve">program automatic test; </w:t>
                  </w:r>
                </w:p>
                <w:p w:rsidR="00A31E4E" w:rsidRPr="00E66652" w:rsidRDefault="00A31E4E" w:rsidP="00FF08E6">
                  <w:pPr>
                    <w:contextualSpacing/>
                  </w:pPr>
                  <w:r w:rsidRPr="00E66652">
                    <w:t xml:space="preserve">   import  my_package::*;</w:t>
                  </w:r>
                </w:p>
                <w:p w:rsidR="00A31E4E" w:rsidRPr="00E66652" w:rsidRDefault="00A31E4E" w:rsidP="00FF08E6">
                  <w:pPr>
                    <w:contextualSpacing/>
                  </w:pPr>
                  <w:r w:rsidRPr="00E66652">
                    <w:t xml:space="preserve">   initial begin</w:t>
                  </w:r>
                </w:p>
                <w:p w:rsidR="00A31E4E" w:rsidRPr="00E66652" w:rsidRDefault="00A31E4E" w:rsidP="00FF08E6">
                  <w:pPr>
                    <w:contextualSpacing/>
                    <w:rPr>
                      <w:color w:val="FF0000"/>
                    </w:rPr>
                  </w:pPr>
                  <w:r w:rsidRPr="00E66652">
                    <w:t xml:space="preserve">      </w:t>
                  </w:r>
                  <w:r w:rsidRPr="00E66652">
                    <w:rPr>
                      <w:color w:val="FF0000"/>
                    </w:rPr>
                    <w:t xml:space="preserve">// Declare an array of </w:t>
                  </w:r>
                  <w:r>
                    <w:rPr>
                      <w:color w:val="FF0000"/>
                    </w:rPr>
                    <w:t xml:space="preserve">5 </w:t>
                  </w:r>
                  <w:r w:rsidRPr="00E66652">
                    <w:rPr>
                      <w:color w:val="FF0000"/>
                    </w:rPr>
                    <w:t xml:space="preserve">Transaction handles </w:t>
                  </w:r>
                </w:p>
                <w:p w:rsidR="00A31E4E" w:rsidRPr="00E66652" w:rsidRDefault="00A31E4E" w:rsidP="00FF08E6">
                  <w:pPr>
                    <w:contextualSpacing/>
                    <w:rPr>
                      <w:color w:val="FF0000"/>
                    </w:rPr>
                  </w:pPr>
                  <w:r w:rsidRPr="00E66652">
                    <w:rPr>
                      <w:color w:val="FF0000"/>
                    </w:rPr>
                    <w:t xml:space="preserve">      // Call a generator task to create the objects </w:t>
                  </w:r>
                </w:p>
                <w:p w:rsidR="00A31E4E" w:rsidRPr="00E66652" w:rsidRDefault="00A31E4E" w:rsidP="00FF08E6">
                  <w:pPr>
                    <w:contextualSpacing/>
                  </w:pPr>
                  <w:r w:rsidRPr="00E66652">
                    <w:t xml:space="preserve">   end   </w:t>
                  </w:r>
                </w:p>
                <w:p w:rsidR="00A31E4E" w:rsidRDefault="00A31E4E" w:rsidP="00FF08E6">
                  <w:pPr>
                    <w:contextualSpacing/>
                  </w:pPr>
                  <w:r w:rsidRPr="00E66652">
                    <w:t xml:space="preserve">   task generator</w:t>
                  </w:r>
                  <w:r>
                    <w:t xml:space="preserve">(…. </w:t>
                  </w:r>
                  <w:r w:rsidRPr="00E66652">
                    <w:rPr>
                      <w:color w:val="FF0000"/>
                    </w:rPr>
                    <w:t xml:space="preserve"> //</w:t>
                  </w:r>
                  <w:r>
                    <w:t xml:space="preserve"> </w:t>
                  </w:r>
                  <w:r w:rsidRPr="00E66652">
                    <w:rPr>
                      <w:color w:val="FF0000"/>
                    </w:rPr>
                    <w:t xml:space="preserve">Complete the </w:t>
                  </w:r>
                  <w:r>
                    <w:rPr>
                      <w:color w:val="FF0000"/>
                    </w:rPr>
                    <w:t>task header</w:t>
                  </w:r>
                  <w:r w:rsidRPr="00E66652">
                    <w:t xml:space="preserve"> </w:t>
                  </w:r>
                </w:p>
                <w:p w:rsidR="00A31E4E" w:rsidRPr="00E66652" w:rsidRDefault="00A31E4E" w:rsidP="00FF08E6">
                  <w:pPr>
                    <w:contextualSpacing/>
                    <w:rPr>
                      <w:color w:val="FF0000"/>
                    </w:rPr>
                  </w:pPr>
                  <w:r>
                    <w:t xml:space="preserve">       </w:t>
                  </w:r>
                  <w:r w:rsidRPr="00E66652">
                    <w:rPr>
                      <w:color w:val="FF0000"/>
                    </w:rPr>
                    <w:t xml:space="preserve">// Create objects for every handle in the array </w:t>
                  </w:r>
                </w:p>
                <w:p w:rsidR="00A31E4E" w:rsidRPr="00E66652" w:rsidRDefault="00A31E4E" w:rsidP="00FF08E6">
                  <w:pPr>
                    <w:contextualSpacing/>
                    <w:rPr>
                      <w:color w:val="FF0000"/>
                    </w:rPr>
                  </w:pPr>
                  <w:r w:rsidRPr="00E66652">
                    <w:rPr>
                      <w:color w:val="FF0000"/>
                    </w:rPr>
                    <w:t xml:space="preserve">      // and transmit the object. </w:t>
                  </w:r>
                </w:p>
                <w:p w:rsidR="00A31E4E" w:rsidRPr="00E66652" w:rsidRDefault="00A31E4E" w:rsidP="00FF08E6">
                  <w:pPr>
                    <w:contextualSpacing/>
                  </w:pPr>
                  <w:r w:rsidRPr="00E66652">
                    <w:t xml:space="preserve">  endtask</w:t>
                  </w:r>
                </w:p>
                <w:p w:rsidR="00A31E4E" w:rsidRPr="00E66652" w:rsidRDefault="00A31E4E" w:rsidP="00FF08E6">
                  <w:pPr>
                    <w:contextualSpacing/>
                  </w:pPr>
                  <w:r w:rsidRPr="00E66652">
                    <w:t xml:space="preserve">   task transmit(Transaction tr);</w:t>
                  </w:r>
                </w:p>
                <w:p w:rsidR="00A31E4E" w:rsidRPr="00E66652" w:rsidRDefault="00A31E4E" w:rsidP="00FF08E6">
                  <w:pPr>
                    <w:contextualSpacing/>
                  </w:pPr>
                  <w:r w:rsidRPr="00E66652">
                    <w:t xml:space="preserve">        .......</w:t>
                  </w:r>
                </w:p>
                <w:p w:rsidR="00A31E4E" w:rsidRPr="00E66652" w:rsidRDefault="00A31E4E" w:rsidP="00FF08E6">
                  <w:pPr>
                    <w:contextualSpacing/>
                  </w:pPr>
                  <w:r w:rsidRPr="00E66652">
                    <w:t xml:space="preserve">   endtask // transmit</w:t>
                  </w:r>
                </w:p>
                <w:p w:rsidR="00A31E4E" w:rsidRDefault="00A31E4E" w:rsidP="00FF08E6">
                  <w:pPr>
                    <w:contextualSpacing/>
                  </w:pPr>
                  <w:r w:rsidRPr="00E66652">
                    <w:t xml:space="preserve">   endprogram </w:t>
                  </w:r>
                </w:p>
              </w:txbxContent>
            </v:textbox>
            <w10:wrap type="none"/>
            <w10:anchorlock/>
          </v:shape>
        </w:pict>
      </w:r>
    </w:p>
    <w:p w:rsidR="00A37A4F" w:rsidRPr="00A37A4F" w:rsidRDefault="00A37A4F" w:rsidP="00A37A4F">
      <w:pPr>
        <w:ind w:left="720"/>
        <w:rPr>
          <w:i/>
        </w:rPr>
      </w:pPr>
      <w:r w:rsidRPr="00A37A4F">
        <w:rPr>
          <w:i/>
        </w:rPr>
        <w:t>Solution:</w:t>
      </w:r>
    </w:p>
    <w:p w:rsidR="00A37A4F" w:rsidRDefault="0077199F" w:rsidP="00A37A4F">
      <w:pPr>
        <w:ind w:left="720"/>
      </w:pPr>
      <w:r>
        <w:pict>
          <v:shape id="_x0000_s1102" type="#_x0000_t202" style="width:373.1pt;height:373.1pt;mso-height-percent:200;mso-position-horizontal-relative:char;mso-position-vertical-relative:line;mso-height-percent:200;mso-width-relative:margin;mso-height-relative:margin">
            <v:textbox style="mso-next-textbox:#_x0000_s1102;mso-fit-shape-to-text:t">
              <w:txbxContent>
                <w:p w:rsidR="00A31E4E" w:rsidRPr="00E66652" w:rsidRDefault="00A31E4E" w:rsidP="00A37A4F">
                  <w:pPr>
                    <w:contextualSpacing/>
                  </w:pPr>
                  <w:r w:rsidRPr="00E66652">
                    <w:t xml:space="preserve">program automatic test; </w:t>
                  </w:r>
                </w:p>
                <w:p w:rsidR="00A31E4E" w:rsidRPr="00E66652" w:rsidRDefault="00A31E4E" w:rsidP="00A37A4F">
                  <w:pPr>
                    <w:contextualSpacing/>
                  </w:pPr>
                  <w:r w:rsidRPr="00E66652">
                    <w:t xml:space="preserve">   import  my_package::*;</w:t>
                  </w:r>
                </w:p>
                <w:p w:rsidR="00A31E4E" w:rsidRPr="00E66652" w:rsidRDefault="00A31E4E" w:rsidP="00A37A4F">
                  <w:pPr>
                    <w:contextualSpacing/>
                  </w:pPr>
                  <w:r w:rsidRPr="00E66652">
                    <w:t xml:space="preserve">   initial begin</w:t>
                  </w:r>
                </w:p>
                <w:p w:rsidR="00A31E4E" w:rsidRPr="00E66652" w:rsidRDefault="00A31E4E" w:rsidP="00A37A4F">
                  <w:pPr>
                    <w:contextualSpacing/>
                    <w:rPr>
                      <w:color w:val="FF0000"/>
                    </w:rPr>
                  </w:pPr>
                  <w:r w:rsidRPr="00E66652">
                    <w:t xml:space="preserve">      </w:t>
                  </w:r>
                  <w:r w:rsidRPr="008D356D">
                    <w:t>Transaction tarray[5];</w:t>
                  </w:r>
                  <w:r>
                    <w:t xml:space="preserve"> </w:t>
                  </w:r>
                  <w:r w:rsidRPr="00E66652">
                    <w:rPr>
                      <w:color w:val="FF0000"/>
                    </w:rPr>
                    <w:t xml:space="preserve">// Declare an array of Transaction handles </w:t>
                  </w:r>
                </w:p>
                <w:p w:rsidR="00A31E4E" w:rsidRPr="00E66652" w:rsidRDefault="00A31E4E" w:rsidP="00A37A4F">
                  <w:pPr>
                    <w:contextualSpacing/>
                    <w:rPr>
                      <w:color w:val="FF0000"/>
                    </w:rPr>
                  </w:pPr>
                  <w:r w:rsidRPr="00E66652">
                    <w:rPr>
                      <w:color w:val="FF0000"/>
                    </w:rPr>
                    <w:t xml:space="preserve">      </w:t>
                  </w:r>
                  <w:r w:rsidRPr="008D356D">
                    <w:t>generator(tarray);</w:t>
                  </w:r>
                  <w:r>
                    <w:rPr>
                      <w:color w:val="FF0000"/>
                    </w:rPr>
                    <w:t xml:space="preserve">     </w:t>
                  </w:r>
                  <w:r w:rsidRPr="00E66652">
                    <w:rPr>
                      <w:color w:val="FF0000"/>
                    </w:rPr>
                    <w:t xml:space="preserve">// Call a generator task to create the objects </w:t>
                  </w:r>
                </w:p>
                <w:p w:rsidR="00A31E4E" w:rsidRDefault="00A31E4E" w:rsidP="00A37A4F">
                  <w:pPr>
                    <w:contextualSpacing/>
                  </w:pPr>
                  <w:r w:rsidRPr="00E66652">
                    <w:t xml:space="preserve">   end   </w:t>
                  </w:r>
                </w:p>
                <w:p w:rsidR="00A31E4E" w:rsidRDefault="00A31E4E" w:rsidP="00A37A4F">
                  <w:pPr>
                    <w:contextualSpacing/>
                  </w:pPr>
                </w:p>
                <w:p w:rsidR="00A31E4E" w:rsidRPr="00E66652" w:rsidRDefault="00A31E4E" w:rsidP="00A37A4F">
                  <w:pPr>
                    <w:contextualSpacing/>
                  </w:pPr>
                  <w:r>
                    <w:rPr>
                      <w:color w:val="FF0000"/>
                    </w:rPr>
                    <w:t xml:space="preserve">  </w:t>
                  </w:r>
                  <w:r w:rsidRPr="00E66652">
                    <w:rPr>
                      <w:color w:val="FF0000"/>
                    </w:rPr>
                    <w:t>//</w:t>
                  </w:r>
                  <w:r>
                    <w:t xml:space="preserve"> </w:t>
                  </w:r>
                  <w:r>
                    <w:rPr>
                      <w:color w:val="FF0000"/>
                    </w:rPr>
                    <w:t>Complete the task header</w:t>
                  </w:r>
                </w:p>
                <w:p w:rsidR="00A31E4E" w:rsidRDefault="00A31E4E" w:rsidP="00A37A4F">
                  <w:pPr>
                    <w:contextualSpacing/>
                    <w:rPr>
                      <w:color w:val="FF0000"/>
                    </w:rPr>
                  </w:pPr>
                  <w:r w:rsidRPr="00E66652">
                    <w:t xml:space="preserve">   task generator</w:t>
                  </w:r>
                  <w:r>
                    <w:t xml:space="preserve">(ref Transaction gen_array[5]); </w:t>
                  </w:r>
                  <w:r w:rsidRPr="00E66652">
                    <w:rPr>
                      <w:color w:val="FF0000"/>
                    </w:rPr>
                    <w:t xml:space="preserve"> </w:t>
                  </w:r>
                </w:p>
                <w:p w:rsidR="00A31E4E" w:rsidRDefault="00A31E4E" w:rsidP="00A37A4F">
                  <w:pPr>
                    <w:contextualSpacing/>
                    <w:rPr>
                      <w:color w:val="FF0000"/>
                    </w:rPr>
                  </w:pPr>
                  <w:r>
                    <w:rPr>
                      <w:color w:val="FF0000"/>
                    </w:rPr>
                    <w:t xml:space="preserve">      </w:t>
                  </w:r>
                  <w:r w:rsidRPr="00E66652">
                    <w:rPr>
                      <w:color w:val="FF0000"/>
                    </w:rPr>
                    <w:t xml:space="preserve">// Create objects for every handle in the array and transmit the object. </w:t>
                  </w:r>
                </w:p>
                <w:p w:rsidR="00A31E4E" w:rsidRPr="008D356D" w:rsidRDefault="00A31E4E" w:rsidP="008D356D">
                  <w:pPr>
                    <w:contextualSpacing/>
                  </w:pPr>
                  <w:r>
                    <w:t xml:space="preserve">      </w:t>
                  </w:r>
                  <w:r w:rsidRPr="008D356D">
                    <w:t>foreach (gen_array[i])  begin</w:t>
                  </w:r>
                </w:p>
                <w:p w:rsidR="00A31E4E" w:rsidRPr="008D356D" w:rsidRDefault="00A31E4E" w:rsidP="008D356D">
                  <w:pPr>
                    <w:contextualSpacing/>
                  </w:pPr>
                  <w:r>
                    <w:t xml:space="preserve">          </w:t>
                  </w:r>
                  <w:r w:rsidRPr="008D356D">
                    <w:t>gen_array[i] = new();</w:t>
                  </w:r>
                </w:p>
                <w:p w:rsidR="00A31E4E" w:rsidRPr="008D356D" w:rsidRDefault="00A31E4E" w:rsidP="008D356D">
                  <w:pPr>
                    <w:contextualSpacing/>
                  </w:pPr>
                  <w:r>
                    <w:t xml:space="preserve">          </w:t>
                  </w:r>
                  <w:r w:rsidRPr="008D356D">
                    <w:t>transmit(gen_array[i]);</w:t>
                  </w:r>
                </w:p>
                <w:p w:rsidR="00A31E4E" w:rsidRPr="008D356D" w:rsidRDefault="00A31E4E" w:rsidP="008D356D">
                  <w:pPr>
                    <w:contextualSpacing/>
                  </w:pPr>
                  <w:r w:rsidRPr="008D356D">
                    <w:t xml:space="preserve">       end</w:t>
                  </w:r>
                </w:p>
                <w:p w:rsidR="00A31E4E" w:rsidRPr="00E66652" w:rsidRDefault="00A31E4E" w:rsidP="00A37A4F">
                  <w:pPr>
                    <w:contextualSpacing/>
                  </w:pPr>
                  <w:r w:rsidRPr="00E66652">
                    <w:t xml:space="preserve">  endtask</w:t>
                  </w:r>
                </w:p>
              </w:txbxContent>
            </v:textbox>
            <w10:wrap type="none"/>
            <w10:anchorlock/>
          </v:shape>
        </w:pict>
      </w:r>
    </w:p>
    <w:p w:rsidR="00D66972" w:rsidRDefault="00D66972" w:rsidP="00D66972">
      <w:pPr>
        <w:ind w:left="720"/>
        <w:rPr>
          <w:i/>
        </w:rPr>
      </w:pPr>
      <w:r w:rsidRPr="00D26FD0">
        <w:rPr>
          <w:i/>
        </w:rPr>
        <w:t>See Chap_</w:t>
      </w:r>
      <w:r>
        <w:rPr>
          <w:i/>
        </w:rPr>
        <w:t>5</w:t>
      </w:r>
      <w:r w:rsidRPr="00D26FD0">
        <w:rPr>
          <w:i/>
        </w:rPr>
        <w:t>_</w:t>
      </w:r>
      <w:r>
        <w:rPr>
          <w:i/>
        </w:rPr>
        <w:t>Basic_OOP/exercise</w:t>
      </w:r>
      <w:r w:rsidR="00A50C9D">
        <w:rPr>
          <w:i/>
        </w:rPr>
        <w:t xml:space="preserve">8 </w:t>
      </w:r>
      <w:r>
        <w:rPr>
          <w:i/>
        </w:rPr>
        <w:t xml:space="preserve"> </w:t>
      </w:r>
      <w:r w:rsidRPr="00D26FD0">
        <w:rPr>
          <w:i/>
        </w:rPr>
        <w:t xml:space="preserve">for </w:t>
      </w:r>
      <w:r>
        <w:rPr>
          <w:i/>
        </w:rPr>
        <w:t>code.</w:t>
      </w:r>
    </w:p>
    <w:p w:rsidR="00A37A4F" w:rsidRDefault="00A37A4F" w:rsidP="00A37A4F">
      <w:pPr>
        <w:ind w:left="720"/>
      </w:pPr>
    </w:p>
    <w:p w:rsidR="00FF08E6" w:rsidRDefault="00FF08E6" w:rsidP="005916D1">
      <w:pPr>
        <w:numPr>
          <w:ilvl w:val="0"/>
          <w:numId w:val="21"/>
        </w:numPr>
      </w:pPr>
      <w:r w:rsidRPr="0013164B">
        <w:t>F</w:t>
      </w:r>
      <w:r w:rsidR="009913DC">
        <w:t xml:space="preserve">or the following class create a </w:t>
      </w:r>
      <w:r w:rsidRPr="009D489D">
        <w:rPr>
          <w:i/>
        </w:rPr>
        <w:t>copy</w:t>
      </w:r>
      <w:r>
        <w:t xml:space="preserve"> function and demonstrate it</w:t>
      </w:r>
      <w:r w:rsidR="009913DC">
        <w:t xml:space="preserve">s usage. Assume the </w:t>
      </w:r>
      <w:r w:rsidR="009913DC" w:rsidRPr="009D489D">
        <w:rPr>
          <w:i/>
        </w:rPr>
        <w:t>Statistics</w:t>
      </w:r>
      <w:r w:rsidR="009913DC">
        <w:t xml:space="preserve"> class has its own </w:t>
      </w:r>
      <w:r w:rsidR="009913DC" w:rsidRPr="00BA4264">
        <w:rPr>
          <w:i/>
        </w:rPr>
        <w:t>copy</w:t>
      </w:r>
      <w:r w:rsidR="009913DC">
        <w:t xml:space="preserve"> function. </w:t>
      </w:r>
    </w:p>
    <w:p w:rsidR="00FF08E6" w:rsidRDefault="0077199F" w:rsidP="00FF08E6">
      <w:pPr>
        <w:ind w:left="720"/>
      </w:pPr>
      <w:r>
        <w:pict>
          <v:shape id="_x0000_s1101" type="#_x0000_t202" style="width:186.35pt;height:110.6pt;mso-width-percent:400;mso-height-percent:200;mso-position-horizontal-relative:char;mso-position-vertical-relative:line;mso-width-percent:400;mso-height-percent:200;mso-width-relative:margin;mso-height-relative:margin">
            <v:textbox style="mso-fit-shape-to-text:t">
              <w:txbxContent>
                <w:p w:rsidR="00A31E4E" w:rsidRDefault="00A31E4E" w:rsidP="009D489D">
                  <w:pPr>
                    <w:contextualSpacing/>
                  </w:pPr>
                  <w:r>
                    <w:t>package automatic my_package;</w:t>
                  </w:r>
                </w:p>
                <w:p w:rsidR="00A31E4E" w:rsidRDefault="00A31E4E" w:rsidP="009D489D">
                  <w:pPr>
                    <w:contextualSpacing/>
                  </w:pPr>
                  <w:r>
                    <w:t xml:space="preserve">   class MemTrans;</w:t>
                  </w:r>
                </w:p>
                <w:p w:rsidR="00A31E4E" w:rsidRDefault="00A31E4E" w:rsidP="009D489D">
                  <w:pPr>
                    <w:contextualSpacing/>
                  </w:pPr>
                  <w:r>
                    <w:t xml:space="preserve">      bit [7:0] data_in;</w:t>
                  </w:r>
                </w:p>
                <w:p w:rsidR="00A31E4E" w:rsidRDefault="00A31E4E" w:rsidP="009D489D">
                  <w:pPr>
                    <w:contextualSpacing/>
                  </w:pPr>
                  <w:r>
                    <w:t xml:space="preserve">      bit [3:0] address;</w:t>
                  </w:r>
                </w:p>
                <w:p w:rsidR="00A31E4E" w:rsidRDefault="00A31E4E" w:rsidP="009D489D">
                  <w:pPr>
                    <w:contextualSpacing/>
                  </w:pPr>
                  <w:r>
                    <w:t xml:space="preserve">      Statistics stats;</w:t>
                  </w:r>
                </w:p>
                <w:p w:rsidR="00A31E4E" w:rsidRDefault="00A31E4E" w:rsidP="009D489D">
                  <w:pPr>
                    <w:contextualSpacing/>
                  </w:pPr>
                  <w:r>
                    <w:t xml:space="preserve">      function new();</w:t>
                  </w:r>
                </w:p>
                <w:p w:rsidR="00A31E4E" w:rsidRDefault="00A31E4E" w:rsidP="009D489D">
                  <w:pPr>
                    <w:contextualSpacing/>
                  </w:pPr>
                  <w:r>
                    <w:t xml:space="preserve">         data_in = 3;</w:t>
                  </w:r>
                </w:p>
                <w:p w:rsidR="00A31E4E" w:rsidRDefault="00A31E4E" w:rsidP="009D489D">
                  <w:pPr>
                    <w:contextualSpacing/>
                  </w:pPr>
                  <w:r>
                    <w:t xml:space="preserve">         address = 5;</w:t>
                  </w:r>
                </w:p>
                <w:p w:rsidR="00A31E4E" w:rsidRDefault="00A31E4E" w:rsidP="009D489D">
                  <w:pPr>
                    <w:contextualSpacing/>
                  </w:pPr>
                  <w:r>
                    <w:t xml:space="preserve">         stats = new(); </w:t>
                  </w:r>
                </w:p>
                <w:p w:rsidR="00A31E4E" w:rsidRDefault="00A31E4E" w:rsidP="009D489D">
                  <w:pPr>
                    <w:contextualSpacing/>
                  </w:pPr>
                  <w:r>
                    <w:t xml:space="preserve">      endfunction</w:t>
                  </w:r>
                </w:p>
                <w:p w:rsidR="00A31E4E" w:rsidRDefault="00A31E4E" w:rsidP="009D489D">
                  <w:pPr>
                    <w:contextualSpacing/>
                  </w:pPr>
                  <w:r>
                    <w:t xml:space="preserve">   endclass;</w:t>
                  </w:r>
                </w:p>
                <w:p w:rsidR="00A31E4E" w:rsidRPr="009D489D" w:rsidRDefault="00A31E4E" w:rsidP="009D489D">
                  <w:pPr>
                    <w:contextualSpacing/>
                  </w:pPr>
                  <w:r>
                    <w:t>endpackage</w:t>
                  </w:r>
                </w:p>
              </w:txbxContent>
            </v:textbox>
            <w10:wrap type="none"/>
            <w10:anchorlock/>
          </v:shape>
        </w:pict>
      </w:r>
    </w:p>
    <w:p w:rsidR="0037548F" w:rsidRPr="00A37A4F" w:rsidRDefault="0037548F" w:rsidP="0037548F">
      <w:pPr>
        <w:ind w:left="720"/>
        <w:rPr>
          <w:i/>
        </w:rPr>
      </w:pPr>
      <w:r w:rsidRPr="00A37A4F">
        <w:rPr>
          <w:i/>
        </w:rPr>
        <w:t>Solution:</w:t>
      </w:r>
    </w:p>
    <w:p w:rsidR="00FF08E6" w:rsidRDefault="0077199F" w:rsidP="0037548F">
      <w:pPr>
        <w:ind w:left="720"/>
      </w:pPr>
      <w:r>
        <w:pict>
          <v:shape id="_x0000_s1100" type="#_x0000_t202" style="width:373.1pt;height:373.1pt;mso-height-percent:200;mso-position-horizontal-relative:char;mso-position-vertical-relative:line;mso-height-percent:200;mso-width-relative:margin;mso-height-relative:margin">
            <v:textbox style="mso-fit-shape-to-text:t">
              <w:txbxContent>
                <w:p w:rsidR="00A31E4E" w:rsidRDefault="00A31E4E" w:rsidP="0037548F">
                  <w:pPr>
                    <w:contextualSpacing/>
                  </w:pPr>
                  <w:r>
                    <w:t>// Add member function copy to class MemTrans declaration</w:t>
                  </w:r>
                </w:p>
                <w:p w:rsidR="00A31E4E" w:rsidRPr="00F648BF" w:rsidRDefault="00A31E4E" w:rsidP="00F648BF">
                  <w:pPr>
                    <w:contextualSpacing/>
                  </w:pPr>
                  <w:r w:rsidRPr="00F648BF">
                    <w:t>function MemTrans copy();</w:t>
                  </w:r>
                </w:p>
                <w:p w:rsidR="00A31E4E" w:rsidRPr="00F648BF" w:rsidRDefault="00A31E4E" w:rsidP="00F648BF">
                  <w:pPr>
                    <w:contextualSpacing/>
                  </w:pPr>
                  <w:r w:rsidRPr="00F648BF">
                    <w:t xml:space="preserve">      copy = new();</w:t>
                  </w:r>
                </w:p>
                <w:p w:rsidR="00A31E4E" w:rsidRPr="00F648BF" w:rsidRDefault="00A31E4E" w:rsidP="00F648BF">
                  <w:pPr>
                    <w:contextualSpacing/>
                  </w:pPr>
                  <w:r w:rsidRPr="00F648BF">
                    <w:t xml:space="preserve">      copy.address = address;</w:t>
                  </w:r>
                </w:p>
                <w:p w:rsidR="00A31E4E" w:rsidRDefault="00A31E4E" w:rsidP="00F648BF">
                  <w:pPr>
                    <w:contextualSpacing/>
                  </w:pPr>
                  <w:r w:rsidRPr="00F648BF">
                    <w:t xml:space="preserve">      copy.data_in = data_in; </w:t>
                  </w:r>
                </w:p>
                <w:p w:rsidR="00A31E4E" w:rsidRPr="00F648BF" w:rsidRDefault="00A31E4E" w:rsidP="00F648BF">
                  <w:pPr>
                    <w:contextualSpacing/>
                  </w:pPr>
                  <w:r>
                    <w:t xml:space="preserve">      </w:t>
                  </w:r>
                  <w:r w:rsidRPr="00E96C81">
                    <w:t>copy.stats = stats.copy();</w:t>
                  </w:r>
                </w:p>
                <w:p w:rsidR="00A31E4E" w:rsidRDefault="00A31E4E" w:rsidP="00F648BF">
                  <w:pPr>
                    <w:contextualSpacing/>
                  </w:pPr>
                  <w:r w:rsidRPr="00F648BF">
                    <w:t xml:space="preserve">   endfunction </w:t>
                  </w:r>
                </w:p>
                <w:p w:rsidR="00A31E4E" w:rsidRDefault="00A31E4E" w:rsidP="00F648BF">
                  <w:pPr>
                    <w:contextualSpacing/>
                  </w:pPr>
                </w:p>
                <w:p w:rsidR="00A31E4E" w:rsidRDefault="00A31E4E" w:rsidP="00F648BF">
                  <w:pPr>
                    <w:contextualSpacing/>
                  </w:pPr>
                  <w:r>
                    <w:t>// Add to initial block to demonstrate usage</w:t>
                  </w:r>
                </w:p>
                <w:p w:rsidR="00A31E4E" w:rsidRDefault="00A31E4E" w:rsidP="0037548F">
                  <w:pPr>
                    <w:contextualSpacing/>
                  </w:pPr>
                  <w:r>
                    <w:t xml:space="preserve">MemTrans </w:t>
                  </w:r>
                  <w:r w:rsidRPr="00F648BF">
                    <w:t>mt3</w:t>
                  </w:r>
                  <w:r>
                    <w:t>; // Declare new handle to point to copied object</w:t>
                  </w:r>
                </w:p>
                <w:p w:rsidR="00A31E4E" w:rsidRPr="00E66652" w:rsidRDefault="00A31E4E" w:rsidP="0037548F">
                  <w:pPr>
                    <w:contextualSpacing/>
                  </w:pPr>
                  <w:r w:rsidRPr="00F648BF">
                    <w:t>mt3 = mt1.copy();</w:t>
                  </w:r>
                </w:p>
              </w:txbxContent>
            </v:textbox>
            <w10:wrap type="none"/>
            <w10:anchorlock/>
          </v:shape>
        </w:pict>
      </w:r>
    </w:p>
    <w:p w:rsidR="00A50C9D" w:rsidRDefault="00A50C9D" w:rsidP="00A50C9D">
      <w:pPr>
        <w:ind w:left="720"/>
        <w:rPr>
          <w:i/>
        </w:rPr>
      </w:pPr>
      <w:r w:rsidRPr="00D26FD0">
        <w:rPr>
          <w:i/>
        </w:rPr>
        <w:t>See Chap_</w:t>
      </w:r>
      <w:r>
        <w:rPr>
          <w:i/>
        </w:rPr>
        <w:t>5</w:t>
      </w:r>
      <w:r w:rsidRPr="00D26FD0">
        <w:rPr>
          <w:i/>
        </w:rPr>
        <w:t>_</w:t>
      </w:r>
      <w:r>
        <w:rPr>
          <w:i/>
        </w:rPr>
        <w:t xml:space="preserve">Basic_OOP/exercise9 </w:t>
      </w:r>
      <w:r w:rsidRPr="00D26FD0">
        <w:rPr>
          <w:i/>
        </w:rPr>
        <w:t xml:space="preserve">for </w:t>
      </w:r>
      <w:r>
        <w:rPr>
          <w:i/>
        </w:rPr>
        <w:t>code.</w:t>
      </w:r>
    </w:p>
    <w:p w:rsidR="001B195D" w:rsidRDefault="001B195D" w:rsidP="0037548F">
      <w:pPr>
        <w:ind w:left="720"/>
      </w:pPr>
    </w:p>
    <w:p w:rsidR="00EB20BC" w:rsidRPr="00951D10" w:rsidRDefault="00EB20BC">
      <w:pPr>
        <w:rPr>
          <w:rFonts w:asciiTheme="majorHAnsi" w:eastAsiaTheme="majorEastAsia" w:hAnsiTheme="majorHAnsi" w:cstheme="majorBidi"/>
          <w:b/>
          <w:bCs/>
          <w:i/>
          <w:color w:val="365F91" w:themeColor="accent1" w:themeShade="BF"/>
          <w:sz w:val="28"/>
          <w:szCs w:val="28"/>
        </w:rPr>
      </w:pPr>
      <w:r w:rsidRPr="00951D10">
        <w:rPr>
          <w:i/>
        </w:rPr>
        <w:br w:type="page"/>
      </w:r>
    </w:p>
    <w:p w:rsidR="00CF087F" w:rsidRDefault="00CF087F" w:rsidP="00CF087F">
      <w:pPr>
        <w:pStyle w:val="Heading1"/>
      </w:pPr>
      <w:bookmarkStart w:id="13" w:name="_Toc302475231"/>
      <w:r>
        <w:lastRenderedPageBreak/>
        <w:t xml:space="preserve">Solution to </w:t>
      </w:r>
      <w:r w:rsidR="00087444">
        <w:t>Exercise</w:t>
      </w:r>
      <w:r w:rsidRPr="00345A2D">
        <w:t xml:space="preserve">s </w:t>
      </w:r>
      <w:r>
        <w:t>for Chap 6</w:t>
      </w:r>
      <w:r w:rsidRPr="00345A2D">
        <w:t xml:space="preserve"> </w:t>
      </w:r>
      <w:r>
        <w:t>Randomization</w:t>
      </w:r>
      <w:bookmarkEnd w:id="13"/>
    </w:p>
    <w:p w:rsidR="00CF087F" w:rsidRDefault="00CF087F"/>
    <w:p w:rsidR="007B2653" w:rsidRDefault="002330E0" w:rsidP="005916D1">
      <w:pPr>
        <w:numPr>
          <w:ilvl w:val="0"/>
          <w:numId w:val="25"/>
        </w:numPr>
        <w:contextualSpacing/>
      </w:pPr>
      <w:bookmarkStart w:id="14" w:name="_Ref287961862"/>
      <w:r>
        <w:t>Write</w:t>
      </w:r>
      <w:r w:rsidR="007B2653">
        <w:t xml:space="preserve"> the SystemVeri</w:t>
      </w:r>
      <w:r>
        <w:t>log code for the following items</w:t>
      </w:r>
      <w:r w:rsidR="007B2653">
        <w:t>:</w:t>
      </w:r>
      <w:bookmarkEnd w:id="14"/>
    </w:p>
    <w:p w:rsidR="007B2653" w:rsidRPr="00463B1A" w:rsidRDefault="002330E0" w:rsidP="005916D1">
      <w:pPr>
        <w:numPr>
          <w:ilvl w:val="0"/>
          <w:numId w:val="27"/>
        </w:numPr>
        <w:contextualSpacing/>
      </w:pPr>
      <w:r w:rsidRPr="002330E0">
        <w:t xml:space="preserve">Create a class </w:t>
      </w:r>
      <w:r w:rsidRPr="002330E0">
        <w:rPr>
          <w:i/>
        </w:rPr>
        <w:t>Exercise1</w:t>
      </w:r>
      <w:r w:rsidRPr="002330E0">
        <w:t xml:space="preserve"> containing two </w:t>
      </w:r>
      <w:r w:rsidR="00E95860">
        <w:t xml:space="preserve">random </w:t>
      </w:r>
      <w:r w:rsidRPr="002330E0">
        <w:t xml:space="preserve">variables, 8-bit </w:t>
      </w:r>
      <w:r w:rsidRPr="002330E0">
        <w:rPr>
          <w:i/>
        </w:rPr>
        <w:t>data</w:t>
      </w:r>
      <w:r w:rsidRPr="002330E0">
        <w:t xml:space="preserve"> and 4-bit </w:t>
      </w:r>
      <w:r w:rsidRPr="002330E0">
        <w:rPr>
          <w:i/>
        </w:rPr>
        <w:t>address</w:t>
      </w:r>
      <w:r w:rsidRPr="002330E0">
        <w:t xml:space="preserve">. Create a constraint block that keeps </w:t>
      </w:r>
      <w:r w:rsidRPr="00214A34">
        <w:rPr>
          <w:i/>
        </w:rPr>
        <w:t>address</w:t>
      </w:r>
      <w:r w:rsidRPr="002330E0">
        <w:t xml:space="preserve"> to 3 or 4.</w:t>
      </w:r>
    </w:p>
    <w:p w:rsidR="007B2653" w:rsidRDefault="002330E0" w:rsidP="005916D1">
      <w:pPr>
        <w:numPr>
          <w:ilvl w:val="0"/>
          <w:numId w:val="27"/>
        </w:numPr>
        <w:contextualSpacing/>
      </w:pPr>
      <w:r w:rsidRPr="002330E0">
        <w:t xml:space="preserve">In an </w:t>
      </w:r>
      <w:r w:rsidRPr="00AF5919">
        <w:rPr>
          <w:i/>
        </w:rPr>
        <w:t>initial</w:t>
      </w:r>
      <w:r w:rsidRPr="002330E0">
        <w:t xml:space="preserve"> block, construct an </w:t>
      </w:r>
      <w:r w:rsidRPr="002330E0">
        <w:rPr>
          <w:i/>
        </w:rPr>
        <w:t>Exercise1</w:t>
      </w:r>
      <w:r w:rsidRPr="002330E0">
        <w:t xml:space="preserve"> object and randomize it. Check the status from randomization.</w:t>
      </w:r>
    </w:p>
    <w:p w:rsidR="007B2653" w:rsidRDefault="007B2653" w:rsidP="007B2653">
      <w:pPr>
        <w:ind w:left="1080"/>
        <w:contextualSpacing/>
      </w:pPr>
    </w:p>
    <w:p w:rsidR="007B2653" w:rsidRPr="006A13A5" w:rsidRDefault="007B2653" w:rsidP="007B2653">
      <w:pPr>
        <w:ind w:firstLine="720"/>
        <w:contextualSpacing/>
        <w:rPr>
          <w:i/>
        </w:rPr>
      </w:pPr>
      <w:r w:rsidRPr="006A13A5">
        <w:rPr>
          <w:i/>
        </w:rPr>
        <w:t>Solution:</w:t>
      </w:r>
    </w:p>
    <w:p w:rsidR="007B2653" w:rsidRDefault="0077199F" w:rsidP="007B2653">
      <w:pPr>
        <w:ind w:left="990"/>
        <w:contextualSpacing/>
      </w:pPr>
      <w:r>
        <w:pict>
          <v:shape id="_x0000_s1099" type="#_x0000_t202" style="width:404.6pt;height:326.8pt;mso-height-percent:200;mso-position-horizontal-relative:char;mso-position-vertical-relative:line;mso-height-percent:200;mso-width-relative:margin;mso-height-relative:margin">
            <v:textbox style="mso-fit-shape-to-text:t">
              <w:txbxContent>
                <w:p w:rsidR="00A31E4E" w:rsidRPr="007B2653" w:rsidRDefault="00A31E4E" w:rsidP="007B2653">
                  <w:pPr>
                    <w:contextualSpacing/>
                  </w:pPr>
                  <w:r w:rsidRPr="007B2653">
                    <w:t xml:space="preserve">class </w:t>
                  </w:r>
                  <w:r>
                    <w:t>Exercise1</w:t>
                  </w:r>
                  <w:r w:rsidRPr="007B2653">
                    <w:t>;</w:t>
                  </w:r>
                  <w:r w:rsidRPr="007B2653">
                    <w:tab/>
                  </w:r>
                </w:p>
                <w:p w:rsidR="00A31E4E" w:rsidRPr="007B2653" w:rsidRDefault="00A31E4E" w:rsidP="007B2653">
                  <w:pPr>
                    <w:contextualSpacing/>
                  </w:pPr>
                  <w:r>
                    <w:t xml:space="preserve">    rand bit [7:0] data;</w:t>
                  </w:r>
                </w:p>
                <w:p w:rsidR="00A31E4E" w:rsidRPr="007B2653" w:rsidRDefault="00A31E4E" w:rsidP="007B2653">
                  <w:pPr>
                    <w:contextualSpacing/>
                  </w:pPr>
                  <w:r>
                    <w:t xml:space="preserve">    rand bit</w:t>
                  </w:r>
                  <w:r w:rsidRPr="007B2653">
                    <w:t xml:space="preserve"> [3:0] address;</w:t>
                  </w:r>
                </w:p>
                <w:p w:rsidR="00A31E4E" w:rsidRPr="007B2653" w:rsidRDefault="00A31E4E" w:rsidP="007B2653">
                  <w:pPr>
                    <w:contextualSpacing/>
                  </w:pPr>
                  <w:r>
                    <w:t xml:space="preserve">    </w:t>
                  </w:r>
                  <w:r w:rsidRPr="007B2653">
                    <w:t>constraint address_c {</w:t>
                  </w:r>
                </w:p>
                <w:p w:rsidR="00A31E4E" w:rsidRPr="007B2653" w:rsidRDefault="00A31E4E" w:rsidP="007B2653">
                  <w:pPr>
                    <w:contextualSpacing/>
                  </w:pPr>
                  <w:r w:rsidRPr="007B2653">
                    <w:t xml:space="preserve">       address &gt; 2; </w:t>
                  </w:r>
                </w:p>
                <w:p w:rsidR="00A31E4E" w:rsidRDefault="00A31E4E" w:rsidP="007B2653">
                  <w:pPr>
                    <w:contextualSpacing/>
                  </w:pPr>
                  <w:r w:rsidRPr="007B2653">
                    <w:t xml:space="preserve">       address &lt; 5;</w:t>
                  </w:r>
                </w:p>
                <w:p w:rsidR="00A31E4E" w:rsidRDefault="00A31E4E" w:rsidP="007B2653">
                  <w:pPr>
                    <w:contextualSpacing/>
                  </w:pPr>
                  <w:r>
                    <w:t xml:space="preserve">    // or</w:t>
                  </w:r>
                </w:p>
                <w:p w:rsidR="00A31E4E" w:rsidRDefault="00A31E4E" w:rsidP="007B2653">
                  <w:pPr>
                    <w:contextualSpacing/>
                  </w:pPr>
                  <w:r>
                    <w:t xml:space="preserve">      </w:t>
                  </w:r>
                  <w:r w:rsidRPr="004F08A4">
                    <w:t>((address==3) || (address==4));</w:t>
                  </w:r>
                </w:p>
                <w:p w:rsidR="00A31E4E" w:rsidRDefault="00A31E4E" w:rsidP="007B2653">
                  <w:pPr>
                    <w:contextualSpacing/>
                  </w:pPr>
                  <w:r>
                    <w:t xml:space="preserve">    // or</w:t>
                  </w:r>
                </w:p>
                <w:p w:rsidR="00A31E4E" w:rsidRPr="007B2653" w:rsidRDefault="00A31E4E" w:rsidP="007B2653">
                  <w:pPr>
                    <w:contextualSpacing/>
                  </w:pPr>
                  <w:r>
                    <w:t xml:space="preserve">      </w:t>
                  </w:r>
                  <w:r w:rsidRPr="00565C6F">
                    <w:t>address inside {[3:4]};</w:t>
                  </w:r>
                </w:p>
                <w:p w:rsidR="00A31E4E" w:rsidRPr="007B2653" w:rsidRDefault="00A31E4E" w:rsidP="007B2653">
                  <w:pPr>
                    <w:contextualSpacing/>
                  </w:pPr>
                  <w:r w:rsidRPr="007B2653">
                    <w:t xml:space="preserve">   </w:t>
                  </w:r>
                  <w:r>
                    <w:t xml:space="preserve"> </w:t>
                  </w:r>
                  <w:r w:rsidRPr="007B2653">
                    <w:t xml:space="preserve"> } </w:t>
                  </w:r>
                </w:p>
                <w:p w:rsidR="00A31E4E" w:rsidRDefault="00A31E4E" w:rsidP="007B2653">
                  <w:pPr>
                    <w:contextualSpacing/>
                  </w:pPr>
                  <w:r w:rsidRPr="007B2653">
                    <w:t>Endclass</w:t>
                  </w:r>
                </w:p>
                <w:p w:rsidR="00A31E4E" w:rsidRDefault="00A31E4E" w:rsidP="007B2653">
                  <w:pPr>
                    <w:contextualSpacing/>
                  </w:pPr>
                </w:p>
                <w:p w:rsidR="00A31E4E" w:rsidRPr="00C83F96" w:rsidRDefault="00A31E4E" w:rsidP="00C83F96">
                  <w:pPr>
                    <w:contextualSpacing/>
                  </w:pPr>
                  <w:r w:rsidRPr="00C83F96">
                    <w:t>initial begin</w:t>
                  </w:r>
                </w:p>
                <w:p w:rsidR="00A31E4E" w:rsidRPr="00C83F96" w:rsidRDefault="00A31E4E" w:rsidP="00C83F96">
                  <w:pPr>
                    <w:contextualSpacing/>
                  </w:pPr>
                  <w:r>
                    <w:t xml:space="preserve">   </w:t>
                  </w:r>
                  <w:r w:rsidRPr="00C83F96">
                    <w:t xml:space="preserve">Exercise1 MyExercise1; </w:t>
                  </w:r>
                </w:p>
                <w:p w:rsidR="00A31E4E" w:rsidRPr="00C83F96" w:rsidRDefault="00A31E4E" w:rsidP="00C83F96">
                  <w:pPr>
                    <w:contextualSpacing/>
                  </w:pPr>
                  <w:r>
                    <w:t xml:space="preserve">   </w:t>
                  </w:r>
                  <w:r w:rsidRPr="00C83F96">
                    <w:t>MyExercise1 = new;</w:t>
                  </w:r>
                </w:p>
                <w:p w:rsidR="00A31E4E" w:rsidRPr="00C83F96" w:rsidRDefault="00A31E4E" w:rsidP="00C83F96">
                  <w:pPr>
                    <w:contextualSpacing/>
                  </w:pPr>
                  <w:r>
                    <w:t xml:space="preserve">   </w:t>
                  </w:r>
                  <w:r w:rsidRPr="00C83F96">
                    <w:t xml:space="preserve">assert (MyExercise1.randomize()) else $fatal(0, “MyExercise1.randomize failed”); </w:t>
                  </w:r>
                </w:p>
                <w:p w:rsidR="00A31E4E" w:rsidRPr="00C83F96" w:rsidRDefault="00A31E4E" w:rsidP="00C83F96">
                  <w:pPr>
                    <w:contextualSpacing/>
                  </w:pPr>
                  <w:r w:rsidRPr="00C83F96">
                    <w:t xml:space="preserve">end </w:t>
                  </w:r>
                </w:p>
                <w:p w:rsidR="00A31E4E" w:rsidRDefault="00A31E4E" w:rsidP="007B2653">
                  <w:pPr>
                    <w:contextualSpacing/>
                  </w:pPr>
                </w:p>
              </w:txbxContent>
            </v:textbox>
            <w10:wrap type="none"/>
            <w10:anchorlock/>
          </v:shape>
        </w:pict>
      </w:r>
    </w:p>
    <w:p w:rsidR="007B2653" w:rsidRDefault="007B2653" w:rsidP="007B2653">
      <w:pPr>
        <w:ind w:left="1440"/>
        <w:contextualSpacing/>
      </w:pPr>
    </w:p>
    <w:p w:rsidR="00AF06D8" w:rsidRPr="006A3B6E" w:rsidRDefault="00AF06D8" w:rsidP="00AF06D8">
      <w:pPr>
        <w:contextualSpacing/>
        <w:rPr>
          <w:i/>
        </w:rPr>
      </w:pPr>
      <w:r>
        <w:tab/>
      </w:r>
      <w:r w:rsidRPr="006A3B6E">
        <w:rPr>
          <w:i/>
        </w:rPr>
        <w:t>See Chap_6_Randomization/exercise1_3 for complete solution.</w:t>
      </w:r>
    </w:p>
    <w:p w:rsidR="00765AC9" w:rsidRPr="00463B1A" w:rsidRDefault="00765AC9" w:rsidP="007B2653">
      <w:pPr>
        <w:ind w:left="1440"/>
        <w:contextualSpacing/>
      </w:pPr>
    </w:p>
    <w:p w:rsidR="007B2653" w:rsidRPr="006F7C40" w:rsidRDefault="007B2653" w:rsidP="005916D1">
      <w:pPr>
        <w:numPr>
          <w:ilvl w:val="0"/>
          <w:numId w:val="25"/>
        </w:numPr>
        <w:contextualSpacing/>
      </w:pPr>
      <w:bookmarkStart w:id="15" w:name="_Ref287962099"/>
      <w:r w:rsidRPr="006F7C40">
        <w:t>Mod</w:t>
      </w:r>
      <w:r w:rsidR="00CA1BFD">
        <w:t>ify the solution for Exercise</w:t>
      </w:r>
      <w:r>
        <w:t xml:space="preserve"> </w:t>
      </w:r>
      <w:r w:rsidR="00222B9D">
        <w:fldChar w:fldCharType="begin"/>
      </w:r>
      <w:r>
        <w:instrText xml:space="preserve"> REF _Ref287961862 \r \h </w:instrText>
      </w:r>
      <w:r w:rsidR="00222B9D">
        <w:fldChar w:fldCharType="separate"/>
      </w:r>
      <w:r w:rsidR="00E114A0">
        <w:t>1</w:t>
      </w:r>
      <w:r w:rsidR="00222B9D">
        <w:fldChar w:fldCharType="end"/>
      </w:r>
      <w:bookmarkEnd w:id="15"/>
      <w:r w:rsidR="00AB635C">
        <w:t xml:space="preserve"> </w:t>
      </w:r>
      <w:r w:rsidR="0063385C" w:rsidRPr="0063385C">
        <w:t xml:space="preserve">to create a new class </w:t>
      </w:r>
      <w:r w:rsidR="0063385C" w:rsidRPr="00AB635C">
        <w:rPr>
          <w:i/>
        </w:rPr>
        <w:t>Exercise2</w:t>
      </w:r>
      <w:r w:rsidR="0063385C" w:rsidRPr="0063385C">
        <w:t xml:space="preserve"> that:</w:t>
      </w:r>
    </w:p>
    <w:p w:rsidR="007B2653" w:rsidRPr="006F7C40" w:rsidRDefault="007B2653" w:rsidP="005916D1">
      <w:pPr>
        <w:numPr>
          <w:ilvl w:val="0"/>
          <w:numId w:val="26"/>
        </w:numPr>
        <w:contextualSpacing/>
      </w:pPr>
      <w:r w:rsidRPr="006F7C40">
        <w:t xml:space="preserve"> </w:t>
      </w:r>
      <w:r w:rsidR="0034661A">
        <w:rPr>
          <w:i/>
        </w:rPr>
        <w:t>data</w:t>
      </w:r>
      <w:r w:rsidRPr="00666C68">
        <w:rPr>
          <w:i/>
        </w:rPr>
        <w:t xml:space="preserve"> </w:t>
      </w:r>
      <w:r w:rsidRPr="006F7C40">
        <w:t>is always equal to 5</w:t>
      </w:r>
    </w:p>
    <w:p w:rsidR="007B2653" w:rsidRPr="006F7C40" w:rsidRDefault="007B2653" w:rsidP="005916D1">
      <w:pPr>
        <w:numPr>
          <w:ilvl w:val="0"/>
          <w:numId w:val="26"/>
        </w:numPr>
        <w:contextualSpacing/>
      </w:pPr>
      <w:r w:rsidRPr="006F7C40">
        <w:t xml:space="preserve">Probability of </w:t>
      </w:r>
      <w:r w:rsidRPr="00666C68">
        <w:rPr>
          <w:i/>
        </w:rPr>
        <w:t>address</w:t>
      </w:r>
      <w:r w:rsidR="00B25E09">
        <w:t xml:space="preserve"> </w:t>
      </w:r>
      <w:r w:rsidR="00B25E09" w:rsidRPr="00CF5A59">
        <w:rPr>
          <w:i/>
        </w:rPr>
        <w:t>=</w:t>
      </w:r>
      <w:r w:rsidR="0070421F">
        <w:rPr>
          <w:i/>
        </w:rPr>
        <w:t>=</w:t>
      </w:r>
      <w:r w:rsidR="00B25E09" w:rsidRPr="00CF5A59">
        <w:rPr>
          <w:i/>
        </w:rPr>
        <w:t xml:space="preserve"> </w:t>
      </w:r>
      <w:r w:rsidRPr="00CF5A59">
        <w:rPr>
          <w:i/>
        </w:rPr>
        <w:t>0</w:t>
      </w:r>
      <w:r w:rsidRPr="006F7C40">
        <w:t xml:space="preserve"> is 10%</w:t>
      </w:r>
    </w:p>
    <w:p w:rsidR="007B2653" w:rsidRPr="006F7C40" w:rsidRDefault="007B2653" w:rsidP="005916D1">
      <w:pPr>
        <w:numPr>
          <w:ilvl w:val="0"/>
          <w:numId w:val="26"/>
        </w:numPr>
        <w:contextualSpacing/>
      </w:pPr>
      <w:r w:rsidRPr="006F7C40">
        <w:t xml:space="preserve">Probability of </w:t>
      </w:r>
      <w:r w:rsidRPr="00666C68">
        <w:rPr>
          <w:i/>
        </w:rPr>
        <w:t>address</w:t>
      </w:r>
      <w:r w:rsidRPr="006F7C40">
        <w:t xml:space="preserve"> being between [1:14] is 80%</w:t>
      </w:r>
    </w:p>
    <w:p w:rsidR="007B2653" w:rsidRDefault="007B2653" w:rsidP="005916D1">
      <w:pPr>
        <w:numPr>
          <w:ilvl w:val="0"/>
          <w:numId w:val="26"/>
        </w:numPr>
        <w:contextualSpacing/>
      </w:pPr>
      <w:r w:rsidRPr="006F7C40">
        <w:t xml:space="preserve">Probability of </w:t>
      </w:r>
      <w:r w:rsidRPr="00666C68">
        <w:rPr>
          <w:i/>
        </w:rPr>
        <w:t>address</w:t>
      </w:r>
      <w:r w:rsidR="00612372">
        <w:t xml:space="preserve"> </w:t>
      </w:r>
      <w:r w:rsidR="00612372" w:rsidRPr="00CF5A59">
        <w:rPr>
          <w:i/>
        </w:rPr>
        <w:t>=</w:t>
      </w:r>
      <w:r w:rsidR="0070421F">
        <w:rPr>
          <w:i/>
        </w:rPr>
        <w:t>=</w:t>
      </w:r>
      <w:r w:rsidR="00612372" w:rsidRPr="00CF5A59">
        <w:rPr>
          <w:i/>
        </w:rPr>
        <w:t xml:space="preserve"> </w:t>
      </w:r>
      <w:r w:rsidRPr="00CF5A59">
        <w:rPr>
          <w:i/>
        </w:rPr>
        <w:t>15</w:t>
      </w:r>
      <w:r w:rsidRPr="006F7C40">
        <w:t xml:space="preserve"> is 10%</w:t>
      </w:r>
    </w:p>
    <w:p w:rsidR="007B2653" w:rsidRDefault="007B2653" w:rsidP="007B2653">
      <w:pPr>
        <w:ind w:left="1080"/>
        <w:contextualSpacing/>
      </w:pPr>
    </w:p>
    <w:p w:rsidR="00765AC9" w:rsidRPr="006A13A5" w:rsidRDefault="00765AC9" w:rsidP="00765AC9">
      <w:pPr>
        <w:ind w:left="720"/>
        <w:contextualSpacing/>
        <w:rPr>
          <w:i/>
        </w:rPr>
      </w:pPr>
      <w:r w:rsidRPr="006A13A5">
        <w:rPr>
          <w:i/>
        </w:rPr>
        <w:t xml:space="preserve">Solution:  </w:t>
      </w:r>
    </w:p>
    <w:p w:rsidR="00765AC9" w:rsidRDefault="00222B9D" w:rsidP="007B2653">
      <w:pPr>
        <w:ind w:left="1080"/>
        <w:contextualSpacing/>
      </w:pPr>
      <w:r>
        <w:pict>
          <v:shape id="_x0000_s1098" type="#_x0000_t202" style="width:219.95pt;height:141.5pt;mso-height-percent:200;mso-position-horizontal-relative:char;mso-position-vertical-relative:line;mso-height-percent:200;mso-width-relative:margin;mso-height-relative:margin">
            <v:textbox style="mso-fit-shape-to-text:t">
              <w:txbxContent>
                <w:p w:rsidR="00A31E4E" w:rsidRDefault="00A31E4E" w:rsidP="00765AC9">
                  <w:pPr>
                    <w:contextualSpacing/>
                  </w:pPr>
                  <w:r>
                    <w:t>class Exercise2;</w:t>
                  </w:r>
                  <w:r>
                    <w:tab/>
                  </w:r>
                </w:p>
                <w:p w:rsidR="00A31E4E" w:rsidRDefault="00A31E4E" w:rsidP="00765AC9">
                  <w:pPr>
                    <w:contextualSpacing/>
                  </w:pPr>
                  <w:r>
                    <w:t xml:space="preserve">   rand bit [7:0] data;</w:t>
                  </w:r>
                </w:p>
                <w:p w:rsidR="00A31E4E" w:rsidRDefault="00A31E4E" w:rsidP="00765AC9">
                  <w:pPr>
                    <w:contextualSpacing/>
                  </w:pPr>
                  <w:r>
                    <w:t xml:space="preserve">   rand bit [3:0] address;</w:t>
                  </w:r>
                </w:p>
                <w:p w:rsidR="00A31E4E" w:rsidRDefault="00A31E4E" w:rsidP="00765AC9">
                  <w:pPr>
                    <w:contextualSpacing/>
                  </w:pPr>
                  <w:r>
                    <w:t xml:space="preserve">   constraint data_c{data  == 5;}</w:t>
                  </w:r>
                </w:p>
                <w:p w:rsidR="00A31E4E" w:rsidRDefault="00A31E4E" w:rsidP="00765AC9">
                  <w:pPr>
                    <w:contextualSpacing/>
                  </w:pPr>
                  <w:r>
                    <w:t xml:space="preserve">   constraint address_dist {</w:t>
                  </w:r>
                </w:p>
                <w:p w:rsidR="00A31E4E" w:rsidRDefault="00A31E4E" w:rsidP="00765AC9">
                  <w:pPr>
                    <w:contextualSpacing/>
                  </w:pPr>
                  <w:r>
                    <w:t xml:space="preserve">      address dist{0:=10, [1:14]:/80, 15:=10};</w:t>
                  </w:r>
                </w:p>
                <w:p w:rsidR="00A31E4E" w:rsidRDefault="00A31E4E" w:rsidP="00765AC9">
                  <w:pPr>
                    <w:contextualSpacing/>
                  </w:pPr>
                  <w:r>
                    <w:t xml:space="preserve">   }    </w:t>
                  </w:r>
                </w:p>
                <w:p w:rsidR="00A31E4E" w:rsidRDefault="00A31E4E" w:rsidP="00765AC9">
                  <w:pPr>
                    <w:contextualSpacing/>
                  </w:pPr>
                  <w:r>
                    <w:t>endclass</w:t>
                  </w:r>
                </w:p>
              </w:txbxContent>
            </v:textbox>
            <w10:wrap type="none"/>
            <w10:anchorlock/>
          </v:shape>
        </w:pict>
      </w:r>
    </w:p>
    <w:p w:rsidR="00765AC9" w:rsidRDefault="00765AC9" w:rsidP="007B2653">
      <w:pPr>
        <w:ind w:left="1080"/>
        <w:contextualSpacing/>
      </w:pPr>
    </w:p>
    <w:p w:rsidR="00054B4C" w:rsidRPr="006A3B6E" w:rsidRDefault="00054B4C" w:rsidP="00054B4C">
      <w:pPr>
        <w:ind w:firstLine="720"/>
        <w:contextualSpacing/>
        <w:rPr>
          <w:i/>
        </w:rPr>
      </w:pPr>
      <w:r w:rsidRPr="006A3B6E">
        <w:rPr>
          <w:i/>
        </w:rPr>
        <w:t>Se</w:t>
      </w:r>
      <w:r>
        <w:rPr>
          <w:i/>
        </w:rPr>
        <w:t>e Chap_6_Randomization/exercise2</w:t>
      </w:r>
      <w:r w:rsidRPr="006A3B6E">
        <w:rPr>
          <w:i/>
        </w:rPr>
        <w:t>_3 for complete solution.</w:t>
      </w:r>
    </w:p>
    <w:p w:rsidR="00765AC9" w:rsidRDefault="00765AC9" w:rsidP="007B2653">
      <w:pPr>
        <w:ind w:left="1080"/>
        <w:contextualSpacing/>
      </w:pPr>
    </w:p>
    <w:p w:rsidR="007B2653" w:rsidRPr="006F7C40" w:rsidRDefault="007B2653" w:rsidP="007B2653">
      <w:pPr>
        <w:ind w:left="1080"/>
        <w:contextualSpacing/>
      </w:pPr>
    </w:p>
    <w:p w:rsidR="007B2653" w:rsidRDefault="007B2653" w:rsidP="005916D1">
      <w:pPr>
        <w:numPr>
          <w:ilvl w:val="0"/>
          <w:numId w:val="25"/>
        </w:numPr>
      </w:pPr>
      <w:r>
        <w:t>Usin</w:t>
      </w:r>
      <w:r w:rsidR="00C04009">
        <w:t>g the solution to either Exercise</w:t>
      </w:r>
      <w:r>
        <w:t xml:space="preserve"> </w:t>
      </w:r>
      <w:r w:rsidR="00222B9D">
        <w:fldChar w:fldCharType="begin"/>
      </w:r>
      <w:r>
        <w:instrText xml:space="preserve"> REF _Ref287961862 \r \h </w:instrText>
      </w:r>
      <w:r w:rsidR="00222B9D">
        <w:fldChar w:fldCharType="separate"/>
      </w:r>
      <w:r w:rsidR="00E114A0">
        <w:t>1</w:t>
      </w:r>
      <w:r w:rsidR="00222B9D">
        <w:fldChar w:fldCharType="end"/>
      </w:r>
      <w:r>
        <w:t xml:space="preserve"> or </w:t>
      </w:r>
      <w:r w:rsidR="00222B9D">
        <w:fldChar w:fldCharType="begin"/>
      </w:r>
      <w:r>
        <w:instrText xml:space="preserve"> REF _Ref287962099 \r \h </w:instrText>
      </w:r>
      <w:r w:rsidR="00222B9D">
        <w:fldChar w:fldCharType="separate"/>
      </w:r>
      <w:r w:rsidR="00E114A0">
        <w:t>2</w:t>
      </w:r>
      <w:r w:rsidR="00222B9D">
        <w:fldChar w:fldCharType="end"/>
      </w:r>
      <w:r w:rsidR="00C04009">
        <w:t>,</w:t>
      </w:r>
      <w:r>
        <w:t xml:space="preserve"> demonstrate its usage by generating</w:t>
      </w:r>
      <w:r w:rsidRPr="006F7C40">
        <w:t xml:space="preserve"> 20 new </w:t>
      </w:r>
      <w:r w:rsidRPr="0023577E">
        <w:rPr>
          <w:i/>
        </w:rPr>
        <w:t>data</w:t>
      </w:r>
      <w:r w:rsidRPr="006F7C40">
        <w:t xml:space="preserve"> and </w:t>
      </w:r>
      <w:r w:rsidRPr="0023577E">
        <w:rPr>
          <w:i/>
        </w:rPr>
        <w:t>address</w:t>
      </w:r>
      <w:r w:rsidRPr="006F7C40">
        <w:t xml:space="preserve"> values and check for </w:t>
      </w:r>
      <w:r>
        <w:t>success from the constraint solver.</w:t>
      </w:r>
    </w:p>
    <w:p w:rsidR="007B2653" w:rsidRPr="006A13A5" w:rsidRDefault="000C291B" w:rsidP="007B2653">
      <w:pPr>
        <w:ind w:left="720"/>
        <w:rPr>
          <w:i/>
        </w:rPr>
      </w:pPr>
      <w:r>
        <w:rPr>
          <w:i/>
        </w:rPr>
        <w:t xml:space="preserve">Solution if Exercise </w:t>
      </w:r>
      <w:r w:rsidR="00222B9D">
        <w:fldChar w:fldCharType="begin"/>
      </w:r>
      <w:r>
        <w:instrText xml:space="preserve"> REF _Ref287961862 \r \h </w:instrText>
      </w:r>
      <w:r w:rsidR="00222B9D">
        <w:fldChar w:fldCharType="separate"/>
      </w:r>
      <w:r w:rsidR="00E114A0">
        <w:t>1</w:t>
      </w:r>
      <w:r w:rsidR="00222B9D">
        <w:fldChar w:fldCharType="end"/>
      </w:r>
      <w:r>
        <w:t xml:space="preserve"> was used:</w:t>
      </w:r>
    </w:p>
    <w:p w:rsidR="00471A62" w:rsidRPr="006F7C40" w:rsidRDefault="00222B9D" w:rsidP="00471A62">
      <w:pPr>
        <w:ind w:left="900"/>
      </w:pPr>
      <w:r>
        <w:pict>
          <v:shape id="_x0000_s1097" type="#_x0000_t202" style="width:298.05pt;height:156.95pt;mso-height-percent:200;mso-position-horizontal-relative:char;mso-position-vertical-relative:line;mso-height-percent:200;mso-width-relative:margin;mso-height-relative:margin">
            <v:textbox style="mso-fit-shape-to-text:t">
              <w:txbxContent>
                <w:p w:rsidR="00A31E4E" w:rsidRDefault="00A31E4E" w:rsidP="00471A62">
                  <w:pPr>
                    <w:contextualSpacing/>
                  </w:pPr>
                  <w:r>
                    <w:t xml:space="preserve">   initial begin</w:t>
                  </w:r>
                </w:p>
                <w:p w:rsidR="00A31E4E" w:rsidRDefault="00A31E4E" w:rsidP="00471A62">
                  <w:pPr>
                    <w:contextualSpacing/>
                  </w:pPr>
                  <w:r>
                    <w:t xml:space="preserve">      Exercise1 MyExercise1;</w:t>
                  </w:r>
                </w:p>
                <w:p w:rsidR="00A31E4E" w:rsidRDefault="00A31E4E" w:rsidP="00471A62">
                  <w:pPr>
                    <w:contextualSpacing/>
                  </w:pPr>
                  <w:r>
                    <w:t xml:space="preserve">      repeat (20) begin</w:t>
                  </w:r>
                </w:p>
                <w:p w:rsidR="00A31E4E" w:rsidRDefault="00A31E4E" w:rsidP="00471A62">
                  <w:pPr>
                    <w:contextualSpacing/>
                  </w:pPr>
                  <w:r>
                    <w:tab/>
                    <w:t xml:space="preserve"> MyExercise1 = new;</w:t>
                  </w:r>
                </w:p>
                <w:p w:rsidR="00A31E4E" w:rsidRDefault="00A31E4E" w:rsidP="00471A62">
                  <w:pPr>
                    <w:contextualSpacing/>
                  </w:pPr>
                  <w:r>
                    <w:tab/>
                    <w:t xml:space="preserve"> assert (MyExercise1.randomize()) </w:t>
                  </w:r>
                </w:p>
                <w:p w:rsidR="00A31E4E" w:rsidRDefault="00A31E4E" w:rsidP="00471A62">
                  <w:pPr>
                    <w:contextualSpacing/>
                  </w:pPr>
                  <w:r>
                    <w:t xml:space="preserve">                      else $fatal(0, "MyExercise1::randomize failed");</w:t>
                  </w:r>
                </w:p>
                <w:p w:rsidR="00A31E4E" w:rsidRDefault="00A31E4E" w:rsidP="00471A62">
                  <w:pPr>
                    <w:contextualSpacing/>
                  </w:pPr>
                  <w:r>
                    <w:tab/>
                    <w:t xml:space="preserve"> MyExercise1.print_all();</w:t>
                  </w:r>
                </w:p>
                <w:p w:rsidR="00A31E4E" w:rsidRDefault="00A31E4E" w:rsidP="00471A62">
                  <w:pPr>
                    <w:contextualSpacing/>
                  </w:pPr>
                  <w:r>
                    <w:t xml:space="preserve">      end</w:t>
                  </w:r>
                </w:p>
                <w:p w:rsidR="00A31E4E" w:rsidRDefault="00A31E4E" w:rsidP="00471A62">
                  <w:pPr>
                    <w:contextualSpacing/>
                  </w:pPr>
                  <w:r>
                    <w:t xml:space="preserve">   end</w:t>
                  </w:r>
                </w:p>
              </w:txbxContent>
            </v:textbox>
            <w10:wrap type="none"/>
            <w10:anchorlock/>
          </v:shape>
        </w:pict>
      </w:r>
    </w:p>
    <w:p w:rsidR="00054B4C" w:rsidRDefault="00054B4C" w:rsidP="000C291B">
      <w:pPr>
        <w:ind w:firstLine="720"/>
        <w:contextualSpacing/>
        <w:rPr>
          <w:i/>
        </w:rPr>
      </w:pPr>
      <w:r w:rsidRPr="006A3B6E">
        <w:rPr>
          <w:i/>
        </w:rPr>
        <w:t>See Chap_6_Randomization/ex</w:t>
      </w:r>
      <w:r>
        <w:rPr>
          <w:i/>
        </w:rPr>
        <w:t>ercise1_3 for complete solution</w:t>
      </w:r>
      <w:r w:rsidR="000C291B">
        <w:rPr>
          <w:i/>
        </w:rPr>
        <w:t>.</w:t>
      </w:r>
    </w:p>
    <w:p w:rsidR="000C291B" w:rsidRDefault="000C291B" w:rsidP="000C291B">
      <w:pPr>
        <w:ind w:firstLine="720"/>
        <w:contextualSpacing/>
      </w:pPr>
    </w:p>
    <w:p w:rsidR="000C291B" w:rsidRPr="006A13A5" w:rsidRDefault="000C291B" w:rsidP="000C291B">
      <w:pPr>
        <w:ind w:left="720"/>
        <w:rPr>
          <w:i/>
        </w:rPr>
      </w:pPr>
      <w:r>
        <w:rPr>
          <w:i/>
        </w:rPr>
        <w:t xml:space="preserve">Solution if Exercise </w:t>
      </w:r>
      <w:r w:rsidR="00222B9D">
        <w:fldChar w:fldCharType="begin"/>
      </w:r>
      <w:r>
        <w:instrText xml:space="preserve"> REF _Ref287962099 \r \h </w:instrText>
      </w:r>
      <w:r w:rsidR="00222B9D">
        <w:fldChar w:fldCharType="separate"/>
      </w:r>
      <w:r w:rsidR="00E114A0">
        <w:t>2</w:t>
      </w:r>
      <w:r w:rsidR="00222B9D">
        <w:fldChar w:fldCharType="end"/>
      </w:r>
      <w:r>
        <w:t xml:space="preserve"> was used:</w:t>
      </w:r>
    </w:p>
    <w:p w:rsidR="000C291B" w:rsidRDefault="00222B9D" w:rsidP="000C291B">
      <w:pPr>
        <w:ind w:firstLine="720"/>
        <w:contextualSpacing/>
      </w:pPr>
      <w:r>
        <w:pict>
          <v:shape id="_x0000_s1096" type="#_x0000_t202" style="width:298.05pt;height:156.95pt;mso-height-percent:200;mso-position-horizontal-relative:char;mso-position-vertical-relative:line;mso-height-percent:200;mso-width-relative:margin;mso-height-relative:margin">
            <v:textbox style="mso-fit-shape-to-text:t">
              <w:txbxContent>
                <w:p w:rsidR="00A31E4E" w:rsidRDefault="00A31E4E" w:rsidP="000C291B">
                  <w:pPr>
                    <w:contextualSpacing/>
                  </w:pPr>
                  <w:r>
                    <w:t xml:space="preserve">   initial begin</w:t>
                  </w:r>
                </w:p>
                <w:p w:rsidR="00A31E4E" w:rsidRDefault="00A31E4E" w:rsidP="000C291B">
                  <w:pPr>
                    <w:contextualSpacing/>
                  </w:pPr>
                  <w:r>
                    <w:t xml:space="preserve">      Exercise2 MyExercise2;</w:t>
                  </w:r>
                </w:p>
                <w:p w:rsidR="00A31E4E" w:rsidRDefault="00A31E4E" w:rsidP="000C291B">
                  <w:pPr>
                    <w:contextualSpacing/>
                  </w:pPr>
                  <w:r>
                    <w:t xml:space="preserve">      repeat (20) begin</w:t>
                  </w:r>
                </w:p>
                <w:p w:rsidR="00A31E4E" w:rsidRDefault="00A31E4E" w:rsidP="000C291B">
                  <w:pPr>
                    <w:contextualSpacing/>
                  </w:pPr>
                  <w:r>
                    <w:tab/>
                    <w:t xml:space="preserve"> MyExercise2 = new;</w:t>
                  </w:r>
                </w:p>
                <w:p w:rsidR="00A31E4E" w:rsidRDefault="00A31E4E" w:rsidP="000C291B">
                  <w:pPr>
                    <w:contextualSpacing/>
                  </w:pPr>
                  <w:r>
                    <w:tab/>
                    <w:t xml:space="preserve"> assert (MyExercise2.randomize()) </w:t>
                  </w:r>
                </w:p>
                <w:p w:rsidR="00A31E4E" w:rsidRDefault="00A31E4E" w:rsidP="000C291B">
                  <w:pPr>
                    <w:contextualSpacing/>
                  </w:pPr>
                  <w:r>
                    <w:t xml:space="preserve">                      else $fatal(0, "MyExercise2::randomize failed");</w:t>
                  </w:r>
                </w:p>
                <w:p w:rsidR="00A31E4E" w:rsidRDefault="00A31E4E" w:rsidP="000C291B">
                  <w:pPr>
                    <w:contextualSpacing/>
                  </w:pPr>
                  <w:r>
                    <w:tab/>
                    <w:t xml:space="preserve"> MyExercise2.print_all();</w:t>
                  </w:r>
                </w:p>
                <w:p w:rsidR="00A31E4E" w:rsidRDefault="00A31E4E" w:rsidP="000C291B">
                  <w:pPr>
                    <w:contextualSpacing/>
                  </w:pPr>
                  <w:r>
                    <w:t xml:space="preserve">      end</w:t>
                  </w:r>
                </w:p>
                <w:p w:rsidR="00A31E4E" w:rsidRDefault="00A31E4E" w:rsidP="000C291B">
                  <w:pPr>
                    <w:contextualSpacing/>
                  </w:pPr>
                  <w:r>
                    <w:t xml:space="preserve">   end</w:t>
                  </w:r>
                </w:p>
              </w:txbxContent>
            </v:textbox>
            <w10:wrap type="none"/>
            <w10:anchorlock/>
          </v:shape>
        </w:pict>
      </w:r>
    </w:p>
    <w:p w:rsidR="000C291B" w:rsidRDefault="000C291B" w:rsidP="00054B4C">
      <w:pPr>
        <w:ind w:firstLine="360"/>
        <w:contextualSpacing/>
        <w:rPr>
          <w:i/>
        </w:rPr>
      </w:pPr>
    </w:p>
    <w:p w:rsidR="00054B4C" w:rsidRPr="00054B4C" w:rsidRDefault="00054B4C" w:rsidP="000C291B">
      <w:pPr>
        <w:ind w:firstLine="720"/>
        <w:contextualSpacing/>
      </w:pPr>
      <w:r w:rsidRPr="006A3B6E">
        <w:rPr>
          <w:i/>
        </w:rPr>
        <w:t>See Chap_6_Randomization/ex</w:t>
      </w:r>
      <w:r>
        <w:rPr>
          <w:i/>
        </w:rPr>
        <w:t>ercise2_3 for complete solution</w:t>
      </w:r>
      <w:r w:rsidR="000C291B">
        <w:rPr>
          <w:i/>
        </w:rPr>
        <w:t>.</w:t>
      </w:r>
    </w:p>
    <w:p w:rsidR="00416D8B" w:rsidRDefault="00416D8B" w:rsidP="00416D8B">
      <w:pPr>
        <w:ind w:left="720"/>
      </w:pPr>
    </w:p>
    <w:p w:rsidR="00AE3182" w:rsidRDefault="00AE3182" w:rsidP="005916D1">
      <w:pPr>
        <w:numPr>
          <w:ilvl w:val="0"/>
          <w:numId w:val="25"/>
        </w:numPr>
        <w:contextualSpacing/>
      </w:pPr>
      <w:r w:rsidRPr="00AE3182">
        <w:t>Create a testbench that randomizes the Exercise2 class 1000 times.</w:t>
      </w:r>
    </w:p>
    <w:p w:rsidR="00AE3182" w:rsidRDefault="00AE3182" w:rsidP="005916D1">
      <w:pPr>
        <w:numPr>
          <w:ilvl w:val="1"/>
          <w:numId w:val="25"/>
        </w:numPr>
        <w:tabs>
          <w:tab w:val="clear" w:pos="1440"/>
          <w:tab w:val="num" w:pos="1080"/>
        </w:tabs>
        <w:ind w:left="1080"/>
        <w:contextualSpacing/>
      </w:pPr>
      <w:r w:rsidRPr="00AE3182">
        <w:t>Count the number of times each address value occurs and print the results in a histogram. Do you see an exact 10% / 80% / 10% distribution? Why or why not?</w:t>
      </w:r>
    </w:p>
    <w:p w:rsidR="00AE3182" w:rsidRDefault="00AE3182" w:rsidP="005916D1">
      <w:pPr>
        <w:numPr>
          <w:ilvl w:val="1"/>
          <w:numId w:val="25"/>
        </w:numPr>
        <w:tabs>
          <w:tab w:val="clear" w:pos="1440"/>
          <w:tab w:val="num" w:pos="1080"/>
        </w:tabs>
        <w:ind w:left="1080"/>
        <w:contextualSpacing/>
      </w:pPr>
      <w:r w:rsidRPr="00AE3182">
        <w:t>Run the simulation with 3 different random seeds</w:t>
      </w:r>
      <w:r w:rsidR="00D8075B">
        <w:t>,</w:t>
      </w:r>
      <w:r w:rsidRPr="00AE3182">
        <w:t xml:space="preserve"> </w:t>
      </w:r>
      <w:r w:rsidR="00D8075B" w:rsidRPr="00D8075B">
        <w:t>creating histograms, and then comment on the results. Here is how to run a simulation with the seed 42.</w:t>
      </w:r>
    </w:p>
    <w:p w:rsidR="00AE3182" w:rsidRDefault="00AE3182" w:rsidP="00B81B07">
      <w:pPr>
        <w:ind w:left="1080"/>
        <w:contextualSpacing/>
      </w:pPr>
      <w:r>
        <w:t>VCS: &gt; simv +ntb_random_seed=42</w:t>
      </w:r>
    </w:p>
    <w:p w:rsidR="00AE3182" w:rsidRDefault="00AE3182" w:rsidP="00B81B07">
      <w:pPr>
        <w:ind w:left="1080"/>
        <w:contextualSpacing/>
      </w:pPr>
      <w:r>
        <w:t>NCV: &gt; irun exercise4.sv</w:t>
      </w:r>
    </w:p>
    <w:p w:rsidR="00AE3182" w:rsidRDefault="00AE3182" w:rsidP="00B81B07">
      <w:pPr>
        <w:ind w:left="1080"/>
        <w:contextualSpacing/>
      </w:pPr>
      <w:r>
        <w:t>Questa: &gt; vsim -sv_seed 42</w:t>
      </w:r>
    </w:p>
    <w:p w:rsidR="005F4D70" w:rsidRDefault="005F4D70" w:rsidP="00627B4E">
      <w:pPr>
        <w:contextualSpacing/>
      </w:pPr>
      <w:r>
        <w:tab/>
      </w:r>
    </w:p>
    <w:p w:rsidR="005F4D70" w:rsidRPr="00B534F1" w:rsidRDefault="005F4D70" w:rsidP="005F4D70">
      <w:pPr>
        <w:contextualSpacing/>
        <w:rPr>
          <w:i/>
        </w:rPr>
      </w:pPr>
      <w:r>
        <w:tab/>
      </w:r>
      <w:r w:rsidRPr="00B534F1">
        <w:rPr>
          <w:i/>
        </w:rPr>
        <w:t>Solution:</w:t>
      </w:r>
      <w:r w:rsidR="00C439C1" w:rsidRPr="00B534F1">
        <w:rPr>
          <w:i/>
        </w:rPr>
        <w:t xml:space="preserve"> </w:t>
      </w:r>
    </w:p>
    <w:p w:rsidR="00C439C1" w:rsidRPr="00B534F1" w:rsidRDefault="00C439C1" w:rsidP="00C439C1">
      <w:pPr>
        <w:ind w:firstLine="720"/>
        <w:contextualSpacing/>
        <w:rPr>
          <w:i/>
        </w:rPr>
      </w:pPr>
      <w:r w:rsidRPr="00B534F1">
        <w:rPr>
          <w:i/>
        </w:rPr>
        <w:t>Plotted using gnuplot with script “histogram.plt”</w:t>
      </w:r>
    </w:p>
    <w:p w:rsidR="005F4D70" w:rsidRDefault="00A748E6" w:rsidP="005A458F">
      <w:pPr>
        <w:ind w:left="360"/>
        <w:contextualSpacing/>
      </w:pPr>
      <w:r>
        <w:object w:dxaOrig="11880" w:dyaOrig="9180">
          <v:shape id="_x0000_i1127" type="#_x0000_t75" style="width:402.75pt;height:277.5pt" o:ole="">
            <v:imagedata r:id="rId19" o:title="" croptop="6168f" cropbottom="5140f" cropleft="4766f"/>
          </v:shape>
          <o:OLEObject Type="Link" ProgID="AcroExch.Document.7" ShapeID="_x0000_i1127" DrawAspect="Content" r:id="rId20" UpdateMode="Always">
            <o:LinkType>EnhancedMetaFile</o:LinkType>
            <o:LockedField>false</o:LockedField>
            <o:FieldCodes>\f 0</o:FieldCodes>
          </o:OLEObject>
        </w:object>
      </w:r>
    </w:p>
    <w:p w:rsidR="005F4D70" w:rsidRDefault="001F3F49" w:rsidP="001F3F49">
      <w:pPr>
        <w:ind w:left="720"/>
        <w:contextualSpacing/>
      </w:pPr>
      <w:r>
        <w:t xml:space="preserve">I do not see an </w:t>
      </w:r>
      <w:r w:rsidRPr="00AE3182">
        <w:t>an exact 10% / 80% / 10% distribution</w:t>
      </w:r>
      <w:r>
        <w:t xml:space="preserve"> because to achieve a perfect random distribution many more samples need to be generated.</w:t>
      </w:r>
      <w:r w:rsidR="002B6AEE">
        <w:t xml:space="preserve"> Different seeds produce a different random result.</w:t>
      </w:r>
    </w:p>
    <w:p w:rsidR="00205D54" w:rsidRDefault="00205D54" w:rsidP="001F3F49">
      <w:pPr>
        <w:ind w:left="720"/>
        <w:contextualSpacing/>
      </w:pPr>
    </w:p>
    <w:p w:rsidR="00205D54" w:rsidRDefault="00205D54" w:rsidP="00205D54">
      <w:pPr>
        <w:ind w:firstLine="720"/>
        <w:contextualSpacing/>
      </w:pPr>
      <w:r w:rsidRPr="006A3B6E">
        <w:rPr>
          <w:i/>
        </w:rPr>
        <w:t>See Chap_6_Randomization/ex</w:t>
      </w:r>
      <w:r>
        <w:rPr>
          <w:i/>
        </w:rPr>
        <w:t>ercise4  for complete solution.</w:t>
      </w:r>
    </w:p>
    <w:p w:rsidR="001F3F49" w:rsidRDefault="001F3F49" w:rsidP="00AE3182">
      <w:pPr>
        <w:ind w:left="1440"/>
        <w:contextualSpacing/>
      </w:pPr>
    </w:p>
    <w:p w:rsidR="007B2653" w:rsidRDefault="006229CD" w:rsidP="005916D1">
      <w:pPr>
        <w:numPr>
          <w:ilvl w:val="0"/>
          <w:numId w:val="25"/>
        </w:numPr>
      </w:pPr>
      <w:r w:rsidRPr="006229CD">
        <w:t>For the code</w:t>
      </w:r>
      <w:r w:rsidR="00BE4B24">
        <w:t xml:space="preserve"> in Sample 6-4</w:t>
      </w:r>
      <w:r w:rsidRPr="006229CD">
        <w:t xml:space="preserve">, describe the constraints on the </w:t>
      </w:r>
      <w:r w:rsidRPr="006229CD">
        <w:rPr>
          <w:i/>
        </w:rPr>
        <w:t>len, dst</w:t>
      </w:r>
      <w:r w:rsidRPr="006229CD">
        <w:t xml:space="preserve">, and </w:t>
      </w:r>
      <w:r w:rsidRPr="006229CD">
        <w:rPr>
          <w:i/>
        </w:rPr>
        <w:t>src</w:t>
      </w:r>
      <w:r w:rsidRPr="006229CD">
        <w:t xml:space="preserve"> variables</w:t>
      </w:r>
      <w:r w:rsidR="00BE4B24">
        <w:t>.</w:t>
      </w:r>
    </w:p>
    <w:p w:rsidR="007B2653" w:rsidRDefault="00416D8B" w:rsidP="007B2653">
      <w:pPr>
        <w:ind w:left="720"/>
        <w:rPr>
          <w:i/>
        </w:rPr>
      </w:pPr>
      <w:r w:rsidRPr="00416D8B">
        <w:rPr>
          <w:i/>
        </w:rPr>
        <w:t xml:space="preserve">Solution: The constraints limit </w:t>
      </w:r>
      <w:r w:rsidRPr="00416D8B">
        <w:rPr>
          <w:b/>
          <w:i/>
        </w:rPr>
        <w:t>len</w:t>
      </w:r>
      <w:r w:rsidRPr="00416D8B">
        <w:rPr>
          <w:i/>
        </w:rPr>
        <w:t xml:space="preserve"> to between 1 and 999 inclusive.</w:t>
      </w:r>
      <w:r w:rsidR="00FE2DFB">
        <w:rPr>
          <w:i/>
        </w:rPr>
        <w:t xml:space="preserve">  If </w:t>
      </w:r>
      <w:r w:rsidR="00FE2DFB" w:rsidRPr="00FE2DFB">
        <w:rPr>
          <w:b/>
          <w:i/>
        </w:rPr>
        <w:t>congestion</w:t>
      </w:r>
      <w:r w:rsidRPr="00FE2DFB">
        <w:rPr>
          <w:b/>
          <w:i/>
        </w:rPr>
        <w:t>_test</w:t>
      </w:r>
      <w:r>
        <w:rPr>
          <w:i/>
        </w:rPr>
        <w:t xml:space="preserve"> is 0</w:t>
      </w:r>
      <w:r w:rsidR="00FE2DFB">
        <w:rPr>
          <w:i/>
        </w:rPr>
        <w:t>,</w:t>
      </w:r>
      <w:r>
        <w:rPr>
          <w:i/>
        </w:rPr>
        <w:t xml:space="preserve"> </w:t>
      </w:r>
      <w:r w:rsidRPr="00416D8B">
        <w:rPr>
          <w:b/>
          <w:i/>
        </w:rPr>
        <w:t>dst</w:t>
      </w:r>
      <w:r>
        <w:rPr>
          <w:i/>
        </w:rPr>
        <w:t xml:space="preserve"> is unconstrained and </w:t>
      </w:r>
      <w:r w:rsidRPr="00416D8B">
        <w:rPr>
          <w:b/>
          <w:i/>
        </w:rPr>
        <w:t xml:space="preserve">src </w:t>
      </w:r>
      <w:r>
        <w:rPr>
          <w:i/>
        </w:rPr>
        <w:t xml:space="preserve">can take on values 0, 2 to 10 inclusive, and 100 to 107 inclusive.  </w:t>
      </w:r>
      <w:r w:rsidR="00FE2DFB">
        <w:rPr>
          <w:i/>
        </w:rPr>
        <w:t xml:space="preserve">If </w:t>
      </w:r>
      <w:r w:rsidR="00FE2DFB" w:rsidRPr="00FE2DFB">
        <w:rPr>
          <w:b/>
          <w:i/>
        </w:rPr>
        <w:t>congestion_test</w:t>
      </w:r>
      <w:r w:rsidR="00FE2DFB">
        <w:rPr>
          <w:i/>
        </w:rPr>
        <w:t xml:space="preserve"> is 1, </w:t>
      </w:r>
      <w:r w:rsidR="00FE2DFB" w:rsidRPr="00FE2DFB">
        <w:rPr>
          <w:b/>
          <w:i/>
        </w:rPr>
        <w:t>src</w:t>
      </w:r>
      <w:r w:rsidR="00FE2DFB">
        <w:rPr>
          <w:i/>
        </w:rPr>
        <w:t xml:space="preserve"> = 42 and </w:t>
      </w:r>
      <w:r w:rsidR="00FE2DFB" w:rsidRPr="00FE2DFB">
        <w:rPr>
          <w:b/>
          <w:i/>
        </w:rPr>
        <w:t>dst</w:t>
      </w:r>
      <w:r w:rsidR="00FE2DFB">
        <w:rPr>
          <w:i/>
        </w:rPr>
        <w:t xml:space="preserve"> is constrained to be betwee</w:t>
      </w:r>
      <w:r w:rsidR="009C4E39">
        <w:rPr>
          <w:i/>
        </w:rPr>
        <w:t>n 32 (42-10) and 52 (42+10</w:t>
      </w:r>
      <w:r w:rsidR="00FE2F9D">
        <w:rPr>
          <w:i/>
        </w:rPr>
        <w:t>) inclusive.</w:t>
      </w:r>
    </w:p>
    <w:p w:rsidR="006E5E10" w:rsidRDefault="006E5E10" w:rsidP="006E5E10">
      <w:pPr>
        <w:ind w:firstLine="720"/>
        <w:contextualSpacing/>
      </w:pPr>
      <w:r w:rsidRPr="006A3B6E">
        <w:rPr>
          <w:i/>
        </w:rPr>
        <w:t>See Chap_6_Randomization/ex</w:t>
      </w:r>
      <w:r>
        <w:rPr>
          <w:i/>
        </w:rPr>
        <w:t>ercise5  for complete solution.</w:t>
      </w:r>
    </w:p>
    <w:p w:rsidR="00650CFD" w:rsidRPr="00416D8B" w:rsidRDefault="00650CFD" w:rsidP="007B2653">
      <w:pPr>
        <w:ind w:left="720"/>
        <w:rPr>
          <w:i/>
        </w:rPr>
      </w:pPr>
    </w:p>
    <w:p w:rsidR="007B2653" w:rsidRDefault="007B2653" w:rsidP="005916D1">
      <w:pPr>
        <w:numPr>
          <w:ilvl w:val="0"/>
          <w:numId w:val="25"/>
        </w:numPr>
      </w:pPr>
      <w:r w:rsidRPr="00AB2282">
        <w:t xml:space="preserve">Complete the table </w:t>
      </w:r>
      <w:r w:rsidR="004E2619">
        <w:t xml:space="preserve">below </w:t>
      </w:r>
      <w:r w:rsidRPr="00AB2282">
        <w:t>for the following constraints</w:t>
      </w:r>
      <w:r w:rsidR="003B3332">
        <w:t>:</w:t>
      </w:r>
    </w:p>
    <w:p w:rsidR="00650CFD" w:rsidRDefault="00222B9D" w:rsidP="006C7CB2">
      <w:pPr>
        <w:ind w:left="720"/>
      </w:pPr>
      <w:r>
        <w:pict>
          <v:shape id="_x0000_s1094" type="#_x0000_t202" style="width:162.35pt;height:141.5pt;mso-height-percent:200;mso-position-horizontal-relative:char;mso-position-vertical-relative:line;mso-height-percent:200;mso-width-relative:margin;mso-height-relative:margin">
            <v:textbox style="mso-next-textbox:#_x0000_s1094;mso-fit-shape-to-text:t">
              <w:txbxContent>
                <w:p w:rsidR="00A31E4E" w:rsidRPr="00AB2282" w:rsidRDefault="00A31E4E" w:rsidP="007B2653">
                  <w:pPr>
                    <w:contextualSpacing/>
                  </w:pPr>
                  <w:r>
                    <w:t xml:space="preserve">class </w:t>
                  </w:r>
                  <w:r w:rsidRPr="00AB2282">
                    <w:t xml:space="preserve">MemTrans; </w:t>
                  </w:r>
                  <w:r>
                    <w:t xml:space="preserve">                 </w:t>
                  </w:r>
                </w:p>
                <w:p w:rsidR="00A31E4E" w:rsidRPr="00AB2282" w:rsidRDefault="00A31E4E" w:rsidP="007B2653">
                  <w:pPr>
                    <w:contextualSpacing/>
                  </w:pPr>
                  <w:r w:rsidRPr="00AB2282">
                    <w:t xml:space="preserve">    rand bit x;</w:t>
                  </w:r>
                </w:p>
                <w:p w:rsidR="00A31E4E" w:rsidRPr="00AB2282" w:rsidRDefault="00A31E4E" w:rsidP="007B2653">
                  <w:pPr>
                    <w:contextualSpacing/>
                  </w:pPr>
                  <w:r w:rsidRPr="00AB2282">
                    <w:t xml:space="preserve">    rand bit [1:0] y;</w:t>
                  </w:r>
                </w:p>
                <w:p w:rsidR="00A31E4E" w:rsidRPr="00AB2282" w:rsidRDefault="00A31E4E" w:rsidP="007B2653">
                  <w:pPr>
                    <w:contextualSpacing/>
                  </w:pPr>
                  <w:r w:rsidRPr="00AB2282">
                    <w:t xml:space="preserve">    constraint c_xy {</w:t>
                  </w:r>
                </w:p>
                <w:p w:rsidR="00A31E4E" w:rsidRPr="00AB2282" w:rsidRDefault="00A31E4E" w:rsidP="007B2653">
                  <w:pPr>
                    <w:contextualSpacing/>
                  </w:pPr>
                  <w:r>
                    <w:t xml:space="preserve">         y inside{[x:3</w:t>
                  </w:r>
                  <w:r w:rsidRPr="00AB2282">
                    <w:t>]};</w:t>
                  </w:r>
                </w:p>
                <w:p w:rsidR="00A31E4E" w:rsidRPr="00AB2282" w:rsidRDefault="00A31E4E" w:rsidP="007B2653">
                  <w:pPr>
                    <w:contextualSpacing/>
                  </w:pPr>
                  <w:r>
                    <w:t xml:space="preserve">          </w:t>
                  </w:r>
                  <w:r w:rsidRPr="00AB2282">
                    <w:t>solve x before y;</w:t>
                  </w:r>
                </w:p>
                <w:p w:rsidR="00A31E4E" w:rsidRPr="00AB2282" w:rsidRDefault="00A31E4E" w:rsidP="007B2653">
                  <w:pPr>
                    <w:contextualSpacing/>
                  </w:pPr>
                  <w:r w:rsidRPr="00AB2282">
                    <w:t xml:space="preserve">    } </w:t>
                  </w:r>
                </w:p>
                <w:p w:rsidR="00A31E4E" w:rsidRDefault="00A31E4E" w:rsidP="007B2653">
                  <w:pPr>
                    <w:contextualSpacing/>
                  </w:pPr>
                  <w:r w:rsidRPr="00AB2282">
                    <w:t xml:space="preserve"> endclass </w:t>
                  </w:r>
                </w:p>
              </w:txbxContent>
            </v:textbox>
            <w10:wrap type="none"/>
            <w10:anchorlock/>
          </v:shape>
        </w:pict>
      </w:r>
    </w:p>
    <w:p w:rsidR="007B2653" w:rsidRDefault="00650CFD" w:rsidP="007B2653">
      <w:pPr>
        <w:ind w:left="720"/>
      </w:pPr>
      <w:r>
        <w:t>Solution:</w:t>
      </w:r>
    </w:p>
    <w:tbl>
      <w:tblPr>
        <w:tblStyle w:val="TableGrid"/>
        <w:tblW w:w="0" w:type="auto"/>
        <w:tblInd w:w="720" w:type="dxa"/>
        <w:tblLook w:val="04A0"/>
      </w:tblPr>
      <w:tblGrid>
        <w:gridCol w:w="1098"/>
        <w:gridCol w:w="630"/>
        <w:gridCol w:w="540"/>
        <w:gridCol w:w="1350"/>
      </w:tblGrid>
      <w:tr w:rsidR="00650CFD" w:rsidTr="000D20A1">
        <w:tc>
          <w:tcPr>
            <w:tcW w:w="1098" w:type="dxa"/>
          </w:tcPr>
          <w:p w:rsidR="00650CFD" w:rsidRPr="00AB2282" w:rsidRDefault="00650CFD" w:rsidP="000D20A1">
            <w:pPr>
              <w:rPr>
                <w:b/>
              </w:rPr>
            </w:pPr>
            <w:r w:rsidRPr="00AB2282">
              <w:rPr>
                <w:b/>
              </w:rPr>
              <w:t>Solution</w:t>
            </w:r>
          </w:p>
        </w:tc>
        <w:tc>
          <w:tcPr>
            <w:tcW w:w="630" w:type="dxa"/>
          </w:tcPr>
          <w:p w:rsidR="00650CFD" w:rsidRPr="00AB2282" w:rsidRDefault="00650CFD" w:rsidP="000D20A1">
            <w:pPr>
              <w:rPr>
                <w:b/>
              </w:rPr>
            </w:pPr>
            <w:r w:rsidRPr="00AB2282">
              <w:rPr>
                <w:b/>
              </w:rPr>
              <w:t>x</w:t>
            </w:r>
          </w:p>
        </w:tc>
        <w:tc>
          <w:tcPr>
            <w:tcW w:w="540" w:type="dxa"/>
          </w:tcPr>
          <w:p w:rsidR="00650CFD" w:rsidRPr="00AB2282" w:rsidRDefault="00650CFD" w:rsidP="000D20A1">
            <w:pPr>
              <w:rPr>
                <w:b/>
              </w:rPr>
            </w:pPr>
            <w:r w:rsidRPr="00AB2282">
              <w:rPr>
                <w:b/>
              </w:rPr>
              <w:t>y</w:t>
            </w:r>
          </w:p>
        </w:tc>
        <w:tc>
          <w:tcPr>
            <w:tcW w:w="1350" w:type="dxa"/>
          </w:tcPr>
          <w:p w:rsidR="00650CFD" w:rsidRPr="00AB2282" w:rsidRDefault="00650CFD" w:rsidP="000D20A1">
            <w:pPr>
              <w:rPr>
                <w:b/>
              </w:rPr>
            </w:pPr>
            <w:r w:rsidRPr="00AB2282">
              <w:rPr>
                <w:b/>
              </w:rPr>
              <w:t>Probability</w:t>
            </w:r>
          </w:p>
        </w:tc>
      </w:tr>
      <w:tr w:rsidR="00650CFD" w:rsidTr="000D20A1">
        <w:tc>
          <w:tcPr>
            <w:tcW w:w="1098" w:type="dxa"/>
          </w:tcPr>
          <w:p w:rsidR="00650CFD" w:rsidRDefault="00650CFD" w:rsidP="000D20A1">
            <w:r>
              <w:t>A</w:t>
            </w:r>
          </w:p>
        </w:tc>
        <w:tc>
          <w:tcPr>
            <w:tcW w:w="630" w:type="dxa"/>
          </w:tcPr>
          <w:p w:rsidR="00650CFD" w:rsidRDefault="00650CFD" w:rsidP="000D20A1">
            <w:r>
              <w:t>0</w:t>
            </w:r>
          </w:p>
        </w:tc>
        <w:tc>
          <w:tcPr>
            <w:tcW w:w="540" w:type="dxa"/>
          </w:tcPr>
          <w:p w:rsidR="00650CFD" w:rsidRDefault="00650CFD" w:rsidP="000D20A1">
            <w:r>
              <w:t>0</w:t>
            </w:r>
          </w:p>
        </w:tc>
        <w:tc>
          <w:tcPr>
            <w:tcW w:w="1350" w:type="dxa"/>
          </w:tcPr>
          <w:p w:rsidR="00650CFD" w:rsidRDefault="006C7CB2" w:rsidP="006C7CB2">
            <w:r>
              <w:t xml:space="preserve">½* ¼ = 1/8 </w:t>
            </w:r>
          </w:p>
        </w:tc>
      </w:tr>
      <w:tr w:rsidR="00650CFD" w:rsidTr="000D20A1">
        <w:tc>
          <w:tcPr>
            <w:tcW w:w="1098" w:type="dxa"/>
          </w:tcPr>
          <w:p w:rsidR="00650CFD" w:rsidRDefault="00650CFD" w:rsidP="000D20A1">
            <w:r>
              <w:t>B</w:t>
            </w:r>
          </w:p>
        </w:tc>
        <w:tc>
          <w:tcPr>
            <w:tcW w:w="630" w:type="dxa"/>
          </w:tcPr>
          <w:p w:rsidR="00650CFD" w:rsidRDefault="00650CFD" w:rsidP="000D20A1">
            <w:r>
              <w:t>0</w:t>
            </w:r>
          </w:p>
        </w:tc>
        <w:tc>
          <w:tcPr>
            <w:tcW w:w="540" w:type="dxa"/>
          </w:tcPr>
          <w:p w:rsidR="00650CFD" w:rsidRDefault="00650CFD" w:rsidP="000D20A1">
            <w:r>
              <w:t>1</w:t>
            </w:r>
          </w:p>
        </w:tc>
        <w:tc>
          <w:tcPr>
            <w:tcW w:w="1350" w:type="dxa"/>
          </w:tcPr>
          <w:p w:rsidR="00650CFD" w:rsidRDefault="006C7CB2" w:rsidP="000D20A1">
            <w:r>
              <w:t>½* ¼ = 1/8</w:t>
            </w:r>
          </w:p>
        </w:tc>
      </w:tr>
      <w:tr w:rsidR="00650CFD" w:rsidTr="000D20A1">
        <w:tc>
          <w:tcPr>
            <w:tcW w:w="1098" w:type="dxa"/>
          </w:tcPr>
          <w:p w:rsidR="00650CFD" w:rsidRDefault="00650CFD" w:rsidP="000D20A1">
            <w:r>
              <w:t>C</w:t>
            </w:r>
          </w:p>
        </w:tc>
        <w:tc>
          <w:tcPr>
            <w:tcW w:w="630" w:type="dxa"/>
          </w:tcPr>
          <w:p w:rsidR="00650CFD" w:rsidRDefault="00650CFD" w:rsidP="000D20A1">
            <w:r>
              <w:t>0</w:t>
            </w:r>
          </w:p>
        </w:tc>
        <w:tc>
          <w:tcPr>
            <w:tcW w:w="540" w:type="dxa"/>
          </w:tcPr>
          <w:p w:rsidR="00650CFD" w:rsidRDefault="00650CFD" w:rsidP="000D20A1">
            <w:r>
              <w:t>2</w:t>
            </w:r>
          </w:p>
        </w:tc>
        <w:tc>
          <w:tcPr>
            <w:tcW w:w="1350" w:type="dxa"/>
          </w:tcPr>
          <w:p w:rsidR="00650CFD" w:rsidRDefault="006C7CB2" w:rsidP="000D20A1">
            <w:r>
              <w:t>½* ¼ = 1/8</w:t>
            </w:r>
          </w:p>
        </w:tc>
      </w:tr>
      <w:tr w:rsidR="00650CFD" w:rsidTr="000D20A1">
        <w:tc>
          <w:tcPr>
            <w:tcW w:w="1098" w:type="dxa"/>
          </w:tcPr>
          <w:p w:rsidR="00650CFD" w:rsidRDefault="00650CFD" w:rsidP="000D20A1">
            <w:r>
              <w:t>D</w:t>
            </w:r>
          </w:p>
        </w:tc>
        <w:tc>
          <w:tcPr>
            <w:tcW w:w="630" w:type="dxa"/>
          </w:tcPr>
          <w:p w:rsidR="00650CFD" w:rsidRDefault="00650CFD" w:rsidP="000D20A1">
            <w:r>
              <w:t>0</w:t>
            </w:r>
          </w:p>
        </w:tc>
        <w:tc>
          <w:tcPr>
            <w:tcW w:w="540" w:type="dxa"/>
          </w:tcPr>
          <w:p w:rsidR="00650CFD" w:rsidRDefault="00650CFD" w:rsidP="000D20A1">
            <w:r>
              <w:t>3</w:t>
            </w:r>
          </w:p>
        </w:tc>
        <w:tc>
          <w:tcPr>
            <w:tcW w:w="1350" w:type="dxa"/>
          </w:tcPr>
          <w:p w:rsidR="00650CFD" w:rsidRDefault="006C7CB2" w:rsidP="000D20A1">
            <w:r>
              <w:t>½* ¼ = 1/8</w:t>
            </w:r>
          </w:p>
        </w:tc>
      </w:tr>
      <w:tr w:rsidR="00650CFD" w:rsidTr="000D20A1">
        <w:tc>
          <w:tcPr>
            <w:tcW w:w="1098" w:type="dxa"/>
          </w:tcPr>
          <w:p w:rsidR="00650CFD" w:rsidRDefault="00650CFD" w:rsidP="000D20A1">
            <w:r>
              <w:t>E</w:t>
            </w:r>
          </w:p>
        </w:tc>
        <w:tc>
          <w:tcPr>
            <w:tcW w:w="630" w:type="dxa"/>
          </w:tcPr>
          <w:p w:rsidR="00650CFD" w:rsidRDefault="00650CFD" w:rsidP="000D20A1">
            <w:r>
              <w:t>1</w:t>
            </w:r>
          </w:p>
        </w:tc>
        <w:tc>
          <w:tcPr>
            <w:tcW w:w="540" w:type="dxa"/>
          </w:tcPr>
          <w:p w:rsidR="00650CFD" w:rsidRDefault="00650CFD" w:rsidP="000D20A1">
            <w:r>
              <w:t>0</w:t>
            </w:r>
          </w:p>
        </w:tc>
        <w:tc>
          <w:tcPr>
            <w:tcW w:w="1350" w:type="dxa"/>
          </w:tcPr>
          <w:p w:rsidR="00650CFD" w:rsidRDefault="006C7CB2" w:rsidP="000D20A1">
            <w:r>
              <w:t>½ * 0 = 0</w:t>
            </w:r>
          </w:p>
        </w:tc>
      </w:tr>
      <w:tr w:rsidR="00650CFD" w:rsidTr="000D20A1">
        <w:tc>
          <w:tcPr>
            <w:tcW w:w="1098" w:type="dxa"/>
          </w:tcPr>
          <w:p w:rsidR="00650CFD" w:rsidRDefault="00650CFD" w:rsidP="000D20A1">
            <w:r>
              <w:t>F</w:t>
            </w:r>
          </w:p>
        </w:tc>
        <w:tc>
          <w:tcPr>
            <w:tcW w:w="630" w:type="dxa"/>
          </w:tcPr>
          <w:p w:rsidR="00650CFD" w:rsidRDefault="00650CFD" w:rsidP="000D20A1">
            <w:r>
              <w:t>1</w:t>
            </w:r>
          </w:p>
        </w:tc>
        <w:tc>
          <w:tcPr>
            <w:tcW w:w="540" w:type="dxa"/>
          </w:tcPr>
          <w:p w:rsidR="00650CFD" w:rsidRDefault="00650CFD" w:rsidP="000D20A1">
            <w:r>
              <w:t>1</w:t>
            </w:r>
          </w:p>
        </w:tc>
        <w:tc>
          <w:tcPr>
            <w:tcW w:w="1350" w:type="dxa"/>
          </w:tcPr>
          <w:p w:rsidR="00650CFD" w:rsidRDefault="006C7CB2" w:rsidP="000D20A1">
            <w:r>
              <w:t xml:space="preserve">½ *1/3=1/6    </w:t>
            </w:r>
          </w:p>
        </w:tc>
      </w:tr>
      <w:tr w:rsidR="00650CFD" w:rsidTr="000D20A1">
        <w:tc>
          <w:tcPr>
            <w:tcW w:w="1098" w:type="dxa"/>
          </w:tcPr>
          <w:p w:rsidR="00650CFD" w:rsidRDefault="00650CFD" w:rsidP="000D20A1">
            <w:r>
              <w:t>G</w:t>
            </w:r>
          </w:p>
        </w:tc>
        <w:tc>
          <w:tcPr>
            <w:tcW w:w="630" w:type="dxa"/>
          </w:tcPr>
          <w:p w:rsidR="00650CFD" w:rsidRDefault="00650CFD" w:rsidP="000D20A1">
            <w:r>
              <w:t>1</w:t>
            </w:r>
          </w:p>
        </w:tc>
        <w:tc>
          <w:tcPr>
            <w:tcW w:w="540" w:type="dxa"/>
          </w:tcPr>
          <w:p w:rsidR="00650CFD" w:rsidRDefault="00650CFD" w:rsidP="000D20A1">
            <w:r>
              <w:t>2</w:t>
            </w:r>
          </w:p>
        </w:tc>
        <w:tc>
          <w:tcPr>
            <w:tcW w:w="1350" w:type="dxa"/>
          </w:tcPr>
          <w:p w:rsidR="00650CFD" w:rsidRDefault="006C7CB2" w:rsidP="000D20A1">
            <w:r>
              <w:t xml:space="preserve">½ *1/3=1/6    </w:t>
            </w:r>
          </w:p>
        </w:tc>
      </w:tr>
      <w:tr w:rsidR="00650CFD" w:rsidTr="000D20A1">
        <w:tc>
          <w:tcPr>
            <w:tcW w:w="1098" w:type="dxa"/>
          </w:tcPr>
          <w:p w:rsidR="00650CFD" w:rsidRDefault="00650CFD" w:rsidP="000D20A1">
            <w:r>
              <w:t>H</w:t>
            </w:r>
          </w:p>
        </w:tc>
        <w:tc>
          <w:tcPr>
            <w:tcW w:w="630" w:type="dxa"/>
          </w:tcPr>
          <w:p w:rsidR="00650CFD" w:rsidRDefault="00650CFD" w:rsidP="000D20A1">
            <w:r>
              <w:t>1</w:t>
            </w:r>
          </w:p>
        </w:tc>
        <w:tc>
          <w:tcPr>
            <w:tcW w:w="540" w:type="dxa"/>
          </w:tcPr>
          <w:p w:rsidR="00650CFD" w:rsidRDefault="00650CFD" w:rsidP="000D20A1">
            <w:r>
              <w:t>3</w:t>
            </w:r>
          </w:p>
        </w:tc>
        <w:tc>
          <w:tcPr>
            <w:tcW w:w="1350" w:type="dxa"/>
          </w:tcPr>
          <w:p w:rsidR="00650CFD" w:rsidRDefault="006C7CB2" w:rsidP="000D20A1">
            <w:r>
              <w:t xml:space="preserve">½ *1/3=1/6    </w:t>
            </w:r>
          </w:p>
        </w:tc>
      </w:tr>
    </w:tbl>
    <w:p w:rsidR="007B2653" w:rsidRDefault="007B2653" w:rsidP="000835F6"/>
    <w:p w:rsidR="005A1B9D" w:rsidRDefault="005A1B9D" w:rsidP="006670B1">
      <w:pPr>
        <w:ind w:firstLine="720"/>
        <w:contextualSpacing/>
      </w:pPr>
      <w:r w:rsidRPr="006A3B6E">
        <w:rPr>
          <w:i/>
        </w:rPr>
        <w:t>See Chap_6_Randomization/ex</w:t>
      </w:r>
      <w:r>
        <w:rPr>
          <w:i/>
        </w:rPr>
        <w:t>ercise6  for complete solution.</w:t>
      </w:r>
    </w:p>
    <w:p w:rsidR="005A1B9D" w:rsidRPr="00AB2282" w:rsidRDefault="005A1B9D" w:rsidP="000835F6"/>
    <w:p w:rsidR="007B2653" w:rsidRPr="004E5073" w:rsidRDefault="00A64B07" w:rsidP="005916D1">
      <w:pPr>
        <w:numPr>
          <w:ilvl w:val="0"/>
          <w:numId w:val="25"/>
        </w:numPr>
        <w:contextualSpacing/>
      </w:pPr>
      <w:r>
        <w:t>For the following class,</w:t>
      </w:r>
      <w:r w:rsidR="00E165D9">
        <w:t xml:space="preserve"> create</w:t>
      </w:r>
    </w:p>
    <w:p w:rsidR="007B2653" w:rsidRPr="004E5073" w:rsidRDefault="00E165D9" w:rsidP="005916D1">
      <w:pPr>
        <w:numPr>
          <w:ilvl w:val="0"/>
          <w:numId w:val="28"/>
        </w:numPr>
        <w:contextualSpacing/>
      </w:pPr>
      <w:bookmarkStart w:id="16" w:name="_Ref287969299"/>
      <w:r>
        <w:t>A</w:t>
      </w:r>
      <w:r w:rsidR="007B2653" w:rsidRPr="004E5073">
        <w:t xml:space="preserve"> constraint that limits read t</w:t>
      </w:r>
      <w:r w:rsidR="00416EC1">
        <w:t>ransaction</w:t>
      </w:r>
      <w:r w:rsidR="000E125B">
        <w:t xml:space="preserve"> addresses </w:t>
      </w:r>
      <w:bookmarkEnd w:id="16"/>
      <w:r w:rsidR="00416EC1">
        <w:t>to the range 0 to 7, inclusive.</w:t>
      </w:r>
    </w:p>
    <w:p w:rsidR="007B2653" w:rsidRPr="004E5073" w:rsidRDefault="00886138" w:rsidP="005916D1">
      <w:pPr>
        <w:numPr>
          <w:ilvl w:val="0"/>
          <w:numId w:val="28"/>
        </w:numPr>
        <w:contextualSpacing/>
      </w:pPr>
      <w:r w:rsidRPr="00886138">
        <w:t>Write behavioral code to turn off the above constraint. Construct and randomize a MemTrans object with an in-line constraint that limits read transaction addresses to the range 0 to 8, inclusive. Test that the in-line constraint is working.</w:t>
      </w:r>
    </w:p>
    <w:p w:rsidR="007B2653" w:rsidRDefault="00222B9D" w:rsidP="007B2653">
      <w:pPr>
        <w:ind w:left="990"/>
      </w:pPr>
      <w:r>
        <w:pict>
          <v:shape id="_x0000_s1093" type="#_x0000_t202" style="width:235.1pt;height:110.6pt;mso-height-percent:200;mso-position-horizontal-relative:char;mso-position-vertical-relative:line;mso-height-percent:200;mso-width-relative:margin;mso-height-relative:margin">
            <v:textbox style="mso-fit-shape-to-text:t">
              <w:txbxContent>
                <w:p w:rsidR="00A31E4E" w:rsidRPr="004E5073" w:rsidRDefault="00A31E4E" w:rsidP="007B2653">
                  <w:pPr>
                    <w:contextualSpacing/>
                  </w:pPr>
                  <w:r w:rsidRPr="004E5073">
                    <w:t>class MemTrans;</w:t>
                  </w:r>
                  <w:r w:rsidRPr="004E5073">
                    <w:tab/>
                  </w:r>
                </w:p>
                <w:p w:rsidR="00A31E4E" w:rsidRPr="004E5073" w:rsidRDefault="00A31E4E" w:rsidP="007B2653">
                  <w:pPr>
                    <w:contextualSpacing/>
                  </w:pPr>
                  <w:r>
                    <w:t xml:space="preserve">   rand bit</w:t>
                  </w:r>
                  <w:r w:rsidRPr="004E5073">
                    <w:t xml:space="preserve"> rw; // read if rw = 0, write if rw = 1</w:t>
                  </w:r>
                </w:p>
                <w:p w:rsidR="00A31E4E" w:rsidRPr="004E5073" w:rsidRDefault="00A31E4E" w:rsidP="007B2653">
                  <w:pPr>
                    <w:contextualSpacing/>
                  </w:pPr>
                  <w:r>
                    <w:t xml:space="preserve">   rand bit</w:t>
                  </w:r>
                  <w:r w:rsidRPr="004E5073">
                    <w:t xml:space="preserve"> [7:0] data_in;</w:t>
                  </w:r>
                </w:p>
                <w:p w:rsidR="00A31E4E" w:rsidRPr="004E5073" w:rsidRDefault="00A31E4E" w:rsidP="007B2653">
                  <w:pPr>
                    <w:contextualSpacing/>
                  </w:pPr>
                  <w:r>
                    <w:t xml:space="preserve">   rand bit</w:t>
                  </w:r>
                  <w:r w:rsidRPr="004E5073">
                    <w:t xml:space="preserve"> [3:0] address;</w:t>
                  </w:r>
                </w:p>
                <w:p w:rsidR="00A31E4E" w:rsidRPr="004E5073" w:rsidRDefault="00A31E4E" w:rsidP="007B2653">
                  <w:pPr>
                    <w:contextualSpacing/>
                  </w:pPr>
                  <w:r w:rsidRPr="004E5073">
                    <w:t>endclass // MemTrans</w:t>
                  </w:r>
                </w:p>
                <w:p w:rsidR="00A31E4E" w:rsidRDefault="00A31E4E" w:rsidP="007B2653"/>
              </w:txbxContent>
            </v:textbox>
            <w10:wrap type="none"/>
            <w10:anchorlock/>
          </v:shape>
        </w:pict>
      </w:r>
    </w:p>
    <w:p w:rsidR="007B2653" w:rsidRPr="0087412D" w:rsidRDefault="0087412D" w:rsidP="0087412D">
      <w:pPr>
        <w:ind w:left="720"/>
        <w:rPr>
          <w:i/>
        </w:rPr>
      </w:pPr>
      <w:r w:rsidRPr="0087412D">
        <w:rPr>
          <w:i/>
        </w:rPr>
        <w:t xml:space="preserve">Solution to part </w:t>
      </w:r>
      <w:fldSimple w:instr=" REF _Ref287969299 \r \h  \* MERGEFORMAT ">
        <w:r w:rsidR="00E114A0" w:rsidRPr="00E114A0">
          <w:rPr>
            <w:i/>
          </w:rPr>
          <w:t>a)</w:t>
        </w:r>
      </w:fldSimple>
      <w:r w:rsidRPr="0087412D">
        <w:rPr>
          <w:i/>
        </w:rPr>
        <w:t xml:space="preserve"> is to add the following code to the class:</w:t>
      </w:r>
    </w:p>
    <w:p w:rsidR="0087412D" w:rsidRDefault="0077199F" w:rsidP="0087412D">
      <w:pPr>
        <w:ind w:left="720"/>
      </w:pPr>
      <w:r>
        <w:pict>
          <v:shape id="_x0000_s1092" type="#_x0000_t202" style="width:344.45pt;height:48.85pt;mso-height-percent:200;mso-position-horizontal-relative:char;mso-position-vertical-relative:line;mso-height-percent:200;mso-width-relative:margin;mso-height-relative:margin">
            <v:textbox style="mso-fit-shape-to-text:t">
              <w:txbxContent>
                <w:p w:rsidR="00A31E4E" w:rsidRDefault="00A31E4E">
                  <w:r w:rsidRPr="0087412D">
                    <w:t>constraint valid_rw_address {(rw == 0)-&gt;(address inside {[0:7]});}</w:t>
                  </w:r>
                </w:p>
              </w:txbxContent>
            </v:textbox>
            <w10:wrap type="none"/>
            <w10:anchorlock/>
          </v:shape>
        </w:pict>
      </w:r>
    </w:p>
    <w:p w:rsidR="0087412D" w:rsidRDefault="0087412D" w:rsidP="0087412D">
      <w:pPr>
        <w:ind w:left="720"/>
      </w:pPr>
    </w:p>
    <w:p w:rsidR="0087412D" w:rsidRPr="0087412D" w:rsidRDefault="0087412D" w:rsidP="0087412D">
      <w:pPr>
        <w:ind w:left="720"/>
        <w:rPr>
          <w:i/>
        </w:rPr>
      </w:pPr>
      <w:r w:rsidRPr="0087412D">
        <w:rPr>
          <w:i/>
        </w:rPr>
        <w:t xml:space="preserve">Solution to part </w:t>
      </w:r>
      <w:fldSimple w:instr=" REF _Ref287969437 \r \h  \* MERGEFORMAT ">
        <w:r w:rsidR="00E114A0" w:rsidRPr="00E114A0">
          <w:rPr>
            <w:i/>
          </w:rPr>
          <w:t>b)</w:t>
        </w:r>
      </w:fldSimple>
      <w:r w:rsidRPr="0087412D">
        <w:rPr>
          <w:i/>
        </w:rPr>
        <w:t xml:space="preserve"> is to add the following code to the initial block in the testbench:</w:t>
      </w:r>
    </w:p>
    <w:p w:rsidR="0087412D" w:rsidRDefault="0077199F" w:rsidP="0087412D">
      <w:pPr>
        <w:ind w:left="990"/>
      </w:pPr>
      <w:r>
        <w:pict>
          <v:shape id="_x0000_s1091" type="#_x0000_t202" style="width:347.45pt;height:79.7pt;mso-height-percent:200;mso-position-horizontal-relative:char;mso-position-vertical-relative:line;mso-height-percent:200;mso-width-relative:margin;mso-height-relative:margin">
            <v:textbox style="mso-fit-shape-to-text:t">
              <w:txbxContent>
                <w:p w:rsidR="00A31E4E" w:rsidRDefault="00A31E4E">
                  <w:r w:rsidRPr="001E7C2E">
                    <w:t>MyMemTrans.valid_rw_address.constraint_mode(0);</w:t>
                  </w:r>
                </w:p>
                <w:p w:rsidR="00A31E4E" w:rsidRDefault="00A31E4E">
                  <w:r w:rsidRPr="0087412D">
                    <w:t>assert (MyMemTrans.randomize() with {(rw == 0)-&gt;(address inside {[0:8]});}) else $fatal(0, "MyMemTrans::randomize failed");</w:t>
                  </w:r>
                </w:p>
              </w:txbxContent>
            </v:textbox>
            <w10:wrap type="none"/>
            <w10:anchorlock/>
          </v:shape>
        </w:pict>
      </w:r>
    </w:p>
    <w:p w:rsidR="006256EE" w:rsidRDefault="006256EE" w:rsidP="006256EE">
      <w:pPr>
        <w:ind w:firstLine="720"/>
        <w:contextualSpacing/>
      </w:pPr>
      <w:r w:rsidRPr="006A3B6E">
        <w:rPr>
          <w:i/>
        </w:rPr>
        <w:t>See Chap_6_Randomization/ex</w:t>
      </w:r>
      <w:r>
        <w:rPr>
          <w:i/>
        </w:rPr>
        <w:t>ercise7  for complete solution.</w:t>
      </w:r>
    </w:p>
    <w:p w:rsidR="0087412D" w:rsidRDefault="0087412D" w:rsidP="007B2653"/>
    <w:p w:rsidR="009934D2" w:rsidRDefault="007B13C7" w:rsidP="005916D1">
      <w:pPr>
        <w:pStyle w:val="ListParagraph"/>
        <w:numPr>
          <w:ilvl w:val="0"/>
          <w:numId w:val="25"/>
        </w:numPr>
        <w:autoSpaceDE w:val="0"/>
        <w:autoSpaceDN w:val="0"/>
        <w:adjustRightInd w:val="0"/>
        <w:spacing w:after="0" w:line="240" w:lineRule="auto"/>
        <w:rPr>
          <w:rFonts w:cs="Times New Roman"/>
        </w:rPr>
      </w:pPr>
      <w:r w:rsidRPr="007B13C7">
        <w:rPr>
          <w:rFonts w:cs="Times New Roman"/>
        </w:rPr>
        <w:t>Create a class</w:t>
      </w:r>
      <w:r w:rsidR="003B59C8">
        <w:rPr>
          <w:rFonts w:cs="Times New Roman"/>
        </w:rPr>
        <w:t xml:space="preserve"> for a grapics image that is 10x10</w:t>
      </w:r>
      <w:r w:rsidR="000817CA">
        <w:rPr>
          <w:rFonts w:cs="Times New Roman"/>
        </w:rPr>
        <w:t xml:space="preserve"> pixels.  </w:t>
      </w:r>
      <w:r w:rsidRPr="007B13C7">
        <w:rPr>
          <w:rFonts w:cs="Times New Roman"/>
        </w:rPr>
        <w:t>The value for each pixel can be randomized to black or white. Randomly generate an image that is, on average, 20% white.</w:t>
      </w:r>
      <w:r w:rsidR="000817CA">
        <w:rPr>
          <w:rFonts w:cs="Times New Roman"/>
        </w:rPr>
        <w:t xml:space="preserve"> </w:t>
      </w:r>
      <w:r w:rsidR="000817CA" w:rsidRPr="000817CA">
        <w:rPr>
          <w:rFonts w:cs="Times New Roman"/>
        </w:rPr>
        <w:t>Print the image and report the number of pixels of each type.</w:t>
      </w:r>
    </w:p>
    <w:p w:rsidR="009934D2" w:rsidRDefault="009934D2" w:rsidP="009934D2">
      <w:pPr>
        <w:autoSpaceDE w:val="0"/>
        <w:autoSpaceDN w:val="0"/>
        <w:adjustRightInd w:val="0"/>
        <w:spacing w:after="0" w:line="240" w:lineRule="auto"/>
        <w:rPr>
          <w:rFonts w:cs="Times New Roman"/>
        </w:rPr>
      </w:pPr>
    </w:p>
    <w:p w:rsidR="009934D2" w:rsidRPr="009934D2" w:rsidRDefault="009934D2" w:rsidP="009934D2">
      <w:pPr>
        <w:autoSpaceDE w:val="0"/>
        <w:autoSpaceDN w:val="0"/>
        <w:adjustRightInd w:val="0"/>
        <w:spacing w:after="0" w:line="240" w:lineRule="auto"/>
        <w:ind w:firstLine="720"/>
        <w:rPr>
          <w:rFonts w:cs="Times New Roman"/>
          <w:i/>
        </w:rPr>
      </w:pPr>
      <w:r w:rsidRPr="009934D2">
        <w:rPr>
          <w:rFonts w:cs="Times New Roman"/>
          <w:i/>
        </w:rPr>
        <w:t>Solution:</w:t>
      </w:r>
    </w:p>
    <w:p w:rsidR="009934D2" w:rsidRDefault="00222B9D" w:rsidP="009934D2">
      <w:pPr>
        <w:autoSpaceDE w:val="0"/>
        <w:autoSpaceDN w:val="0"/>
        <w:adjustRightInd w:val="0"/>
        <w:spacing w:after="0" w:line="240" w:lineRule="auto"/>
        <w:ind w:left="1080"/>
        <w:rPr>
          <w:rFonts w:cs="Times New Roman"/>
        </w:rPr>
      </w:pPr>
      <w:r>
        <w:rPr>
          <w:rFonts w:cs="Times New Roman"/>
        </w:rPr>
      </w:r>
      <w:r w:rsidR="0077199F">
        <w:rPr>
          <w:rFonts w:cs="Times New Roman"/>
        </w:rPr>
        <w:pict>
          <v:shape id="_x0000_s1090" type="#_x0000_t202" style="width:386.6pt;height:203.25pt;mso-height-percent:200;mso-position-horizontal-relative:char;mso-position-vertical-relative:line;mso-height-percent:200;mso-width-relative:margin;mso-height-relative:margin">
            <v:textbox style="mso-fit-shape-to-text:t">
              <w:txbxContent>
                <w:p w:rsidR="00A31E4E" w:rsidRDefault="00A31E4E" w:rsidP="009934D2">
                  <w:pPr>
                    <w:contextualSpacing/>
                  </w:pPr>
                  <w:r>
                    <w:t xml:space="preserve">  package my_package;</w:t>
                  </w:r>
                </w:p>
                <w:p w:rsidR="00A31E4E" w:rsidRDefault="00A31E4E" w:rsidP="009934D2">
                  <w:pPr>
                    <w:contextualSpacing/>
                  </w:pPr>
                  <w:r>
                    <w:t xml:space="preserve">     parameter int HEIGHT = 10;</w:t>
                  </w:r>
                </w:p>
                <w:p w:rsidR="00A31E4E" w:rsidRDefault="00A31E4E" w:rsidP="009934D2">
                  <w:pPr>
                    <w:contextualSpacing/>
                  </w:pPr>
                  <w:r>
                    <w:t xml:space="preserve">     parameter int WIDTH  = 10;</w:t>
                  </w:r>
                </w:p>
                <w:p w:rsidR="00A31E4E" w:rsidRDefault="00A31E4E" w:rsidP="009934D2">
                  <w:pPr>
                    <w:contextualSpacing/>
                  </w:pPr>
                  <w:r>
                    <w:t xml:space="preserve">     parameter int PERCENT_WHITE = 20;</w:t>
                  </w:r>
                </w:p>
                <w:p w:rsidR="00A31E4E" w:rsidRDefault="00A31E4E" w:rsidP="009934D2">
                  <w:pPr>
                    <w:contextualSpacing/>
                  </w:pPr>
                  <w:r>
                    <w:t xml:space="preserve">     typedef enum bit {BLACK, WHITE} colors_t;</w:t>
                  </w:r>
                </w:p>
                <w:p w:rsidR="00A31E4E" w:rsidRDefault="00A31E4E" w:rsidP="009934D2">
                  <w:pPr>
                    <w:contextualSpacing/>
                  </w:pPr>
                  <w:r>
                    <w:t xml:space="preserve">     class Screen;</w:t>
                  </w:r>
                </w:p>
                <w:p w:rsidR="00A31E4E" w:rsidRDefault="00A31E4E" w:rsidP="009934D2">
                  <w:pPr>
                    <w:contextualSpacing/>
                  </w:pPr>
                  <w:r>
                    <w:t xml:space="preserve">        rand colors_t pixels [HEIGHT][WITDH];</w:t>
                  </w:r>
                </w:p>
                <w:p w:rsidR="00A31E4E" w:rsidRDefault="00A31E4E" w:rsidP="009934D2">
                  <w:pPr>
                    <w:contextualSpacing/>
                  </w:pPr>
                  <w:r>
                    <w:t xml:space="preserve">        </w:t>
                  </w:r>
                  <w:r w:rsidRPr="003B59C8">
                    <w:t>constraint colors_c {foreach (pixels[i,j]) pixels[i][j] dist {BLACK :=100-PERCENT_WHITE, WHITE :=  PERCENT_WHITE};}</w:t>
                  </w:r>
                </w:p>
                <w:p w:rsidR="00A31E4E" w:rsidRDefault="00A31E4E" w:rsidP="009934D2">
                  <w:pPr>
                    <w:contextualSpacing/>
                  </w:pPr>
                  <w:r>
                    <w:t xml:space="preserve">    endclass</w:t>
                  </w:r>
                </w:p>
                <w:p w:rsidR="00A31E4E" w:rsidRDefault="00A31E4E" w:rsidP="009934D2">
                  <w:pPr>
                    <w:contextualSpacing/>
                  </w:pPr>
                  <w:r>
                    <w:t xml:space="preserve">endpackage </w:t>
                  </w:r>
                </w:p>
              </w:txbxContent>
            </v:textbox>
            <w10:wrap type="none"/>
            <w10:anchorlock/>
          </v:shape>
        </w:pict>
      </w:r>
    </w:p>
    <w:p w:rsidR="009934D2" w:rsidRPr="009934D2" w:rsidRDefault="009934D2" w:rsidP="009934D2">
      <w:pPr>
        <w:autoSpaceDE w:val="0"/>
        <w:autoSpaceDN w:val="0"/>
        <w:adjustRightInd w:val="0"/>
        <w:spacing w:after="0" w:line="240" w:lineRule="auto"/>
        <w:rPr>
          <w:rFonts w:cs="Times New Roman"/>
        </w:rPr>
      </w:pPr>
    </w:p>
    <w:p w:rsidR="008823E6" w:rsidRDefault="00222B9D" w:rsidP="00114B29">
      <w:pPr>
        <w:ind w:firstLine="720"/>
        <w:contextualSpacing/>
        <w:rPr>
          <w:i/>
        </w:rPr>
      </w:pPr>
      <w:r>
        <w:rPr>
          <w:i/>
        </w:rPr>
      </w:r>
      <w:r w:rsidR="0077199F">
        <w:rPr>
          <w:i/>
        </w:rPr>
        <w:pict>
          <v:shape id="_x0000_s1089" type="#_x0000_t202" style="width:428.6pt;height:596.65pt;mso-height-percent:200;mso-position-horizontal-relative:char;mso-position-vertical-relative:line;mso-height-percent:200;mso-width-relative:margin;mso-height-relative:margin">
            <v:textbox style="mso-fit-shape-to-text:t">
              <w:txbxContent>
                <w:p w:rsidR="00A31E4E" w:rsidRDefault="00A31E4E" w:rsidP="008823E6">
                  <w:pPr>
                    <w:contextualSpacing/>
                  </w:pPr>
                  <w:r>
                    <w:t># '{BLACK, BLACK, BLACK, WHITE, BLACK, BLACK, BLACK, BLACK, BLACK, BLACK}</w:t>
                  </w:r>
                </w:p>
                <w:p w:rsidR="00A31E4E" w:rsidRDefault="00A31E4E" w:rsidP="008823E6">
                  <w:pPr>
                    <w:contextualSpacing/>
                  </w:pPr>
                  <w:r>
                    <w:t># '{BLACK, BLACK, BLACK, BLACK, BLACK, BLACK, BLACK, BLACK, BLACK, WHITE}</w:t>
                  </w:r>
                </w:p>
                <w:p w:rsidR="00A31E4E" w:rsidRDefault="00A31E4E" w:rsidP="008823E6">
                  <w:pPr>
                    <w:contextualSpacing/>
                  </w:pPr>
                  <w:r>
                    <w:t># '{BLACK, BLACK, WHITE, BLACK, BLACK, WHITE, BLACK, BLACK, BLACK, BLACK}</w:t>
                  </w:r>
                </w:p>
                <w:p w:rsidR="00A31E4E" w:rsidRDefault="00A31E4E" w:rsidP="008823E6">
                  <w:pPr>
                    <w:contextualSpacing/>
                  </w:pPr>
                  <w:r>
                    <w:t># '{WHITE, BLACK, BLACK, BLACK, BLACK, BLACK, BLACK, WHITE, BLACK, BLACK}</w:t>
                  </w:r>
                </w:p>
                <w:p w:rsidR="00A31E4E" w:rsidRDefault="00A31E4E" w:rsidP="008823E6">
                  <w:pPr>
                    <w:contextualSpacing/>
                  </w:pPr>
                  <w:r>
                    <w:t># '{WHITE, BLACK, BLACK, WHITE, BLACK, BLACK, BLACK, BLACK, BLACK, BLACK}</w:t>
                  </w:r>
                </w:p>
                <w:p w:rsidR="00A31E4E" w:rsidRDefault="00A31E4E" w:rsidP="008823E6">
                  <w:pPr>
                    <w:contextualSpacing/>
                  </w:pPr>
                  <w:r>
                    <w:t># '{BLACK, BLACK, BLACK, WHITE, WHITE, BLACK, BLACK, BLACK, BLACK, BLACK}</w:t>
                  </w:r>
                </w:p>
                <w:p w:rsidR="00A31E4E" w:rsidRDefault="00A31E4E" w:rsidP="008823E6">
                  <w:pPr>
                    <w:contextualSpacing/>
                  </w:pPr>
                  <w:r>
                    <w:t># '{BLACK, BLACK, BLACK, BLACK, BLACK, BLACK, BLACK, BLACK, BLACK, BLACK}</w:t>
                  </w:r>
                </w:p>
                <w:p w:rsidR="00A31E4E" w:rsidRDefault="00A31E4E" w:rsidP="008823E6">
                  <w:pPr>
                    <w:contextualSpacing/>
                  </w:pPr>
                  <w:r>
                    <w:t># '{BLACK, WHITE, BLACK, BLACK, WHITE, WHITE, BLACK, WHITE, BLACK, BLACK}</w:t>
                  </w:r>
                </w:p>
                <w:p w:rsidR="00A31E4E" w:rsidRDefault="00A31E4E" w:rsidP="008823E6">
                  <w:pPr>
                    <w:contextualSpacing/>
                  </w:pPr>
                  <w:r>
                    <w:t># '{BLACK, BLACK, BLACK, BLACK, BLACK, BLACK, BLACK, WHITE, BLACK, BLACK}</w:t>
                  </w:r>
                </w:p>
                <w:p w:rsidR="00A31E4E" w:rsidRDefault="00A31E4E" w:rsidP="008823E6">
                  <w:pPr>
                    <w:contextualSpacing/>
                  </w:pPr>
                  <w:r>
                    <w:t># '{BLACK, WHITE, BLACK, WHITE, BLACK, BLACK, BLACK, BLACK, BLACK, BLACK}</w:t>
                  </w:r>
                </w:p>
                <w:p w:rsidR="00A31E4E" w:rsidRDefault="00A31E4E" w:rsidP="008823E6">
                  <w:pPr>
                    <w:contextualSpacing/>
                  </w:pPr>
                  <w:r>
                    <w:t># Num of pixels=WHITE = 17</w:t>
                  </w:r>
                </w:p>
              </w:txbxContent>
            </v:textbox>
            <w10:wrap type="none"/>
            <w10:anchorlock/>
          </v:shape>
        </w:pict>
      </w:r>
    </w:p>
    <w:p w:rsidR="008823E6" w:rsidRDefault="008823E6" w:rsidP="00114B29">
      <w:pPr>
        <w:ind w:firstLine="720"/>
        <w:contextualSpacing/>
        <w:rPr>
          <w:i/>
        </w:rPr>
      </w:pPr>
    </w:p>
    <w:p w:rsidR="00114B29" w:rsidRDefault="00114B29" w:rsidP="00114B29">
      <w:pPr>
        <w:ind w:firstLine="720"/>
        <w:contextualSpacing/>
      </w:pPr>
      <w:r w:rsidRPr="006A3B6E">
        <w:rPr>
          <w:i/>
        </w:rPr>
        <w:t>See Chap_6_Randomization/ex</w:t>
      </w:r>
      <w:r>
        <w:rPr>
          <w:i/>
        </w:rPr>
        <w:t>ercise8  for complete solution.</w:t>
      </w:r>
    </w:p>
    <w:p w:rsidR="00B35418" w:rsidRPr="003B64B5" w:rsidRDefault="00B35418" w:rsidP="007B2653">
      <w:pPr>
        <w:ind w:left="720"/>
      </w:pPr>
    </w:p>
    <w:p w:rsidR="009746D9" w:rsidRDefault="009746D9" w:rsidP="005916D1">
      <w:pPr>
        <w:pStyle w:val="PlainText"/>
        <w:numPr>
          <w:ilvl w:val="0"/>
          <w:numId w:val="25"/>
        </w:numPr>
        <w:rPr>
          <w:rFonts w:asciiTheme="minorHAnsi" w:hAnsiTheme="minorHAnsi"/>
          <w:sz w:val="22"/>
          <w:szCs w:val="22"/>
        </w:rPr>
      </w:pPr>
      <w:r w:rsidRPr="001B4B45">
        <w:rPr>
          <w:rFonts w:asciiTheme="minorHAnsi" w:hAnsiTheme="minorHAnsi"/>
          <w:sz w:val="22"/>
          <w:szCs w:val="22"/>
        </w:rPr>
        <w:t xml:space="preserve">Create a class, </w:t>
      </w:r>
      <w:r w:rsidRPr="00EF14FD">
        <w:rPr>
          <w:rFonts w:asciiTheme="minorHAnsi" w:hAnsiTheme="minorHAnsi"/>
          <w:i/>
          <w:sz w:val="22"/>
          <w:szCs w:val="22"/>
        </w:rPr>
        <w:t>StimData</w:t>
      </w:r>
      <w:r w:rsidRPr="001B4B45">
        <w:rPr>
          <w:rFonts w:asciiTheme="minorHAnsi" w:hAnsiTheme="minorHAnsi"/>
          <w:sz w:val="22"/>
          <w:szCs w:val="22"/>
        </w:rPr>
        <w:t xml:space="preserve">, containing an array of integer samples.  Randomize the size </w:t>
      </w:r>
      <w:r w:rsidR="00EC09D0">
        <w:rPr>
          <w:rFonts w:asciiTheme="minorHAnsi" w:hAnsiTheme="minorHAnsi"/>
          <w:sz w:val="22"/>
          <w:szCs w:val="22"/>
        </w:rPr>
        <w:t xml:space="preserve">and contents </w:t>
      </w:r>
      <w:r w:rsidRPr="001B4B45">
        <w:rPr>
          <w:rFonts w:asciiTheme="minorHAnsi" w:hAnsiTheme="minorHAnsi"/>
          <w:sz w:val="22"/>
          <w:szCs w:val="22"/>
        </w:rPr>
        <w:t>of the array, constraining the size to be between 1 and 1000.</w:t>
      </w:r>
      <w:r w:rsidR="00EF14FD">
        <w:rPr>
          <w:rFonts w:asciiTheme="minorHAnsi" w:hAnsiTheme="minorHAnsi"/>
          <w:sz w:val="22"/>
          <w:szCs w:val="22"/>
        </w:rPr>
        <w:t xml:space="preserve"> Test the constraint by generating 20 transactions and reporting the size.</w:t>
      </w:r>
    </w:p>
    <w:p w:rsidR="005E6D42" w:rsidRPr="005E6D42" w:rsidRDefault="005E6D42" w:rsidP="005E6D42">
      <w:pPr>
        <w:pStyle w:val="PlainText"/>
        <w:ind w:left="720"/>
        <w:rPr>
          <w:rFonts w:asciiTheme="minorHAnsi" w:hAnsiTheme="minorHAnsi"/>
          <w:sz w:val="22"/>
          <w:szCs w:val="22"/>
        </w:rPr>
      </w:pPr>
    </w:p>
    <w:p w:rsidR="009746D9" w:rsidRPr="005E6D42" w:rsidRDefault="009746D9" w:rsidP="009746D9">
      <w:pPr>
        <w:ind w:left="720"/>
        <w:rPr>
          <w:i/>
        </w:rPr>
      </w:pPr>
      <w:r w:rsidRPr="005E6D42">
        <w:rPr>
          <w:i/>
        </w:rPr>
        <w:t>Solution:</w:t>
      </w:r>
    </w:p>
    <w:p w:rsidR="009746D9" w:rsidRDefault="0077199F" w:rsidP="009746D9">
      <w:pPr>
        <w:ind w:left="720"/>
      </w:pPr>
      <w:r>
        <w:pict>
          <v:shape id="_x0000_s1088" type="#_x0000_t202" style="width:323.6pt;height:141.5pt;mso-height-percent:200;mso-position-horizontal-relative:char;mso-position-vertical-relative:line;mso-height-percent:200;mso-width-relative:margin;mso-height-relative:margin">
            <v:textbox style="mso-fit-shape-to-text:t">
              <w:txbxContent>
                <w:p w:rsidR="00A31E4E" w:rsidRDefault="00A31E4E" w:rsidP="009746D9">
                  <w:pPr>
                    <w:contextualSpacing/>
                  </w:pPr>
                  <w:r>
                    <w:t>package my_package;</w:t>
                  </w:r>
                </w:p>
                <w:p w:rsidR="00A31E4E" w:rsidRDefault="00A31E4E" w:rsidP="009746D9">
                  <w:pPr>
                    <w:contextualSpacing/>
                  </w:pPr>
                  <w:r>
                    <w:t xml:space="preserve">   class StimData;</w:t>
                  </w:r>
                </w:p>
                <w:p w:rsidR="00A31E4E" w:rsidRDefault="00A31E4E" w:rsidP="009746D9">
                  <w:pPr>
                    <w:contextualSpacing/>
                  </w:pPr>
                  <w:r>
                    <w:t xml:space="preserve">     rand int data[];</w:t>
                  </w:r>
                </w:p>
                <w:p w:rsidR="00A31E4E" w:rsidRDefault="00A31E4E" w:rsidP="009746D9">
                  <w:pPr>
                    <w:contextualSpacing/>
                  </w:pPr>
                  <w:r>
                    <w:t xml:space="preserve">     constraint c {data.size() inside {[1:1000]}; }</w:t>
                  </w:r>
                </w:p>
                <w:p w:rsidR="00A31E4E" w:rsidRDefault="00A31E4E" w:rsidP="009746D9">
                  <w:pPr>
                    <w:contextualSpacing/>
                  </w:pPr>
                  <w:r>
                    <w:t xml:space="preserve">   endclass</w:t>
                  </w:r>
                </w:p>
                <w:p w:rsidR="00A31E4E" w:rsidRDefault="00A31E4E" w:rsidP="009746D9">
                  <w:pPr>
                    <w:contextualSpacing/>
                  </w:pPr>
                  <w:r>
                    <w:t>endpackage</w:t>
                  </w:r>
                </w:p>
              </w:txbxContent>
            </v:textbox>
            <w10:wrap type="none"/>
            <w10:anchorlock/>
          </v:shape>
        </w:pict>
      </w:r>
    </w:p>
    <w:p w:rsidR="00D9093D" w:rsidRDefault="00222B9D" w:rsidP="00F4305F">
      <w:pPr>
        <w:ind w:firstLine="720"/>
        <w:contextualSpacing/>
        <w:rPr>
          <w:i/>
        </w:rPr>
      </w:pPr>
      <w:r>
        <w:rPr>
          <w:i/>
        </w:rPr>
      </w:r>
      <w:r w:rsidR="0077199F">
        <w:rPr>
          <w:i/>
        </w:rPr>
        <w:pict>
          <v:shape id="_x0000_s1087" type="#_x0000_t202" style="width:186.35pt;height:110.6pt;mso-width-percent:400;mso-height-percent:200;mso-position-horizontal-relative:char;mso-position-vertical-relative:line;mso-width-percent:400;mso-height-percent:200;mso-width-relative:margin;mso-height-relative:margin">
            <v:textbox style="mso-fit-shape-to-text:t">
              <w:txbxContent>
                <w:p w:rsidR="00A31E4E" w:rsidRDefault="00A31E4E" w:rsidP="00D9093D">
                  <w:pPr>
                    <w:contextualSpacing/>
                  </w:pPr>
                  <w:r>
                    <w:t># Created an 804 element array</w:t>
                  </w:r>
                </w:p>
                <w:p w:rsidR="00A31E4E" w:rsidRDefault="00A31E4E" w:rsidP="00D9093D">
                  <w:pPr>
                    <w:contextualSpacing/>
                  </w:pPr>
                  <w:r>
                    <w:t># Created an 699 element array</w:t>
                  </w:r>
                </w:p>
                <w:p w:rsidR="00A31E4E" w:rsidRDefault="00A31E4E" w:rsidP="00D9093D">
                  <w:pPr>
                    <w:contextualSpacing/>
                  </w:pPr>
                  <w:r>
                    <w:t># Created an 66 element array</w:t>
                  </w:r>
                </w:p>
                <w:p w:rsidR="00A31E4E" w:rsidRDefault="00A31E4E" w:rsidP="00D9093D">
                  <w:pPr>
                    <w:contextualSpacing/>
                  </w:pPr>
                  <w:r>
                    <w:t># Created an 843 element array</w:t>
                  </w:r>
                </w:p>
                <w:p w:rsidR="00A31E4E" w:rsidRDefault="00A31E4E" w:rsidP="00D9093D">
                  <w:pPr>
                    <w:contextualSpacing/>
                  </w:pPr>
                  <w:r>
                    <w:t># Created an 13 element array</w:t>
                  </w:r>
                </w:p>
                <w:p w:rsidR="00A31E4E" w:rsidRDefault="00A31E4E" w:rsidP="00D9093D">
                  <w:pPr>
                    <w:contextualSpacing/>
                  </w:pPr>
                  <w:r>
                    <w:t># Created an 858 element array</w:t>
                  </w:r>
                </w:p>
                <w:p w:rsidR="00A31E4E" w:rsidRDefault="00A31E4E" w:rsidP="00D9093D">
                  <w:pPr>
                    <w:contextualSpacing/>
                  </w:pPr>
                  <w:r>
                    <w:t># Created an 46 element array</w:t>
                  </w:r>
                </w:p>
                <w:p w:rsidR="00A31E4E" w:rsidRDefault="00A31E4E" w:rsidP="00D9093D">
                  <w:pPr>
                    <w:contextualSpacing/>
                  </w:pPr>
                  <w:r>
                    <w:t># Created an 253 element array</w:t>
                  </w:r>
                </w:p>
                <w:p w:rsidR="00A31E4E" w:rsidRDefault="00A31E4E" w:rsidP="00D9093D">
                  <w:pPr>
                    <w:contextualSpacing/>
                  </w:pPr>
                  <w:r>
                    <w:t># Created an 136 element array</w:t>
                  </w:r>
                </w:p>
                <w:p w:rsidR="00A31E4E" w:rsidRDefault="00A31E4E" w:rsidP="00D9093D">
                  <w:pPr>
                    <w:contextualSpacing/>
                  </w:pPr>
                  <w:r>
                    <w:t># Created an 972 element array</w:t>
                  </w:r>
                </w:p>
                <w:p w:rsidR="00A31E4E" w:rsidRDefault="00A31E4E" w:rsidP="00D9093D">
                  <w:pPr>
                    <w:contextualSpacing/>
                  </w:pPr>
                  <w:r>
                    <w:t># Created an 497 element array</w:t>
                  </w:r>
                </w:p>
                <w:p w:rsidR="00A31E4E" w:rsidRDefault="00A31E4E" w:rsidP="00D9093D">
                  <w:pPr>
                    <w:contextualSpacing/>
                  </w:pPr>
                  <w:r>
                    <w:t># Created an 914 element array</w:t>
                  </w:r>
                </w:p>
                <w:p w:rsidR="00A31E4E" w:rsidRDefault="00A31E4E" w:rsidP="00D9093D">
                  <w:pPr>
                    <w:contextualSpacing/>
                  </w:pPr>
                  <w:r>
                    <w:t># Created an 358 element array</w:t>
                  </w:r>
                </w:p>
                <w:p w:rsidR="00A31E4E" w:rsidRDefault="00A31E4E" w:rsidP="00D9093D">
                  <w:pPr>
                    <w:contextualSpacing/>
                  </w:pPr>
                  <w:r>
                    <w:t># Created an 299 element array</w:t>
                  </w:r>
                </w:p>
                <w:p w:rsidR="00A31E4E" w:rsidRDefault="00A31E4E" w:rsidP="00D9093D">
                  <w:pPr>
                    <w:contextualSpacing/>
                  </w:pPr>
                  <w:r>
                    <w:t># Created an 761 element array</w:t>
                  </w:r>
                </w:p>
                <w:p w:rsidR="00A31E4E" w:rsidRDefault="00A31E4E" w:rsidP="00D9093D">
                  <w:pPr>
                    <w:contextualSpacing/>
                  </w:pPr>
                  <w:r>
                    <w:t># Created an 179 element array</w:t>
                  </w:r>
                </w:p>
                <w:p w:rsidR="00A31E4E" w:rsidRDefault="00A31E4E" w:rsidP="00D9093D">
                  <w:pPr>
                    <w:contextualSpacing/>
                  </w:pPr>
                  <w:r>
                    <w:t># Created an 384 element array</w:t>
                  </w:r>
                </w:p>
                <w:p w:rsidR="00A31E4E" w:rsidRDefault="00A31E4E" w:rsidP="00D9093D">
                  <w:pPr>
                    <w:contextualSpacing/>
                  </w:pPr>
                  <w:r>
                    <w:t># Created an 284 element array</w:t>
                  </w:r>
                </w:p>
                <w:p w:rsidR="00A31E4E" w:rsidRDefault="00A31E4E" w:rsidP="00D9093D">
                  <w:pPr>
                    <w:contextualSpacing/>
                  </w:pPr>
                  <w:r>
                    <w:t># Created an 8 element array</w:t>
                  </w:r>
                </w:p>
                <w:p w:rsidR="00A31E4E" w:rsidRDefault="00A31E4E" w:rsidP="00D9093D">
                  <w:pPr>
                    <w:contextualSpacing/>
                  </w:pPr>
                  <w:r>
                    <w:t># Created an 349 element array</w:t>
                  </w:r>
                </w:p>
              </w:txbxContent>
            </v:textbox>
            <w10:wrap type="none"/>
            <w10:anchorlock/>
          </v:shape>
        </w:pict>
      </w:r>
    </w:p>
    <w:p w:rsidR="00483CF3" w:rsidRDefault="00483CF3" w:rsidP="00F4305F">
      <w:pPr>
        <w:ind w:firstLine="720"/>
        <w:contextualSpacing/>
        <w:rPr>
          <w:i/>
        </w:rPr>
      </w:pPr>
    </w:p>
    <w:p w:rsidR="00483CF3" w:rsidRDefault="00483CF3" w:rsidP="00483CF3">
      <w:pPr>
        <w:ind w:firstLine="720"/>
        <w:contextualSpacing/>
        <w:rPr>
          <w:i/>
        </w:rPr>
      </w:pPr>
      <w:r w:rsidRPr="006A3B6E">
        <w:rPr>
          <w:i/>
        </w:rPr>
        <w:t>See Chap_6_Randomization/ex</w:t>
      </w:r>
      <w:r>
        <w:rPr>
          <w:i/>
        </w:rPr>
        <w:t>ercise9  for complete solution.</w:t>
      </w:r>
    </w:p>
    <w:p w:rsidR="00483CF3" w:rsidRDefault="00483CF3" w:rsidP="00F4305F">
      <w:pPr>
        <w:ind w:firstLine="720"/>
        <w:contextualSpacing/>
        <w:rPr>
          <w:i/>
        </w:rPr>
      </w:pPr>
    </w:p>
    <w:p w:rsidR="00054F4C" w:rsidRDefault="00054F4C" w:rsidP="00F4305F">
      <w:pPr>
        <w:ind w:firstLine="720"/>
        <w:contextualSpacing/>
      </w:pPr>
    </w:p>
    <w:p w:rsidR="007B2653" w:rsidRDefault="005649E0" w:rsidP="005916D1">
      <w:pPr>
        <w:numPr>
          <w:ilvl w:val="0"/>
          <w:numId w:val="25"/>
        </w:numPr>
      </w:pPr>
      <w:r w:rsidRPr="005649E0">
        <w:t xml:space="preserve">Expand the </w:t>
      </w:r>
      <w:r w:rsidRPr="008F217A">
        <w:rPr>
          <w:i/>
        </w:rPr>
        <w:t>Transaction</w:t>
      </w:r>
      <w:r w:rsidRPr="005649E0">
        <w:t xml:space="preserve"> class below </w:t>
      </w:r>
      <w:r w:rsidR="00CF6EF2">
        <w:t>so</w:t>
      </w:r>
      <w:r w:rsidRPr="005649E0">
        <w:t xml:space="preserve"> back-to-back</w:t>
      </w:r>
      <w:r w:rsidR="00CF6EF2">
        <w:t xml:space="preserve"> transactions of the same type d</w:t>
      </w:r>
      <w:r w:rsidRPr="005649E0">
        <w:t xml:space="preserve">o </w:t>
      </w:r>
      <w:r w:rsidR="00CF6EF2">
        <w:t xml:space="preserve">not </w:t>
      </w:r>
      <w:r w:rsidRPr="005649E0">
        <w:t>have the same address.</w:t>
      </w:r>
      <w:r w:rsidR="00CF6EF2">
        <w:t xml:space="preserve">  Test the constraint by generating 20 transactions.</w:t>
      </w:r>
    </w:p>
    <w:p w:rsidR="007B2653" w:rsidRPr="00DD5C62" w:rsidRDefault="0077199F" w:rsidP="007B2653">
      <w:pPr>
        <w:ind w:left="1080"/>
      </w:pPr>
      <w:r>
        <w:pict>
          <v:shape id="_x0000_s1086" type="#_x0000_t202" style="width:320.6pt;height:265pt;mso-height-percent:200;mso-position-horizontal-relative:char;mso-position-vertical-relative:line;mso-height-percent:200;mso-width-relative:margin;mso-height-relative:margin">
            <v:textbox style="mso-fit-shape-to-text:t">
              <w:txbxContent>
                <w:p w:rsidR="00A31E4E" w:rsidRPr="00DD5C62" w:rsidRDefault="00A31E4E" w:rsidP="007B2653">
                  <w:pPr>
                    <w:contextualSpacing/>
                  </w:pPr>
                  <w:r w:rsidRPr="00DD5C62">
                    <w:t>package my_package;</w:t>
                  </w:r>
                </w:p>
                <w:p w:rsidR="00A31E4E" w:rsidRPr="00DD5C62" w:rsidRDefault="00A31E4E" w:rsidP="007B2653">
                  <w:pPr>
                    <w:contextualSpacing/>
                  </w:pPr>
                  <w:r>
                    <w:t xml:space="preserve">    typedef enum {READ, WRITE} rw_e</w:t>
                  </w:r>
                  <w:r w:rsidRPr="00DD5C62">
                    <w:t xml:space="preserve">;   </w:t>
                  </w:r>
                </w:p>
                <w:p w:rsidR="00A31E4E" w:rsidRPr="00DD5C62" w:rsidRDefault="00A31E4E" w:rsidP="007B2653">
                  <w:pPr>
                    <w:contextualSpacing/>
                  </w:pPr>
                  <w:r>
                    <w:t xml:space="preserve">    </w:t>
                  </w:r>
                  <w:r w:rsidRPr="00DD5C62">
                    <w:t>class Transaction;</w:t>
                  </w:r>
                </w:p>
                <w:p w:rsidR="00A31E4E" w:rsidRPr="00DD5C62" w:rsidRDefault="00A31E4E" w:rsidP="007B2653">
                  <w:pPr>
                    <w:contextualSpacing/>
                  </w:pPr>
                  <w:r>
                    <w:t xml:space="preserve">        rw_e</w:t>
                  </w:r>
                  <w:r w:rsidRPr="00DD5C62">
                    <w:t xml:space="preserve"> old_rw;</w:t>
                  </w:r>
                </w:p>
                <w:p w:rsidR="00A31E4E" w:rsidRPr="00DD5C62" w:rsidRDefault="00A31E4E" w:rsidP="007B2653">
                  <w:pPr>
                    <w:contextualSpacing/>
                  </w:pPr>
                  <w:r>
                    <w:t xml:space="preserve">        rand rw_e</w:t>
                  </w:r>
                  <w:r w:rsidRPr="00DD5C62">
                    <w:t xml:space="preserve"> rw;</w:t>
                  </w:r>
                </w:p>
                <w:p w:rsidR="00A31E4E" w:rsidRPr="00DD5C62" w:rsidRDefault="00A31E4E" w:rsidP="007B2653">
                  <w:pPr>
                    <w:contextualSpacing/>
                  </w:pPr>
                  <w:r>
                    <w:t xml:space="preserve">        </w:t>
                  </w:r>
                  <w:r w:rsidRPr="00DD5C62">
                    <w:t>rand bit [31:0] addr, data;</w:t>
                  </w:r>
                </w:p>
                <w:p w:rsidR="00A31E4E" w:rsidRPr="00DD5C62" w:rsidRDefault="00A31E4E" w:rsidP="007B2653">
                  <w:pPr>
                    <w:contextualSpacing/>
                  </w:pPr>
                  <w:r>
                    <w:t xml:space="preserve">        </w:t>
                  </w:r>
                  <w:r w:rsidRPr="00DD5C62">
                    <w:t>constraint rw_c{if (old_rw == WRITE) rw != WRITE;};</w:t>
                  </w:r>
                </w:p>
                <w:p w:rsidR="00A31E4E" w:rsidRPr="00DD5C62" w:rsidRDefault="00A31E4E" w:rsidP="007B2653">
                  <w:pPr>
                    <w:contextualSpacing/>
                  </w:pPr>
                  <w:r>
                    <w:t xml:space="preserve">        </w:t>
                  </w:r>
                  <w:r w:rsidRPr="00DD5C62">
                    <w:t>function void post_randomize;</w:t>
                  </w:r>
                </w:p>
                <w:p w:rsidR="00A31E4E" w:rsidRPr="00DD5C62" w:rsidRDefault="00A31E4E" w:rsidP="007B2653">
                  <w:pPr>
                    <w:contextualSpacing/>
                  </w:pPr>
                  <w:r>
                    <w:t xml:space="preserve">            </w:t>
                  </w:r>
                  <w:r w:rsidRPr="00DD5C62">
                    <w:t>old_rw = rw;</w:t>
                  </w:r>
                  <w:r>
                    <w:t xml:space="preserve"> </w:t>
                  </w:r>
                </w:p>
                <w:p w:rsidR="00A31E4E" w:rsidRPr="00DD5C62" w:rsidRDefault="00A31E4E" w:rsidP="007B2653">
                  <w:pPr>
                    <w:contextualSpacing/>
                  </w:pPr>
                  <w:r>
                    <w:t xml:space="preserve">        </w:t>
                  </w:r>
                  <w:r w:rsidRPr="00DD5C62">
                    <w:t xml:space="preserve">endfunction </w:t>
                  </w:r>
                </w:p>
                <w:p w:rsidR="00A31E4E" w:rsidRDefault="00A31E4E" w:rsidP="007B2653">
                  <w:pPr>
                    <w:contextualSpacing/>
                  </w:pPr>
                  <w:r>
                    <w:t xml:space="preserve">        </w:t>
                  </w:r>
                  <w:r w:rsidRPr="00DD5C62">
                    <w:t>function void print_all;</w:t>
                  </w:r>
                </w:p>
                <w:p w:rsidR="00A31E4E" w:rsidRPr="00DD5C62" w:rsidRDefault="00A31E4E" w:rsidP="007B2653">
                  <w:pPr>
                    <w:contextualSpacing/>
                  </w:pPr>
                  <w:r>
                    <w:t xml:space="preserve">            </w:t>
                  </w:r>
                  <w:r w:rsidRPr="00DD5C62">
                    <w:t xml:space="preserve">$display("addr = %d, data = %d, rw = %s", addr, data, rw);      </w:t>
                  </w:r>
                </w:p>
                <w:p w:rsidR="00A31E4E" w:rsidRPr="00DD5C62" w:rsidRDefault="00A31E4E" w:rsidP="007B2653">
                  <w:pPr>
                    <w:contextualSpacing/>
                  </w:pPr>
                  <w:r>
                    <w:t xml:space="preserve">        </w:t>
                  </w:r>
                  <w:r w:rsidRPr="00DD5C62">
                    <w:t xml:space="preserve">endfunction </w:t>
                  </w:r>
                </w:p>
                <w:p w:rsidR="00A31E4E" w:rsidRPr="00DD5C62" w:rsidRDefault="00A31E4E" w:rsidP="007B2653">
                  <w:pPr>
                    <w:contextualSpacing/>
                  </w:pPr>
                  <w:r>
                    <w:t xml:space="preserve">    </w:t>
                  </w:r>
                  <w:r w:rsidRPr="00DD5C62">
                    <w:t xml:space="preserve">endclass </w:t>
                  </w:r>
                </w:p>
                <w:p w:rsidR="00A31E4E" w:rsidRDefault="00A31E4E" w:rsidP="007B2653">
                  <w:pPr>
                    <w:contextualSpacing/>
                  </w:pPr>
                  <w:r w:rsidRPr="00DD5C62">
                    <w:t xml:space="preserve">endpackage </w:t>
                  </w:r>
                </w:p>
              </w:txbxContent>
            </v:textbox>
            <w10:wrap type="none"/>
            <w10:anchorlock/>
          </v:shape>
        </w:pict>
      </w:r>
    </w:p>
    <w:p w:rsidR="006C2CF5" w:rsidRPr="006C2CF5" w:rsidRDefault="00997198" w:rsidP="007B2653">
      <w:pPr>
        <w:ind w:left="720"/>
        <w:rPr>
          <w:i/>
        </w:rPr>
      </w:pPr>
      <w:r w:rsidRPr="006C2CF5">
        <w:rPr>
          <w:i/>
        </w:rPr>
        <w:t xml:space="preserve">Solution: </w:t>
      </w:r>
    </w:p>
    <w:p w:rsidR="007B2653" w:rsidRPr="006C2CF5" w:rsidRDefault="00997198" w:rsidP="007B2653">
      <w:pPr>
        <w:ind w:left="720"/>
        <w:rPr>
          <w:i/>
        </w:rPr>
      </w:pPr>
      <w:r w:rsidRPr="006C2CF5">
        <w:rPr>
          <w:i/>
        </w:rPr>
        <w:t xml:space="preserve">Add to </w:t>
      </w:r>
      <w:r w:rsidR="00CF50B3" w:rsidRPr="006C2CF5">
        <w:rPr>
          <w:i/>
        </w:rPr>
        <w:t xml:space="preserve">class </w:t>
      </w:r>
      <w:r w:rsidRPr="006C2CF5">
        <w:rPr>
          <w:i/>
        </w:rPr>
        <w:t xml:space="preserve">Transaction </w:t>
      </w:r>
      <w:r w:rsidR="00CF50B3" w:rsidRPr="006C2CF5">
        <w:rPr>
          <w:i/>
        </w:rPr>
        <w:t>the following code</w:t>
      </w:r>
      <w:r w:rsidR="00970FBE">
        <w:rPr>
          <w:i/>
        </w:rPr>
        <w:t xml:space="preserve">. Note that a constraint for </w:t>
      </w:r>
      <w:r w:rsidR="00970FBE" w:rsidRPr="0055797F">
        <w:rPr>
          <w:b/>
          <w:i/>
        </w:rPr>
        <w:t>rw</w:t>
      </w:r>
      <w:r w:rsidR="00970FBE" w:rsidRPr="0055797F">
        <w:rPr>
          <w:i/>
        </w:rPr>
        <w:t>=WRITE</w:t>
      </w:r>
      <w:r w:rsidR="00970FBE">
        <w:rPr>
          <w:i/>
        </w:rPr>
        <w:t xml:space="preserve"> is not required because back to back writes are already not allowed.</w:t>
      </w:r>
    </w:p>
    <w:p w:rsidR="00970FBE" w:rsidRDefault="0077199F" w:rsidP="00F32EAA">
      <w:pPr>
        <w:ind w:left="720"/>
      </w:pPr>
      <w:r>
        <w:pict>
          <v:shape id="_x0000_s1085" type="#_x0000_t202" style="width:306.2pt;height:74.3pt;mso-height-percent:200;mso-position-horizontal-relative:char;mso-position-vertical-relative:line;mso-height-percent:200;mso-width-relative:margin;mso-height-relative:margin">
            <v:textbox style="mso-fit-shape-to-text:t">
              <w:txbxContent>
                <w:p w:rsidR="00A31E4E" w:rsidRDefault="00A31E4E" w:rsidP="00CF50B3">
                  <w:pPr>
                    <w:contextualSpacing/>
                  </w:pPr>
                  <w:r w:rsidRPr="00CF50B3">
                    <w:t>bit [1:0] old_addr;</w:t>
                  </w:r>
                </w:p>
                <w:p w:rsidR="00A31E4E" w:rsidRDefault="00A31E4E" w:rsidP="00CF50B3">
                  <w:pPr>
                    <w:contextualSpacing/>
                  </w:pPr>
                  <w:r w:rsidRPr="00CF50B3">
                    <w:t xml:space="preserve">constraint addr_c{if (old_rw == </w:t>
                  </w:r>
                  <w:r>
                    <w:t>rw</w:t>
                  </w:r>
                  <w:r w:rsidRPr="00CF50B3">
                    <w:t>) old_addr != addr;}</w:t>
                  </w:r>
                </w:p>
                <w:p w:rsidR="00A31E4E" w:rsidRDefault="00A31E4E" w:rsidP="00CF50B3">
                  <w:pPr>
                    <w:contextualSpacing/>
                  </w:pPr>
                  <w:r>
                    <w:t>// or</w:t>
                  </w:r>
                </w:p>
                <w:p w:rsidR="00A31E4E" w:rsidRDefault="00A31E4E" w:rsidP="00970FBE">
                  <w:pPr>
                    <w:contextualSpacing/>
                  </w:pPr>
                  <w:r w:rsidRPr="00CF50B3">
                    <w:t xml:space="preserve">constraint addr_c{if (old_rw == </w:t>
                  </w:r>
                  <w:r>
                    <w:t>READ</w:t>
                  </w:r>
                  <w:r w:rsidRPr="00CF50B3">
                    <w:t>) old_addr != addr;}</w:t>
                  </w:r>
                </w:p>
                <w:p w:rsidR="00A31E4E" w:rsidRDefault="00A31E4E" w:rsidP="00CF50B3">
                  <w:pPr>
                    <w:contextualSpacing/>
                  </w:pPr>
                </w:p>
              </w:txbxContent>
            </v:textbox>
            <w10:wrap type="none"/>
            <w10:anchorlock/>
          </v:shape>
        </w:pict>
      </w:r>
    </w:p>
    <w:p w:rsidR="006C2CF5" w:rsidRPr="006C2CF5" w:rsidRDefault="006C2CF5" w:rsidP="007B2653">
      <w:pPr>
        <w:ind w:left="720"/>
        <w:rPr>
          <w:i/>
        </w:rPr>
      </w:pPr>
      <w:r w:rsidRPr="006C2CF5">
        <w:rPr>
          <w:i/>
        </w:rPr>
        <w:t>Add to the post_randomize function in the class the following code:</w:t>
      </w:r>
    </w:p>
    <w:p w:rsidR="006C2CF5" w:rsidRDefault="00222B9D" w:rsidP="007B2653">
      <w:pPr>
        <w:ind w:left="720"/>
      </w:pPr>
      <w:r>
        <w:pict>
          <v:shape id="_x0000_s1084" type="#_x0000_t202" style="width:186.35pt;height:25.7pt;mso-width-percent:400;mso-position-horizontal-relative:char;mso-position-vertical-relative:line;mso-width-percent:400;mso-width-relative:margin;mso-height-relative:margin">
            <v:textbox>
              <w:txbxContent>
                <w:p w:rsidR="00A31E4E" w:rsidRDefault="00A31E4E">
                  <w:r w:rsidRPr="006C2CF5">
                    <w:t>old_addr = addr;</w:t>
                  </w:r>
                </w:p>
              </w:txbxContent>
            </v:textbox>
            <w10:wrap type="none"/>
            <w10:anchorlock/>
          </v:shape>
        </w:pict>
      </w:r>
    </w:p>
    <w:p w:rsidR="00B97B90" w:rsidRDefault="00B97B90" w:rsidP="00B97B90">
      <w:pPr>
        <w:ind w:firstLine="720"/>
        <w:contextualSpacing/>
      </w:pPr>
      <w:r w:rsidRPr="006A3B6E">
        <w:rPr>
          <w:i/>
        </w:rPr>
        <w:t>See Chap_6_Randomization/ex</w:t>
      </w:r>
      <w:r>
        <w:rPr>
          <w:i/>
        </w:rPr>
        <w:t>ercise10  for complete solution.</w:t>
      </w:r>
    </w:p>
    <w:p w:rsidR="006C2CF5" w:rsidRDefault="006C2CF5" w:rsidP="007B2653">
      <w:pPr>
        <w:ind w:left="720"/>
      </w:pPr>
    </w:p>
    <w:p w:rsidR="007B2653" w:rsidRDefault="008B0C8E" w:rsidP="005916D1">
      <w:pPr>
        <w:numPr>
          <w:ilvl w:val="0"/>
          <w:numId w:val="25"/>
        </w:numPr>
      </w:pPr>
      <w:r w:rsidRPr="005649E0">
        <w:t xml:space="preserve">Expand the </w:t>
      </w:r>
      <w:r w:rsidR="006145D6" w:rsidRPr="006145D6">
        <w:rPr>
          <w:i/>
        </w:rPr>
        <w:t>Rand</w:t>
      </w:r>
      <w:r w:rsidRPr="008F217A">
        <w:rPr>
          <w:i/>
        </w:rPr>
        <w:t>Transaction</w:t>
      </w:r>
      <w:r w:rsidRPr="005649E0">
        <w:t xml:space="preserve"> class below </w:t>
      </w:r>
      <w:r w:rsidR="008324BA">
        <w:t>so that</w:t>
      </w:r>
      <w:r w:rsidRPr="005649E0">
        <w:t xml:space="preserve"> back-to-back</w:t>
      </w:r>
      <w:r w:rsidR="008324BA">
        <w:t xml:space="preserve"> transactions of the same type d</w:t>
      </w:r>
      <w:r w:rsidRPr="005649E0">
        <w:t>o</w:t>
      </w:r>
      <w:r w:rsidR="008324BA">
        <w:t xml:space="preserve"> not</w:t>
      </w:r>
      <w:r w:rsidRPr="005649E0">
        <w:t xml:space="preserve"> have the same address.</w:t>
      </w:r>
      <w:r w:rsidR="008324BA">
        <w:t xml:space="preserve"> Test the constraint by generating 20 transactions.</w:t>
      </w:r>
    </w:p>
    <w:p w:rsidR="007B2653" w:rsidRPr="00DD5C62" w:rsidRDefault="0077199F" w:rsidP="007B2653">
      <w:pPr>
        <w:ind w:left="720"/>
      </w:pPr>
      <w:r>
        <w:pict>
          <v:shape id="_x0000_s1083" type="#_x0000_t202" style="width:390.2pt;height:445.9pt;mso-height-percent:200;mso-position-horizontal-relative:char;mso-position-vertical-relative:line;mso-height-percent:200;mso-width-relative:margin;mso-height-relative:margin">
            <v:textbox style="mso-fit-shape-to-text:t">
              <w:txbxContent>
                <w:p w:rsidR="00A31E4E" w:rsidRPr="00DD5C62" w:rsidRDefault="00A31E4E" w:rsidP="007B2653">
                  <w:pPr>
                    <w:contextualSpacing/>
                  </w:pPr>
                  <w:r w:rsidRPr="00DD5C62">
                    <w:t>class Transaction;</w:t>
                  </w:r>
                </w:p>
                <w:p w:rsidR="00A31E4E" w:rsidRPr="00DD5C62" w:rsidRDefault="00A31E4E" w:rsidP="007B2653">
                  <w:pPr>
                    <w:contextualSpacing/>
                  </w:pPr>
                  <w:r>
                    <w:t xml:space="preserve">   rand rw_e </w:t>
                  </w:r>
                  <w:r w:rsidRPr="00DD5C62">
                    <w:t xml:space="preserve">rw; </w:t>
                  </w:r>
                </w:p>
                <w:p w:rsidR="00A31E4E" w:rsidRPr="00DD5C62" w:rsidRDefault="00A31E4E" w:rsidP="007B2653">
                  <w:pPr>
                    <w:contextualSpacing/>
                  </w:pPr>
                  <w:r w:rsidRPr="00DD5C62">
                    <w:t xml:space="preserve">   rand bit [31:0] addr, data;</w:t>
                  </w:r>
                </w:p>
                <w:p w:rsidR="00A31E4E" w:rsidRPr="00DD5C62" w:rsidRDefault="00A31E4E" w:rsidP="007B2653">
                  <w:pPr>
                    <w:contextualSpacing/>
                  </w:pPr>
                  <w:r w:rsidRPr="00DD5C62">
                    <w:t>endclass</w:t>
                  </w:r>
                </w:p>
                <w:p w:rsidR="00A31E4E" w:rsidRPr="00DD5C62" w:rsidRDefault="00A31E4E" w:rsidP="007B2653">
                  <w:pPr>
                    <w:contextualSpacing/>
                  </w:pPr>
                  <w:r w:rsidRPr="00DD5C62">
                    <w:t>class RandTransaction;</w:t>
                  </w:r>
                </w:p>
                <w:p w:rsidR="00A31E4E" w:rsidRPr="00DD5C62" w:rsidRDefault="00A31E4E" w:rsidP="007B2653">
                  <w:pPr>
                    <w:contextualSpacing/>
                  </w:pPr>
                  <w:r w:rsidRPr="00DD5C62">
                    <w:t xml:space="preserve">   rand Transaction trans_array[];</w:t>
                  </w:r>
                </w:p>
                <w:p w:rsidR="00A31E4E" w:rsidRPr="00DD5C62" w:rsidRDefault="00A31E4E" w:rsidP="007B2653">
                  <w:pPr>
                    <w:contextualSpacing/>
                  </w:pPr>
                  <w:r w:rsidRPr="00DD5C62">
                    <w:t xml:space="preserve">   constraint  rw_c {foreach (trans_array[i])</w:t>
                  </w:r>
                </w:p>
                <w:p w:rsidR="00A31E4E" w:rsidRDefault="00A31E4E" w:rsidP="007B2653">
                  <w:pPr>
                    <w:contextualSpacing/>
                  </w:pPr>
                  <w:r w:rsidRPr="00DD5C62">
                    <w:t xml:space="preserve">       if ((i&gt;0) &amp;&amp; (trans_array[i-1].rw == WRITE)) </w:t>
                  </w:r>
                </w:p>
                <w:p w:rsidR="00A31E4E" w:rsidRPr="00DD5C62" w:rsidRDefault="00A31E4E" w:rsidP="007B2653">
                  <w:pPr>
                    <w:contextualSpacing/>
                  </w:pPr>
                  <w:r>
                    <w:t xml:space="preserve">           </w:t>
                  </w:r>
                  <w:r w:rsidRPr="00DD5C62">
                    <w:t>trans_array[i].rw != WRITE;}</w:t>
                  </w:r>
                </w:p>
                <w:p w:rsidR="00A31E4E" w:rsidRPr="00DD5C62" w:rsidRDefault="00A31E4E" w:rsidP="007B2653">
                  <w:pPr>
                    <w:contextualSpacing/>
                  </w:pPr>
                  <w:r w:rsidRPr="00DD5C62">
                    <w:t xml:space="preserve">    function new();</w:t>
                  </w:r>
                </w:p>
                <w:p w:rsidR="00A31E4E" w:rsidRPr="00DD5C62" w:rsidRDefault="00A31E4E" w:rsidP="007B2653">
                  <w:pPr>
                    <w:contextualSpacing/>
                  </w:pPr>
                  <w:r>
                    <w:t xml:space="preserve">        </w:t>
                  </w:r>
                  <w:r w:rsidRPr="00DD5C62">
                    <w:t xml:space="preserve">trans_array = new[TESTS]; </w:t>
                  </w:r>
                </w:p>
                <w:p w:rsidR="00A31E4E" w:rsidRPr="00DD5C62" w:rsidRDefault="00A31E4E" w:rsidP="007B2653">
                  <w:pPr>
                    <w:contextualSpacing/>
                  </w:pPr>
                  <w:r>
                    <w:t xml:space="preserve">        </w:t>
                  </w:r>
                  <w:r w:rsidRPr="00DD5C62">
                    <w:t>foreach (trans_array[i])</w:t>
                  </w:r>
                </w:p>
                <w:p w:rsidR="00A31E4E" w:rsidRPr="00DD5C62" w:rsidRDefault="00A31E4E" w:rsidP="007B2653">
                  <w:pPr>
                    <w:contextualSpacing/>
                  </w:pPr>
                  <w:r>
                    <w:t xml:space="preserve">            </w:t>
                  </w:r>
                  <w:r w:rsidRPr="00DD5C62">
                    <w:t>trans_array[i] = new();</w:t>
                  </w:r>
                </w:p>
                <w:p w:rsidR="00A31E4E" w:rsidRPr="00DD5C62" w:rsidRDefault="00A31E4E" w:rsidP="007B2653">
                  <w:pPr>
                    <w:contextualSpacing/>
                  </w:pPr>
                  <w:r w:rsidRPr="00DD5C62">
                    <w:t xml:space="preserve">    endfunction;</w:t>
                  </w:r>
                </w:p>
                <w:p w:rsidR="00A31E4E" w:rsidRDefault="00A31E4E" w:rsidP="007B2653">
                  <w:pPr>
                    <w:contextualSpacing/>
                  </w:pPr>
                  <w:r w:rsidRPr="00DD5C62">
                    <w:t xml:space="preserve"> endclass</w:t>
                  </w:r>
                </w:p>
              </w:txbxContent>
            </v:textbox>
            <w10:wrap type="none"/>
            <w10:anchorlock/>
          </v:shape>
        </w:pict>
      </w:r>
    </w:p>
    <w:p w:rsidR="00970FBE" w:rsidRPr="006C2CF5" w:rsidRDefault="00970FBE" w:rsidP="00970FBE">
      <w:pPr>
        <w:ind w:left="720"/>
        <w:rPr>
          <w:i/>
        </w:rPr>
      </w:pPr>
      <w:r w:rsidRPr="006C2CF5">
        <w:rPr>
          <w:i/>
        </w:rPr>
        <w:t xml:space="preserve">Solution: </w:t>
      </w:r>
    </w:p>
    <w:p w:rsidR="007B2653" w:rsidRPr="00970FBE" w:rsidRDefault="00970FBE" w:rsidP="00970FBE">
      <w:pPr>
        <w:ind w:left="720"/>
        <w:rPr>
          <w:i/>
        </w:rPr>
      </w:pPr>
      <w:r w:rsidRPr="006C2CF5">
        <w:rPr>
          <w:i/>
        </w:rPr>
        <w:t xml:space="preserve">Add to class </w:t>
      </w:r>
      <w:r>
        <w:rPr>
          <w:i/>
        </w:rPr>
        <w:t>Rand</w:t>
      </w:r>
      <w:r w:rsidRPr="006C2CF5">
        <w:rPr>
          <w:i/>
        </w:rPr>
        <w:t>Transaction the following code</w:t>
      </w:r>
      <w:r>
        <w:rPr>
          <w:i/>
        </w:rPr>
        <w:t xml:space="preserve">.  Note that a constraint for </w:t>
      </w:r>
      <w:r w:rsidRPr="00E00AF0">
        <w:rPr>
          <w:b/>
          <w:i/>
        </w:rPr>
        <w:t>rw</w:t>
      </w:r>
      <w:r>
        <w:rPr>
          <w:i/>
        </w:rPr>
        <w:t>=WRITE is not required because back to back writes are already not allowed.</w:t>
      </w:r>
    </w:p>
    <w:p w:rsidR="00DF0B25" w:rsidRDefault="0077199F">
      <w:r>
        <w:pict>
          <v:shape id="_x0000_s1082" type="#_x0000_t202" style="width:411.2pt;height:58.85pt;mso-height-percent:200;mso-position-horizontal-relative:char;mso-position-vertical-relative:line;mso-height-percent:200;mso-width-relative:margin;mso-height-relative:margin">
            <v:textbox style="mso-fit-shape-to-text:t">
              <w:txbxContent>
                <w:p w:rsidR="00A31E4E" w:rsidRDefault="00A31E4E" w:rsidP="00970FBE">
                  <w:pPr>
                    <w:contextualSpacing/>
                  </w:pPr>
                  <w:r>
                    <w:t>constraint  addr_c {foreach (trans_array[i])</w:t>
                  </w:r>
                </w:p>
                <w:p w:rsidR="00A31E4E" w:rsidRDefault="00A31E4E" w:rsidP="00970FBE">
                  <w:pPr>
                    <w:contextualSpacing/>
                  </w:pPr>
                  <w:r>
                    <w:t xml:space="preserve">                        if ((i&gt;0) &amp;&amp; (trans_array[i-1].rw == READ)) trans_array[i-1].addr != trans_array[i].addr;}</w:t>
                  </w:r>
                </w:p>
              </w:txbxContent>
            </v:textbox>
            <w10:wrap type="none"/>
            <w10:anchorlock/>
          </v:shape>
        </w:pict>
      </w:r>
    </w:p>
    <w:p w:rsidR="00DF0B25" w:rsidRDefault="00DF0B25" w:rsidP="00DF0B25">
      <w:pPr>
        <w:ind w:firstLine="432"/>
        <w:contextualSpacing/>
      </w:pPr>
      <w:r w:rsidRPr="006A3B6E">
        <w:rPr>
          <w:i/>
        </w:rPr>
        <w:t>See Chap_6_Randomization/ex</w:t>
      </w:r>
      <w:r>
        <w:rPr>
          <w:i/>
        </w:rPr>
        <w:t>ercise11  for complete solution.</w:t>
      </w:r>
    </w:p>
    <w:p w:rsidR="00EB20BC" w:rsidRDefault="00EB20BC">
      <w:pPr>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17" w:name="_Toc302475232"/>
      <w:r>
        <w:lastRenderedPageBreak/>
        <w:t xml:space="preserve">Solution to </w:t>
      </w:r>
      <w:r w:rsidR="00087444">
        <w:t>Exercise</w:t>
      </w:r>
      <w:r w:rsidRPr="00345A2D">
        <w:t xml:space="preserve">s </w:t>
      </w:r>
      <w:r>
        <w:t>for Chap 7</w:t>
      </w:r>
      <w:r w:rsidRPr="00345A2D">
        <w:t xml:space="preserve"> </w:t>
      </w:r>
      <w:r>
        <w:t>Threads and Interprocess Communication</w:t>
      </w:r>
      <w:bookmarkEnd w:id="17"/>
    </w:p>
    <w:p w:rsidR="00464984" w:rsidRPr="00464984" w:rsidRDefault="00464984" w:rsidP="00464984"/>
    <w:p w:rsidR="00464984" w:rsidRDefault="00464984" w:rsidP="005916D1">
      <w:pPr>
        <w:numPr>
          <w:ilvl w:val="0"/>
          <w:numId w:val="29"/>
        </w:numPr>
      </w:pPr>
      <w:r w:rsidRPr="003511E2">
        <w:t>For the following code deter</w:t>
      </w:r>
      <w:r>
        <w:t>mine the order and time of exec</w:t>
      </w:r>
      <w:r w:rsidRPr="003511E2">
        <w:t xml:space="preserve">ution </w:t>
      </w:r>
      <w:r>
        <w:t xml:space="preserve">for each statement if a </w:t>
      </w:r>
      <w:r w:rsidRPr="003F15CF">
        <w:rPr>
          <w:i/>
        </w:rPr>
        <w:t>join</w:t>
      </w:r>
      <w:r>
        <w:t xml:space="preserve"> or </w:t>
      </w:r>
      <w:r w:rsidRPr="003F15CF">
        <w:rPr>
          <w:i/>
        </w:rPr>
        <w:t>join_none</w:t>
      </w:r>
      <w:r>
        <w:t xml:space="preserve"> or </w:t>
      </w:r>
      <w:r w:rsidRPr="003F15CF">
        <w:rPr>
          <w:i/>
        </w:rPr>
        <w:t>join_any</w:t>
      </w:r>
      <w:r>
        <w:t xml:space="preserve"> is used. </w:t>
      </w:r>
      <w:r w:rsidR="00135E97">
        <w:t>Hint:</w:t>
      </w:r>
      <w:r w:rsidR="002B7555">
        <w:t xml:space="preserve"> </w:t>
      </w:r>
      <w:r w:rsidRPr="003511E2">
        <w:t xml:space="preserve"> the order and time of execution between the </w:t>
      </w:r>
      <w:r w:rsidRPr="00A76666">
        <w:rPr>
          <w:i/>
        </w:rPr>
        <w:t>fork</w:t>
      </w:r>
      <w:r w:rsidRPr="003511E2">
        <w:t xml:space="preserve"> and </w:t>
      </w:r>
      <w:r w:rsidRPr="00A76666">
        <w:rPr>
          <w:i/>
        </w:rPr>
        <w:t>join/join_non</w:t>
      </w:r>
      <w:r w:rsidR="003022EC" w:rsidRPr="00A76666">
        <w:rPr>
          <w:i/>
        </w:rPr>
        <w:t>e</w:t>
      </w:r>
      <w:r w:rsidRPr="00A76666">
        <w:rPr>
          <w:i/>
        </w:rPr>
        <w:t>/join_any</w:t>
      </w:r>
      <w:r w:rsidRPr="003511E2">
        <w:t xml:space="preserve"> is the same, only the </w:t>
      </w:r>
      <w:r>
        <w:t xml:space="preserve">order and </w:t>
      </w:r>
      <w:r w:rsidRPr="003511E2">
        <w:t xml:space="preserve">execution </w:t>
      </w:r>
      <w:r>
        <w:t xml:space="preserve">time of the </w:t>
      </w:r>
      <w:r w:rsidRPr="003511E2">
        <w:t xml:space="preserve">statements after the join are different. </w:t>
      </w:r>
    </w:p>
    <w:p w:rsidR="00464984" w:rsidRDefault="0077199F" w:rsidP="00464984">
      <w:pPr>
        <w:ind w:left="720"/>
      </w:pPr>
      <w:r>
        <w:pict>
          <v:shape id="_x0000_s1081" type="#_x0000_t202" style="width:369.2pt;height:604.9pt;mso-height-percent:200;mso-position-horizontal-relative:char;mso-position-vertical-relative:line;mso-height-percent:200;mso-width-relative:margin;mso-height-relative:margin">
            <v:textbox style="mso-fit-shape-to-text:t">
              <w:txbxContent>
                <w:p w:rsidR="00A31E4E" w:rsidRPr="001A2A4B" w:rsidRDefault="00A31E4E" w:rsidP="00464984">
                  <w:pPr>
                    <w:contextualSpacing/>
                  </w:pPr>
                  <w:r w:rsidRPr="001A2A4B">
                    <w:t>initial begin</w:t>
                  </w:r>
                </w:p>
                <w:p w:rsidR="00A31E4E" w:rsidRPr="001A2A4B" w:rsidRDefault="00A31E4E" w:rsidP="00464984">
                  <w:pPr>
                    <w:contextualSpacing/>
                  </w:pPr>
                  <w:r w:rsidRPr="001A2A4B">
                    <w:t xml:space="preserve">      $displa</w:t>
                  </w:r>
                  <w:r>
                    <w:t xml:space="preserve">y("@%0t: start fork...join </w:t>
                  </w:r>
                  <w:r w:rsidRPr="001A2A4B">
                    <w:t>example", $time);</w:t>
                  </w:r>
                </w:p>
                <w:p w:rsidR="00A31E4E" w:rsidRPr="001A2A4B" w:rsidRDefault="00A31E4E" w:rsidP="00464984">
                  <w:pPr>
                    <w:contextualSpacing/>
                  </w:pPr>
                  <w:r w:rsidRPr="001A2A4B">
                    <w:t xml:space="preserve">      fork</w:t>
                  </w:r>
                </w:p>
                <w:p w:rsidR="00A31E4E" w:rsidRPr="001A2A4B" w:rsidRDefault="00A31E4E" w:rsidP="00464984">
                  <w:pPr>
                    <w:contextualSpacing/>
                  </w:pPr>
                  <w:r w:rsidRPr="001A2A4B">
                    <w:tab/>
                    <w:t xml:space="preserve"> begin</w:t>
                  </w:r>
                </w:p>
                <w:p w:rsidR="00A31E4E" w:rsidRPr="001A2A4B" w:rsidRDefault="00A31E4E" w:rsidP="00464984">
                  <w:pPr>
                    <w:contextualSpacing/>
                  </w:pPr>
                  <w:r w:rsidRPr="001A2A4B">
                    <w:tab/>
                    <w:t xml:space="preserve">    #20 $display("@%0t: sequential A after #20", $time);</w:t>
                  </w:r>
                </w:p>
                <w:p w:rsidR="00A31E4E" w:rsidRPr="001A2A4B" w:rsidRDefault="00A31E4E" w:rsidP="00464984">
                  <w:pPr>
                    <w:contextualSpacing/>
                  </w:pPr>
                  <w:r w:rsidRPr="001A2A4B">
                    <w:tab/>
                    <w:t xml:space="preserve">    #20 $display("@%0t: sequential B after #20", $time);</w:t>
                  </w:r>
                </w:p>
                <w:p w:rsidR="00A31E4E" w:rsidRPr="001A2A4B" w:rsidRDefault="00A31E4E" w:rsidP="00464984">
                  <w:pPr>
                    <w:contextualSpacing/>
                  </w:pPr>
                  <w:r w:rsidRPr="001A2A4B">
                    <w:tab/>
                    <w:t xml:space="preserve"> end</w:t>
                  </w:r>
                  <w:r w:rsidRPr="001A2A4B">
                    <w:tab/>
                    <w:t xml:space="preserve"> </w:t>
                  </w:r>
                </w:p>
                <w:p w:rsidR="00A31E4E" w:rsidRPr="001A2A4B" w:rsidRDefault="00A31E4E" w:rsidP="00464984">
                  <w:pPr>
                    <w:contextualSpacing/>
                  </w:pPr>
                  <w:r w:rsidRPr="001A2A4B">
                    <w:tab/>
                    <w:t xml:space="preserve"> $display("@%0t: parallel start", $time);</w:t>
                  </w:r>
                </w:p>
                <w:p w:rsidR="00A31E4E" w:rsidRPr="001A2A4B" w:rsidRDefault="00A31E4E" w:rsidP="00464984">
                  <w:pPr>
                    <w:contextualSpacing/>
                  </w:pPr>
                  <w:r w:rsidRPr="001A2A4B">
                    <w:tab/>
                    <w:t xml:space="preserve"> #50 $display("@%0t: parallel after #50", $time);</w:t>
                  </w:r>
                </w:p>
                <w:p w:rsidR="00A31E4E" w:rsidRPr="001A2A4B" w:rsidRDefault="00A31E4E" w:rsidP="00464984">
                  <w:pPr>
                    <w:contextualSpacing/>
                  </w:pPr>
                  <w:r w:rsidRPr="001A2A4B">
                    <w:tab/>
                    <w:t xml:space="preserve"> begin</w:t>
                  </w:r>
                </w:p>
                <w:p w:rsidR="00A31E4E" w:rsidRPr="001A2A4B" w:rsidRDefault="00A31E4E" w:rsidP="00464984">
                  <w:pPr>
                    <w:contextualSpacing/>
                  </w:pPr>
                  <w:r w:rsidRPr="001A2A4B">
                    <w:tab/>
                    <w:t xml:space="preserve">    #30 $display("@%0t: sequential after #30", $time);</w:t>
                  </w:r>
                </w:p>
                <w:p w:rsidR="00A31E4E" w:rsidRPr="001A2A4B" w:rsidRDefault="00A31E4E" w:rsidP="00464984">
                  <w:pPr>
                    <w:contextualSpacing/>
                  </w:pPr>
                  <w:r w:rsidRPr="001A2A4B">
                    <w:tab/>
                    <w:t xml:space="preserve">    #10 $display("@%0t: sequential after #10", $time);</w:t>
                  </w:r>
                </w:p>
                <w:p w:rsidR="00A31E4E" w:rsidRPr="001A2A4B" w:rsidRDefault="00A31E4E" w:rsidP="00464984">
                  <w:pPr>
                    <w:contextualSpacing/>
                  </w:pPr>
                  <w:r w:rsidRPr="001A2A4B">
                    <w:tab/>
                    <w:t xml:space="preserve"> end</w:t>
                  </w:r>
                </w:p>
                <w:p w:rsidR="00A31E4E" w:rsidRPr="001A2A4B" w:rsidRDefault="00A31E4E" w:rsidP="00464984">
                  <w:pPr>
                    <w:contextualSpacing/>
                  </w:pPr>
                  <w:r w:rsidRPr="001A2A4B">
                    <w:t xml:space="preserve">      </w:t>
                  </w:r>
                  <w:r w:rsidRPr="001A2A4B">
                    <w:rPr>
                      <w:i/>
                      <w:iCs/>
                    </w:rPr>
                    <w:t>join or join_any or join_none</w:t>
                  </w:r>
                </w:p>
                <w:p w:rsidR="00A31E4E" w:rsidRPr="001A2A4B" w:rsidRDefault="00A31E4E" w:rsidP="00464984">
                  <w:pPr>
                    <w:contextualSpacing/>
                  </w:pPr>
                  <w:r w:rsidRPr="001A2A4B">
                    <w:t xml:space="preserve">      $display("@%0t: after join", $time);</w:t>
                  </w:r>
                </w:p>
                <w:p w:rsidR="00A31E4E" w:rsidRPr="001A2A4B" w:rsidRDefault="00A31E4E" w:rsidP="00464984">
                  <w:pPr>
                    <w:contextualSpacing/>
                  </w:pPr>
                  <w:r w:rsidRPr="001A2A4B">
                    <w:t xml:space="preserve">      #80 $display("@%0t: finish after #80", $time);</w:t>
                  </w:r>
                </w:p>
                <w:p w:rsidR="00A31E4E" w:rsidRDefault="00A31E4E" w:rsidP="00464984">
                  <w:pPr>
                    <w:contextualSpacing/>
                  </w:pPr>
                  <w:r w:rsidRPr="001A2A4B">
                    <w:t>end</w:t>
                  </w:r>
                </w:p>
              </w:txbxContent>
            </v:textbox>
            <w10:wrap type="none"/>
            <w10:anchorlock/>
          </v:shape>
        </w:pict>
      </w:r>
    </w:p>
    <w:p w:rsidR="000D20A1" w:rsidRPr="006E1C17" w:rsidRDefault="000D20A1" w:rsidP="000D20A1">
      <w:pPr>
        <w:ind w:left="720"/>
        <w:rPr>
          <w:i/>
        </w:rPr>
      </w:pPr>
      <w:r w:rsidRPr="006E1C17">
        <w:rPr>
          <w:i/>
        </w:rPr>
        <w:t>Solution:</w:t>
      </w:r>
      <w:r w:rsidR="00987465" w:rsidRPr="006E1C17">
        <w:rPr>
          <w:i/>
        </w:rPr>
        <w:t xml:space="preserve">  Note that </w:t>
      </w:r>
      <w:r w:rsidR="0077725B" w:rsidRPr="006E1C17">
        <w:rPr>
          <w:i/>
        </w:rPr>
        <w:t>i</w:t>
      </w:r>
      <w:r w:rsidR="00987465" w:rsidRPr="006E1C17">
        <w:rPr>
          <w:i/>
        </w:rPr>
        <w:t xml:space="preserve">f execution occurs in parallel it </w:t>
      </w:r>
      <w:r w:rsidR="006E1C17" w:rsidRPr="006E1C17">
        <w:rPr>
          <w:i/>
        </w:rPr>
        <w:t>will have</w:t>
      </w:r>
      <w:r w:rsidR="00987465" w:rsidRPr="006E1C17">
        <w:rPr>
          <w:i/>
        </w:rPr>
        <w:t xml:space="preserve"> the same execution order</w:t>
      </w:r>
      <w:r w:rsidR="0077725B" w:rsidRPr="006E1C17">
        <w:rPr>
          <w:i/>
        </w:rPr>
        <w:t xml:space="preserve"> number</w:t>
      </w:r>
      <w:r w:rsidR="00987465" w:rsidRPr="006E1C17">
        <w:rPr>
          <w:i/>
        </w:rPr>
        <w:t>.</w:t>
      </w:r>
    </w:p>
    <w:p w:rsidR="00987465" w:rsidRPr="006E1C17" w:rsidRDefault="0029158D" w:rsidP="000D20A1">
      <w:pPr>
        <w:ind w:left="720"/>
        <w:rPr>
          <w:i/>
        </w:rPr>
      </w:pPr>
      <w:r w:rsidRPr="006E1C17">
        <w:rPr>
          <w:i/>
        </w:rPr>
        <w:t>S</w:t>
      </w:r>
      <w:r w:rsidR="000D20A1" w:rsidRPr="006E1C17">
        <w:rPr>
          <w:i/>
        </w:rPr>
        <w:t>ame regardless of whether a join/join_non</w:t>
      </w:r>
      <w:r w:rsidR="003022EC" w:rsidRPr="006E1C17">
        <w:rPr>
          <w:i/>
        </w:rPr>
        <w:t>e</w:t>
      </w:r>
      <w:r w:rsidR="000D20A1" w:rsidRPr="006E1C17">
        <w:rPr>
          <w:i/>
        </w:rPr>
        <w:t xml:space="preserve">/join_any </w:t>
      </w:r>
      <w:r w:rsidR="006E1C17" w:rsidRPr="006E1C17">
        <w:rPr>
          <w:i/>
        </w:rPr>
        <w:t>is used:</w:t>
      </w:r>
      <w:r w:rsidR="00987465" w:rsidRPr="006E1C17">
        <w:rPr>
          <w:i/>
        </w:rPr>
        <w:t xml:space="preserve"> </w:t>
      </w:r>
    </w:p>
    <w:tbl>
      <w:tblPr>
        <w:tblStyle w:val="TableGrid"/>
        <w:tblW w:w="0" w:type="auto"/>
        <w:tblInd w:w="720" w:type="dxa"/>
        <w:tblLook w:val="04A0"/>
      </w:tblPr>
      <w:tblGrid>
        <w:gridCol w:w="1728"/>
        <w:gridCol w:w="1620"/>
        <w:gridCol w:w="5508"/>
      </w:tblGrid>
      <w:tr w:rsidR="00987465" w:rsidTr="00987465">
        <w:tc>
          <w:tcPr>
            <w:tcW w:w="1728" w:type="dxa"/>
          </w:tcPr>
          <w:p w:rsidR="00987465" w:rsidRPr="0029158D" w:rsidRDefault="00987465" w:rsidP="000D20A1">
            <w:pPr>
              <w:rPr>
                <w:b/>
              </w:rPr>
            </w:pPr>
            <w:r w:rsidRPr="0029158D">
              <w:rPr>
                <w:b/>
              </w:rPr>
              <w:t>Execution Order</w:t>
            </w:r>
          </w:p>
        </w:tc>
        <w:tc>
          <w:tcPr>
            <w:tcW w:w="1620" w:type="dxa"/>
          </w:tcPr>
          <w:p w:rsidR="00987465" w:rsidRPr="0029158D" w:rsidRDefault="00987465" w:rsidP="000D20A1">
            <w:pPr>
              <w:rPr>
                <w:b/>
              </w:rPr>
            </w:pPr>
            <w:r w:rsidRPr="0029158D">
              <w:rPr>
                <w:b/>
              </w:rPr>
              <w:t>Execution Time</w:t>
            </w:r>
          </w:p>
        </w:tc>
        <w:tc>
          <w:tcPr>
            <w:tcW w:w="5508" w:type="dxa"/>
          </w:tcPr>
          <w:p w:rsidR="00987465" w:rsidRPr="0029158D" w:rsidRDefault="00987465" w:rsidP="000D20A1">
            <w:pPr>
              <w:rPr>
                <w:b/>
              </w:rPr>
            </w:pPr>
            <w:r w:rsidRPr="0029158D">
              <w:rPr>
                <w:b/>
              </w:rPr>
              <w:t>Statement</w:t>
            </w:r>
          </w:p>
        </w:tc>
      </w:tr>
      <w:tr w:rsidR="00987465" w:rsidTr="00987465">
        <w:tc>
          <w:tcPr>
            <w:tcW w:w="1728" w:type="dxa"/>
          </w:tcPr>
          <w:p w:rsidR="00987465" w:rsidRDefault="00DF0945" w:rsidP="000D20A1">
            <w:r>
              <w:t>1</w:t>
            </w:r>
          </w:p>
        </w:tc>
        <w:tc>
          <w:tcPr>
            <w:tcW w:w="1620" w:type="dxa"/>
          </w:tcPr>
          <w:p w:rsidR="00987465" w:rsidRDefault="00DF0945" w:rsidP="000D20A1">
            <w:r>
              <w:t>0</w:t>
            </w:r>
          </w:p>
        </w:tc>
        <w:tc>
          <w:tcPr>
            <w:tcW w:w="5508" w:type="dxa"/>
          </w:tcPr>
          <w:p w:rsidR="00987465" w:rsidRDefault="00987465" w:rsidP="000D20A1">
            <w:r w:rsidRPr="00987465">
              <w:t>$displ</w:t>
            </w:r>
            <w:r w:rsidR="00A84553">
              <w:t xml:space="preserve">ay("@%0t: start fork...join </w:t>
            </w:r>
            <w:r w:rsidRPr="00987465">
              <w:t xml:space="preserve"> example", $time);</w:t>
            </w:r>
          </w:p>
        </w:tc>
      </w:tr>
      <w:tr w:rsidR="00987465" w:rsidTr="00987465">
        <w:tc>
          <w:tcPr>
            <w:tcW w:w="1728" w:type="dxa"/>
          </w:tcPr>
          <w:p w:rsidR="00987465" w:rsidRDefault="00DF0945" w:rsidP="000D20A1">
            <w:r>
              <w:t>3</w:t>
            </w:r>
          </w:p>
        </w:tc>
        <w:tc>
          <w:tcPr>
            <w:tcW w:w="1620" w:type="dxa"/>
          </w:tcPr>
          <w:p w:rsidR="00987465" w:rsidRDefault="00DF0945" w:rsidP="000D20A1">
            <w:r>
              <w:t>20</w:t>
            </w:r>
          </w:p>
        </w:tc>
        <w:tc>
          <w:tcPr>
            <w:tcW w:w="5508" w:type="dxa"/>
          </w:tcPr>
          <w:p w:rsidR="00987465" w:rsidRDefault="00987465" w:rsidP="000D20A1">
            <w:r w:rsidRPr="00987465">
              <w:t>#20 $display("@%0t: sequential A after #20", $time);</w:t>
            </w:r>
          </w:p>
        </w:tc>
      </w:tr>
      <w:tr w:rsidR="00987465" w:rsidTr="00987465">
        <w:tc>
          <w:tcPr>
            <w:tcW w:w="1728" w:type="dxa"/>
          </w:tcPr>
          <w:p w:rsidR="00987465" w:rsidRDefault="00DF0945" w:rsidP="000D20A1">
            <w:r>
              <w:t>5</w:t>
            </w:r>
          </w:p>
        </w:tc>
        <w:tc>
          <w:tcPr>
            <w:tcW w:w="1620" w:type="dxa"/>
          </w:tcPr>
          <w:p w:rsidR="00987465" w:rsidRDefault="00DF0945" w:rsidP="000D20A1">
            <w:r>
              <w:t>40</w:t>
            </w:r>
          </w:p>
        </w:tc>
        <w:tc>
          <w:tcPr>
            <w:tcW w:w="5508" w:type="dxa"/>
          </w:tcPr>
          <w:p w:rsidR="00987465" w:rsidRDefault="00987465" w:rsidP="00987465">
            <w:pPr>
              <w:tabs>
                <w:tab w:val="left" w:pos="1560"/>
              </w:tabs>
            </w:pPr>
            <w:r w:rsidRPr="00987465">
              <w:t>#20 $display("@%0t: sequential B after #20", $time);</w:t>
            </w:r>
          </w:p>
        </w:tc>
      </w:tr>
      <w:tr w:rsidR="00987465" w:rsidTr="00987465">
        <w:tc>
          <w:tcPr>
            <w:tcW w:w="1728" w:type="dxa"/>
          </w:tcPr>
          <w:p w:rsidR="00987465" w:rsidRDefault="00DF0945" w:rsidP="000D20A1">
            <w:r>
              <w:t>2</w:t>
            </w:r>
          </w:p>
        </w:tc>
        <w:tc>
          <w:tcPr>
            <w:tcW w:w="1620" w:type="dxa"/>
          </w:tcPr>
          <w:p w:rsidR="00987465" w:rsidRDefault="00DF0945" w:rsidP="000D20A1">
            <w:r>
              <w:t>0</w:t>
            </w:r>
          </w:p>
        </w:tc>
        <w:tc>
          <w:tcPr>
            <w:tcW w:w="5508" w:type="dxa"/>
          </w:tcPr>
          <w:p w:rsidR="00987465" w:rsidRDefault="00987465" w:rsidP="000D20A1">
            <w:r w:rsidRPr="00987465">
              <w:t>$display("@%0t: parallel start", $time);</w:t>
            </w:r>
          </w:p>
        </w:tc>
      </w:tr>
      <w:tr w:rsidR="00987465" w:rsidTr="00987465">
        <w:tc>
          <w:tcPr>
            <w:tcW w:w="1728" w:type="dxa"/>
          </w:tcPr>
          <w:p w:rsidR="00987465" w:rsidRDefault="00DF0945" w:rsidP="000D20A1">
            <w:r>
              <w:t>6</w:t>
            </w:r>
          </w:p>
        </w:tc>
        <w:tc>
          <w:tcPr>
            <w:tcW w:w="1620" w:type="dxa"/>
          </w:tcPr>
          <w:p w:rsidR="00987465" w:rsidRDefault="00DF0945" w:rsidP="000D20A1">
            <w:r>
              <w:t>50</w:t>
            </w:r>
          </w:p>
        </w:tc>
        <w:tc>
          <w:tcPr>
            <w:tcW w:w="5508" w:type="dxa"/>
          </w:tcPr>
          <w:p w:rsidR="00987465" w:rsidRDefault="00987465" w:rsidP="000D20A1">
            <w:r w:rsidRPr="00987465">
              <w:t>#50 $display("@%0t: parallel after #50", $time);</w:t>
            </w:r>
          </w:p>
        </w:tc>
      </w:tr>
      <w:tr w:rsidR="00987465" w:rsidTr="00987465">
        <w:tc>
          <w:tcPr>
            <w:tcW w:w="1728" w:type="dxa"/>
          </w:tcPr>
          <w:p w:rsidR="00987465" w:rsidRDefault="00DF0945" w:rsidP="000D20A1">
            <w:r>
              <w:t>4</w:t>
            </w:r>
          </w:p>
        </w:tc>
        <w:tc>
          <w:tcPr>
            <w:tcW w:w="1620" w:type="dxa"/>
          </w:tcPr>
          <w:p w:rsidR="00987465" w:rsidRDefault="00DF0945" w:rsidP="000D20A1">
            <w:r>
              <w:t>30</w:t>
            </w:r>
          </w:p>
        </w:tc>
        <w:tc>
          <w:tcPr>
            <w:tcW w:w="5508" w:type="dxa"/>
          </w:tcPr>
          <w:p w:rsidR="00987465" w:rsidRDefault="00987465" w:rsidP="000D20A1">
            <w:r w:rsidRPr="00987465">
              <w:t>#30 $display("@%0t: sequential after #30", $time);</w:t>
            </w:r>
          </w:p>
        </w:tc>
      </w:tr>
      <w:tr w:rsidR="00987465" w:rsidTr="00987465">
        <w:tc>
          <w:tcPr>
            <w:tcW w:w="1728" w:type="dxa"/>
          </w:tcPr>
          <w:p w:rsidR="00987465" w:rsidRDefault="00DF0945" w:rsidP="000D20A1">
            <w:r>
              <w:t>5</w:t>
            </w:r>
          </w:p>
        </w:tc>
        <w:tc>
          <w:tcPr>
            <w:tcW w:w="1620" w:type="dxa"/>
          </w:tcPr>
          <w:p w:rsidR="00987465" w:rsidRDefault="00DF0945" w:rsidP="000D20A1">
            <w:r>
              <w:t>40</w:t>
            </w:r>
          </w:p>
        </w:tc>
        <w:tc>
          <w:tcPr>
            <w:tcW w:w="5508" w:type="dxa"/>
          </w:tcPr>
          <w:p w:rsidR="00987465" w:rsidRPr="00987465" w:rsidRDefault="00987465" w:rsidP="000D20A1">
            <w:r w:rsidRPr="00987465">
              <w:t>#10 $display("@%0t: sequential after #10", $time);</w:t>
            </w:r>
          </w:p>
        </w:tc>
      </w:tr>
    </w:tbl>
    <w:p w:rsidR="000D20A1" w:rsidRDefault="000D20A1" w:rsidP="000D20A1">
      <w:pPr>
        <w:ind w:left="720"/>
      </w:pPr>
      <w:r>
        <w:t xml:space="preserve"> </w:t>
      </w:r>
    </w:p>
    <w:p w:rsidR="003022EC" w:rsidRPr="006E1C17" w:rsidRDefault="003022EC" w:rsidP="000D20A1">
      <w:pPr>
        <w:ind w:left="720"/>
        <w:rPr>
          <w:i/>
        </w:rPr>
      </w:pPr>
      <w:r w:rsidRPr="006E1C17">
        <w:rPr>
          <w:i/>
        </w:rPr>
        <w:t>For join</w:t>
      </w:r>
    </w:p>
    <w:tbl>
      <w:tblPr>
        <w:tblStyle w:val="TableGrid"/>
        <w:tblW w:w="0" w:type="auto"/>
        <w:tblInd w:w="720" w:type="dxa"/>
        <w:tblLook w:val="04A0"/>
      </w:tblPr>
      <w:tblGrid>
        <w:gridCol w:w="1728"/>
        <w:gridCol w:w="1620"/>
        <w:gridCol w:w="5508"/>
      </w:tblGrid>
      <w:tr w:rsidR="003022EC" w:rsidTr="00BF6DD8">
        <w:tc>
          <w:tcPr>
            <w:tcW w:w="1728" w:type="dxa"/>
          </w:tcPr>
          <w:p w:rsidR="003022EC" w:rsidRPr="0029158D" w:rsidRDefault="003022EC" w:rsidP="00BF6DD8">
            <w:pPr>
              <w:rPr>
                <w:b/>
              </w:rPr>
            </w:pPr>
            <w:r w:rsidRPr="0029158D">
              <w:rPr>
                <w:b/>
              </w:rPr>
              <w:lastRenderedPageBreak/>
              <w:t>Execution Order</w:t>
            </w:r>
          </w:p>
        </w:tc>
        <w:tc>
          <w:tcPr>
            <w:tcW w:w="1620" w:type="dxa"/>
          </w:tcPr>
          <w:p w:rsidR="003022EC" w:rsidRPr="0029158D" w:rsidRDefault="003022EC" w:rsidP="00BF6DD8">
            <w:pPr>
              <w:rPr>
                <w:b/>
              </w:rPr>
            </w:pPr>
            <w:r w:rsidRPr="0029158D">
              <w:rPr>
                <w:b/>
              </w:rPr>
              <w:t>Execution Time</w:t>
            </w:r>
          </w:p>
        </w:tc>
        <w:tc>
          <w:tcPr>
            <w:tcW w:w="5508" w:type="dxa"/>
          </w:tcPr>
          <w:p w:rsidR="003022EC" w:rsidRPr="0029158D" w:rsidRDefault="003022EC" w:rsidP="00BF6DD8">
            <w:pPr>
              <w:rPr>
                <w:b/>
              </w:rPr>
            </w:pPr>
            <w:r w:rsidRPr="0029158D">
              <w:rPr>
                <w:b/>
              </w:rPr>
              <w:t>Statement</w:t>
            </w:r>
          </w:p>
        </w:tc>
      </w:tr>
      <w:tr w:rsidR="003022EC" w:rsidTr="00BF6DD8">
        <w:tc>
          <w:tcPr>
            <w:tcW w:w="1728" w:type="dxa"/>
          </w:tcPr>
          <w:p w:rsidR="003022EC" w:rsidRDefault="0077725B" w:rsidP="00BF6DD8">
            <w:r>
              <w:t>7</w:t>
            </w:r>
          </w:p>
        </w:tc>
        <w:tc>
          <w:tcPr>
            <w:tcW w:w="1620" w:type="dxa"/>
          </w:tcPr>
          <w:p w:rsidR="003022EC" w:rsidRDefault="0077725B" w:rsidP="00BF6DD8">
            <w:r>
              <w:t>5</w:t>
            </w:r>
          </w:p>
        </w:tc>
        <w:tc>
          <w:tcPr>
            <w:tcW w:w="5508" w:type="dxa"/>
          </w:tcPr>
          <w:p w:rsidR="003022EC" w:rsidRDefault="0077725B" w:rsidP="00BF6DD8">
            <w:r w:rsidRPr="0077725B">
              <w:t>$display("@%0t: after join", $time);</w:t>
            </w:r>
          </w:p>
        </w:tc>
      </w:tr>
      <w:tr w:rsidR="003022EC" w:rsidTr="00BF6DD8">
        <w:tc>
          <w:tcPr>
            <w:tcW w:w="1728" w:type="dxa"/>
          </w:tcPr>
          <w:p w:rsidR="003022EC" w:rsidRDefault="0077725B" w:rsidP="00BF6DD8">
            <w:r>
              <w:t>8</w:t>
            </w:r>
          </w:p>
        </w:tc>
        <w:tc>
          <w:tcPr>
            <w:tcW w:w="1620" w:type="dxa"/>
          </w:tcPr>
          <w:p w:rsidR="003022EC" w:rsidRDefault="0077725B" w:rsidP="00BF6DD8">
            <w:r>
              <w:t>130</w:t>
            </w:r>
          </w:p>
        </w:tc>
        <w:tc>
          <w:tcPr>
            <w:tcW w:w="5508" w:type="dxa"/>
          </w:tcPr>
          <w:p w:rsidR="003022EC" w:rsidRDefault="0077725B" w:rsidP="00BF6DD8">
            <w:r w:rsidRPr="0077725B">
              <w:t>#80 $display("@%0t: finish after #80", $time);</w:t>
            </w:r>
          </w:p>
        </w:tc>
      </w:tr>
    </w:tbl>
    <w:p w:rsidR="003022EC" w:rsidRDefault="003022EC" w:rsidP="000D20A1">
      <w:pPr>
        <w:ind w:left="720"/>
      </w:pPr>
    </w:p>
    <w:p w:rsidR="0077725B" w:rsidRPr="006E1C17" w:rsidRDefault="0077725B" w:rsidP="0077725B">
      <w:pPr>
        <w:ind w:left="720"/>
        <w:rPr>
          <w:i/>
        </w:rPr>
      </w:pPr>
      <w:r w:rsidRPr="006E1C17">
        <w:rPr>
          <w:i/>
        </w:rPr>
        <w:t>For join_none</w:t>
      </w:r>
    </w:p>
    <w:tbl>
      <w:tblPr>
        <w:tblStyle w:val="TableGrid"/>
        <w:tblW w:w="0" w:type="auto"/>
        <w:tblInd w:w="720" w:type="dxa"/>
        <w:tblLook w:val="04A0"/>
      </w:tblPr>
      <w:tblGrid>
        <w:gridCol w:w="1728"/>
        <w:gridCol w:w="1620"/>
        <w:gridCol w:w="5508"/>
      </w:tblGrid>
      <w:tr w:rsidR="0077725B" w:rsidTr="00BF6DD8">
        <w:tc>
          <w:tcPr>
            <w:tcW w:w="1728" w:type="dxa"/>
          </w:tcPr>
          <w:p w:rsidR="0077725B" w:rsidRPr="0029158D" w:rsidRDefault="0077725B" w:rsidP="00BF6DD8">
            <w:pPr>
              <w:rPr>
                <w:b/>
              </w:rPr>
            </w:pPr>
            <w:r w:rsidRPr="0029158D">
              <w:rPr>
                <w:b/>
              </w:rPr>
              <w:t>Execution Order</w:t>
            </w:r>
          </w:p>
        </w:tc>
        <w:tc>
          <w:tcPr>
            <w:tcW w:w="1620" w:type="dxa"/>
          </w:tcPr>
          <w:p w:rsidR="0077725B" w:rsidRPr="0029158D" w:rsidRDefault="0077725B" w:rsidP="00BF6DD8">
            <w:pPr>
              <w:rPr>
                <w:b/>
              </w:rPr>
            </w:pPr>
            <w:r w:rsidRPr="0029158D">
              <w:rPr>
                <w:b/>
              </w:rPr>
              <w:t>Execution Time</w:t>
            </w:r>
          </w:p>
        </w:tc>
        <w:tc>
          <w:tcPr>
            <w:tcW w:w="5508" w:type="dxa"/>
          </w:tcPr>
          <w:p w:rsidR="0077725B" w:rsidRPr="0029158D" w:rsidRDefault="0077725B" w:rsidP="00BF6DD8">
            <w:pPr>
              <w:rPr>
                <w:b/>
              </w:rPr>
            </w:pPr>
            <w:r w:rsidRPr="0029158D">
              <w:rPr>
                <w:b/>
              </w:rPr>
              <w:t>Statement</w:t>
            </w:r>
          </w:p>
        </w:tc>
      </w:tr>
      <w:tr w:rsidR="0077725B" w:rsidTr="00BF6DD8">
        <w:tc>
          <w:tcPr>
            <w:tcW w:w="1728" w:type="dxa"/>
          </w:tcPr>
          <w:p w:rsidR="0077725B" w:rsidRDefault="0077725B" w:rsidP="00BF6DD8">
            <w:r>
              <w:t>2</w:t>
            </w:r>
          </w:p>
        </w:tc>
        <w:tc>
          <w:tcPr>
            <w:tcW w:w="1620" w:type="dxa"/>
          </w:tcPr>
          <w:p w:rsidR="0077725B" w:rsidRDefault="0077725B" w:rsidP="00BF6DD8">
            <w:r>
              <w:t>0</w:t>
            </w:r>
          </w:p>
        </w:tc>
        <w:tc>
          <w:tcPr>
            <w:tcW w:w="5508" w:type="dxa"/>
          </w:tcPr>
          <w:p w:rsidR="0077725B" w:rsidRDefault="0077725B" w:rsidP="00BF6DD8">
            <w:r w:rsidRPr="0077725B">
              <w:t>$display("@%0t: after join", $time);</w:t>
            </w:r>
          </w:p>
        </w:tc>
      </w:tr>
      <w:tr w:rsidR="0077725B" w:rsidTr="00BF6DD8">
        <w:tc>
          <w:tcPr>
            <w:tcW w:w="1728" w:type="dxa"/>
          </w:tcPr>
          <w:p w:rsidR="0077725B" w:rsidRDefault="0077725B" w:rsidP="00BF6DD8">
            <w:r>
              <w:t>7</w:t>
            </w:r>
          </w:p>
        </w:tc>
        <w:tc>
          <w:tcPr>
            <w:tcW w:w="1620" w:type="dxa"/>
          </w:tcPr>
          <w:p w:rsidR="0077725B" w:rsidRDefault="0077725B" w:rsidP="00BF6DD8">
            <w:r>
              <w:t>80</w:t>
            </w:r>
          </w:p>
        </w:tc>
        <w:tc>
          <w:tcPr>
            <w:tcW w:w="5508" w:type="dxa"/>
          </w:tcPr>
          <w:p w:rsidR="0077725B" w:rsidRDefault="0077725B" w:rsidP="00BF6DD8">
            <w:r w:rsidRPr="0077725B">
              <w:t>#80 $display("@%0t: finish after #80", $time);</w:t>
            </w:r>
          </w:p>
        </w:tc>
      </w:tr>
    </w:tbl>
    <w:p w:rsidR="0077725B" w:rsidRDefault="0077725B" w:rsidP="000D20A1">
      <w:pPr>
        <w:ind w:left="720"/>
      </w:pPr>
    </w:p>
    <w:p w:rsidR="0077725B" w:rsidRPr="006E1C17" w:rsidRDefault="0077725B" w:rsidP="0077725B">
      <w:pPr>
        <w:ind w:left="720"/>
        <w:rPr>
          <w:i/>
        </w:rPr>
      </w:pPr>
      <w:r w:rsidRPr="006E1C17">
        <w:rPr>
          <w:i/>
        </w:rPr>
        <w:t>For join_any</w:t>
      </w:r>
    </w:p>
    <w:tbl>
      <w:tblPr>
        <w:tblStyle w:val="TableGrid"/>
        <w:tblW w:w="0" w:type="auto"/>
        <w:tblInd w:w="720" w:type="dxa"/>
        <w:tblLook w:val="04A0"/>
      </w:tblPr>
      <w:tblGrid>
        <w:gridCol w:w="1728"/>
        <w:gridCol w:w="1620"/>
        <w:gridCol w:w="5508"/>
      </w:tblGrid>
      <w:tr w:rsidR="0077725B" w:rsidTr="00BF6DD8">
        <w:tc>
          <w:tcPr>
            <w:tcW w:w="1728" w:type="dxa"/>
          </w:tcPr>
          <w:p w:rsidR="0077725B" w:rsidRPr="0029158D" w:rsidRDefault="0077725B" w:rsidP="00BF6DD8">
            <w:pPr>
              <w:rPr>
                <w:b/>
              </w:rPr>
            </w:pPr>
            <w:r w:rsidRPr="0029158D">
              <w:rPr>
                <w:b/>
              </w:rPr>
              <w:t>Execution Order</w:t>
            </w:r>
          </w:p>
        </w:tc>
        <w:tc>
          <w:tcPr>
            <w:tcW w:w="1620" w:type="dxa"/>
          </w:tcPr>
          <w:p w:rsidR="0077725B" w:rsidRPr="0029158D" w:rsidRDefault="0077725B" w:rsidP="00BF6DD8">
            <w:pPr>
              <w:rPr>
                <w:b/>
              </w:rPr>
            </w:pPr>
            <w:r w:rsidRPr="0029158D">
              <w:rPr>
                <w:b/>
              </w:rPr>
              <w:t>Execution Time</w:t>
            </w:r>
          </w:p>
        </w:tc>
        <w:tc>
          <w:tcPr>
            <w:tcW w:w="5508" w:type="dxa"/>
          </w:tcPr>
          <w:p w:rsidR="0077725B" w:rsidRPr="0029158D" w:rsidRDefault="0077725B" w:rsidP="00BF6DD8">
            <w:pPr>
              <w:rPr>
                <w:b/>
              </w:rPr>
            </w:pPr>
            <w:r w:rsidRPr="0029158D">
              <w:rPr>
                <w:b/>
              </w:rPr>
              <w:t>Statement</w:t>
            </w:r>
          </w:p>
        </w:tc>
      </w:tr>
      <w:tr w:rsidR="0077725B" w:rsidTr="00BF6DD8">
        <w:tc>
          <w:tcPr>
            <w:tcW w:w="1728" w:type="dxa"/>
          </w:tcPr>
          <w:p w:rsidR="0077725B" w:rsidRDefault="0077725B" w:rsidP="00BF6DD8">
            <w:r>
              <w:t>3</w:t>
            </w:r>
          </w:p>
        </w:tc>
        <w:tc>
          <w:tcPr>
            <w:tcW w:w="1620" w:type="dxa"/>
          </w:tcPr>
          <w:p w:rsidR="0077725B" w:rsidRDefault="0077725B" w:rsidP="00BF6DD8">
            <w:r>
              <w:t>0</w:t>
            </w:r>
          </w:p>
        </w:tc>
        <w:tc>
          <w:tcPr>
            <w:tcW w:w="5508" w:type="dxa"/>
          </w:tcPr>
          <w:p w:rsidR="0077725B" w:rsidRDefault="0077725B" w:rsidP="00BF6DD8">
            <w:r w:rsidRPr="0077725B">
              <w:t>$display("@%0t: after join", $time);</w:t>
            </w:r>
          </w:p>
        </w:tc>
      </w:tr>
      <w:tr w:rsidR="0077725B" w:rsidTr="00BF6DD8">
        <w:tc>
          <w:tcPr>
            <w:tcW w:w="1728" w:type="dxa"/>
          </w:tcPr>
          <w:p w:rsidR="0077725B" w:rsidRDefault="0077725B" w:rsidP="00BF6DD8">
            <w:r>
              <w:t>7</w:t>
            </w:r>
          </w:p>
        </w:tc>
        <w:tc>
          <w:tcPr>
            <w:tcW w:w="1620" w:type="dxa"/>
          </w:tcPr>
          <w:p w:rsidR="0077725B" w:rsidRDefault="0077725B" w:rsidP="00BF6DD8">
            <w:r>
              <w:t>80</w:t>
            </w:r>
          </w:p>
        </w:tc>
        <w:tc>
          <w:tcPr>
            <w:tcW w:w="5508" w:type="dxa"/>
          </w:tcPr>
          <w:p w:rsidR="0077725B" w:rsidRDefault="0077725B" w:rsidP="00BF6DD8">
            <w:r w:rsidRPr="0077725B">
              <w:t>#80 $display("@%0t: finish after #80", $time);</w:t>
            </w:r>
          </w:p>
        </w:tc>
      </w:tr>
    </w:tbl>
    <w:p w:rsidR="0077725B" w:rsidRDefault="0077725B" w:rsidP="000D20A1">
      <w:pPr>
        <w:ind w:left="720"/>
      </w:pPr>
    </w:p>
    <w:p w:rsidR="00B03784" w:rsidRPr="00B03784" w:rsidRDefault="00B03784" w:rsidP="000D20A1">
      <w:pPr>
        <w:ind w:left="720"/>
        <w:rPr>
          <w:i/>
        </w:rPr>
      </w:pPr>
      <w:r w:rsidRPr="00B03784">
        <w:rPr>
          <w:i/>
        </w:rPr>
        <w:t>See Chap_7_Threads_and_Interprocess_Communication/exercise1</w:t>
      </w:r>
      <w:r>
        <w:rPr>
          <w:i/>
        </w:rPr>
        <w:t xml:space="preserve"> for complete solution.</w:t>
      </w:r>
    </w:p>
    <w:p w:rsidR="00464984" w:rsidRDefault="00464984" w:rsidP="005916D1">
      <w:pPr>
        <w:numPr>
          <w:ilvl w:val="0"/>
          <w:numId w:val="29"/>
        </w:numPr>
      </w:pPr>
      <w:r w:rsidRPr="00BC20F8">
        <w:t xml:space="preserve">For the following code what would the output be with and without a </w:t>
      </w:r>
      <w:r w:rsidRPr="007D57D6">
        <w:rPr>
          <w:i/>
        </w:rPr>
        <w:t>wait fork</w:t>
      </w:r>
      <w:r w:rsidRPr="00BC20F8">
        <w:t xml:space="preserve"> inserted</w:t>
      </w:r>
      <w:r>
        <w:t xml:space="preserve"> in the indicated location?</w:t>
      </w:r>
    </w:p>
    <w:p w:rsidR="00464984" w:rsidRPr="00BC20F8" w:rsidRDefault="0077199F" w:rsidP="00464984">
      <w:pPr>
        <w:ind w:left="720"/>
      </w:pPr>
      <w:r>
        <w:pict>
          <v:shape id="_x0000_s1080" type="#_x0000_t202" style="width:363.4pt;height:512.25pt;mso-height-percent:200;mso-position-horizontal-relative:char;mso-position-vertical-relative:line;mso-height-percent:200;mso-width-relative:margin;mso-height-relative:margin">
            <v:textbox style="mso-fit-shape-to-text:t">
              <w:txbxContent>
                <w:p w:rsidR="00A31E4E" w:rsidRDefault="00A31E4E" w:rsidP="00464984">
                  <w:pPr>
                    <w:contextualSpacing/>
                  </w:pPr>
                  <w:r w:rsidRPr="00BC20F8">
                    <w:t>initial begin</w:t>
                  </w:r>
                </w:p>
                <w:p w:rsidR="00A31E4E" w:rsidRDefault="00A31E4E" w:rsidP="00464984">
                  <w:pPr>
                    <w:contextualSpacing/>
                  </w:pPr>
                  <w:r>
                    <w:t xml:space="preserve">   </w:t>
                  </w:r>
                  <w:r w:rsidRPr="00BC20F8">
                    <w:t xml:space="preserve">fork </w:t>
                  </w:r>
                </w:p>
                <w:p w:rsidR="00A31E4E" w:rsidRDefault="00A31E4E" w:rsidP="00464984">
                  <w:pPr>
                    <w:contextualSpacing/>
                  </w:pPr>
                  <w:r>
                    <w:t xml:space="preserve">      </w:t>
                  </w:r>
                  <w:r w:rsidRPr="00BC20F8">
                    <w:t xml:space="preserve">transmit(1);  </w:t>
                  </w:r>
                </w:p>
                <w:p w:rsidR="00A31E4E" w:rsidRDefault="00A31E4E" w:rsidP="00464984">
                  <w:pPr>
                    <w:contextualSpacing/>
                  </w:pPr>
                  <w:r>
                    <w:t xml:space="preserve">      </w:t>
                  </w:r>
                  <w:r w:rsidRPr="00BC20F8">
                    <w:t xml:space="preserve">transmit(2); </w:t>
                  </w:r>
                </w:p>
                <w:p w:rsidR="00A31E4E" w:rsidRPr="00BC20F8" w:rsidRDefault="00A31E4E" w:rsidP="00464984">
                  <w:pPr>
                    <w:contextualSpacing/>
                  </w:pPr>
                  <w:r>
                    <w:t xml:space="preserve">   </w:t>
                  </w:r>
                  <w:r w:rsidRPr="00BC20F8">
                    <w:t>join_none</w:t>
                  </w:r>
                </w:p>
                <w:p w:rsidR="00A31E4E" w:rsidRPr="00BC20F8" w:rsidRDefault="00A31E4E" w:rsidP="00464984">
                  <w:pPr>
                    <w:contextualSpacing/>
                  </w:pPr>
                  <w:r>
                    <w:t xml:space="preserve">   </w:t>
                  </w:r>
                  <w:r w:rsidRPr="00BC20F8">
                    <w:t>fork: receive_fork</w:t>
                  </w:r>
                </w:p>
                <w:p w:rsidR="00A31E4E" w:rsidRPr="00BC20F8" w:rsidRDefault="00A31E4E" w:rsidP="00464984">
                  <w:pPr>
                    <w:contextualSpacing/>
                  </w:pPr>
                  <w:r w:rsidRPr="00BC20F8">
                    <w:t xml:space="preserve">       receive(1);</w:t>
                  </w:r>
                </w:p>
                <w:p w:rsidR="00A31E4E" w:rsidRDefault="00A31E4E" w:rsidP="00464984">
                  <w:pPr>
                    <w:contextualSpacing/>
                  </w:pPr>
                  <w:r w:rsidRPr="00BC20F8">
                    <w:t xml:space="preserve">   </w:t>
                  </w:r>
                  <w:r>
                    <w:t xml:space="preserve">    receive(2);</w:t>
                  </w:r>
                </w:p>
                <w:p w:rsidR="00A31E4E" w:rsidRDefault="00A31E4E" w:rsidP="00464984">
                  <w:pPr>
                    <w:contextualSpacing/>
                  </w:pPr>
                  <w:r>
                    <w:t xml:space="preserve">   </w:t>
                  </w:r>
                  <w:r w:rsidRPr="00BC20F8">
                    <w:t>join_none</w:t>
                  </w:r>
                </w:p>
                <w:p w:rsidR="00A31E4E" w:rsidRPr="00BC20F8" w:rsidRDefault="00A31E4E" w:rsidP="00464984">
                  <w:pPr>
                    <w:contextualSpacing/>
                  </w:pPr>
                  <w:r>
                    <w:t xml:space="preserve">   // </w:t>
                  </w:r>
                  <w:r w:rsidRPr="00BC20F8">
                    <w:t>What is th</w:t>
                  </w:r>
                  <w:r>
                    <w:t>e output with/without wait fork inserted here?</w:t>
                  </w:r>
                </w:p>
                <w:p w:rsidR="00A31E4E" w:rsidRPr="00BC20F8" w:rsidRDefault="00A31E4E" w:rsidP="00464984">
                  <w:pPr>
                    <w:contextualSpacing/>
                  </w:pPr>
                  <w:r>
                    <w:t xml:space="preserve">   </w:t>
                  </w:r>
                  <w:r w:rsidRPr="00BC20F8">
                    <w:t>#15ns disable receive_fork;</w:t>
                  </w:r>
                </w:p>
                <w:p w:rsidR="00A31E4E" w:rsidRPr="00BC20F8" w:rsidRDefault="00A31E4E" w:rsidP="00464984">
                  <w:pPr>
                    <w:contextualSpacing/>
                  </w:pPr>
                  <w:r>
                    <w:t xml:space="preserve">   </w:t>
                  </w:r>
                  <w:r w:rsidRPr="00BC20F8">
                    <w:t>$display("%0t: Done", $time);</w:t>
                  </w:r>
                </w:p>
                <w:p w:rsidR="00A31E4E" w:rsidRDefault="00A31E4E" w:rsidP="00464984">
                  <w:pPr>
                    <w:contextualSpacing/>
                  </w:pPr>
                  <w:r>
                    <w:t>e</w:t>
                  </w:r>
                  <w:r w:rsidRPr="00BC20F8">
                    <w:t>nd</w:t>
                  </w:r>
                </w:p>
                <w:p w:rsidR="00A31E4E" w:rsidRDefault="00A31E4E" w:rsidP="00464984">
                  <w:pPr>
                    <w:contextualSpacing/>
                  </w:pPr>
                </w:p>
                <w:p w:rsidR="00A31E4E" w:rsidRPr="00BC20F8" w:rsidRDefault="00A31E4E" w:rsidP="00464984">
                  <w:pPr>
                    <w:contextualSpacing/>
                  </w:pPr>
                  <w:r w:rsidRPr="00BC20F8">
                    <w:t>task transmit(int index);</w:t>
                  </w:r>
                </w:p>
                <w:p w:rsidR="00A31E4E" w:rsidRPr="00BC20F8" w:rsidRDefault="00A31E4E" w:rsidP="00464984">
                  <w:pPr>
                    <w:contextualSpacing/>
                  </w:pPr>
                  <w:r>
                    <w:t xml:space="preserve">    </w:t>
                  </w:r>
                  <w:r w:rsidRPr="00BC20F8">
                    <w:t>#10ns;</w:t>
                  </w:r>
                </w:p>
                <w:p w:rsidR="00A31E4E" w:rsidRDefault="00A31E4E" w:rsidP="00464984">
                  <w:pPr>
                    <w:contextualSpacing/>
                  </w:pPr>
                  <w:r>
                    <w:t xml:space="preserve">    </w:t>
                  </w:r>
                  <w:r w:rsidRPr="00BC20F8">
                    <w:t>$display("%0t: Transmit is done for index = %0d", $time, index);</w:t>
                  </w:r>
                </w:p>
                <w:p w:rsidR="00A31E4E" w:rsidRPr="00BC20F8" w:rsidRDefault="00A31E4E" w:rsidP="00464984">
                  <w:pPr>
                    <w:contextualSpacing/>
                  </w:pPr>
                  <w:r w:rsidRPr="00BC20F8">
                    <w:t>endtask</w:t>
                  </w:r>
                </w:p>
                <w:p w:rsidR="00A31E4E" w:rsidRPr="00BC20F8" w:rsidRDefault="00A31E4E" w:rsidP="00464984">
                  <w:pPr>
                    <w:contextualSpacing/>
                  </w:pPr>
                  <w:r w:rsidRPr="00BC20F8">
                    <w:t>task receive(int index);</w:t>
                  </w:r>
                </w:p>
                <w:p w:rsidR="00A31E4E" w:rsidRPr="00BC20F8" w:rsidRDefault="00A31E4E" w:rsidP="00464984">
                  <w:pPr>
                    <w:contextualSpacing/>
                  </w:pPr>
                  <w:r>
                    <w:t xml:space="preserve">    </w:t>
                  </w:r>
                  <w:r w:rsidRPr="00BC20F8">
                    <w:t>#(index * 10ns);</w:t>
                  </w:r>
                </w:p>
                <w:p w:rsidR="00A31E4E" w:rsidRDefault="00A31E4E" w:rsidP="00464984">
                  <w:pPr>
                    <w:contextualSpacing/>
                  </w:pPr>
                  <w:r>
                    <w:t xml:space="preserve">    </w:t>
                  </w:r>
                  <w:r w:rsidRPr="00BC20F8">
                    <w:t>$display("%0t: Receive is done for index = %0d", $time, index);</w:t>
                  </w:r>
                </w:p>
                <w:p w:rsidR="00A31E4E" w:rsidRDefault="00A31E4E" w:rsidP="00464984">
                  <w:pPr>
                    <w:contextualSpacing/>
                  </w:pPr>
                  <w:r>
                    <w:t>e</w:t>
                  </w:r>
                  <w:r w:rsidRPr="00BC20F8">
                    <w:t>ndtask</w:t>
                  </w:r>
                </w:p>
              </w:txbxContent>
            </v:textbox>
            <w10:wrap type="none"/>
            <w10:anchorlock/>
          </v:shape>
        </w:pict>
      </w:r>
    </w:p>
    <w:p w:rsidR="00464984" w:rsidRPr="00881CDA" w:rsidRDefault="00A26444" w:rsidP="00464984">
      <w:pPr>
        <w:ind w:left="720"/>
        <w:rPr>
          <w:i/>
        </w:rPr>
      </w:pPr>
      <w:r w:rsidRPr="00881CDA">
        <w:rPr>
          <w:i/>
        </w:rPr>
        <w:t>Solution:</w:t>
      </w:r>
    </w:p>
    <w:p w:rsidR="00A26444" w:rsidRPr="00881CDA" w:rsidRDefault="00A26444" w:rsidP="00A26444">
      <w:pPr>
        <w:ind w:left="720"/>
        <w:contextualSpacing/>
        <w:rPr>
          <w:i/>
        </w:rPr>
      </w:pPr>
      <w:r w:rsidRPr="00881CDA">
        <w:rPr>
          <w:i/>
        </w:rPr>
        <w:t>With wait fork execution only resumes when all child threads are complete:</w:t>
      </w:r>
    </w:p>
    <w:p w:rsidR="00A26444" w:rsidRPr="00881CDA" w:rsidRDefault="00A26444" w:rsidP="00A26444">
      <w:pPr>
        <w:ind w:left="720"/>
        <w:contextualSpacing/>
        <w:rPr>
          <w:i/>
        </w:rPr>
      </w:pPr>
      <w:r w:rsidRPr="00881CDA">
        <w:rPr>
          <w:i/>
        </w:rPr>
        <w:t># 10: Receive is done for index  = 1  // Order is indeterminate</w:t>
      </w:r>
    </w:p>
    <w:p w:rsidR="00A26444" w:rsidRPr="00881CDA" w:rsidRDefault="00A26444" w:rsidP="00A26444">
      <w:pPr>
        <w:ind w:left="720"/>
        <w:contextualSpacing/>
        <w:rPr>
          <w:i/>
        </w:rPr>
      </w:pPr>
      <w:r w:rsidRPr="00881CDA">
        <w:rPr>
          <w:i/>
        </w:rPr>
        <w:t># 10: Transmit is done for index = 1 // Order is indeterminate</w:t>
      </w:r>
    </w:p>
    <w:p w:rsidR="00A26444" w:rsidRPr="00881CDA" w:rsidRDefault="00A26444" w:rsidP="00A26444">
      <w:pPr>
        <w:ind w:left="720"/>
        <w:contextualSpacing/>
        <w:rPr>
          <w:i/>
        </w:rPr>
      </w:pPr>
      <w:r w:rsidRPr="00881CDA">
        <w:rPr>
          <w:i/>
        </w:rPr>
        <w:t># 10: Transmit is done for index = 2 // Order is indeterminate</w:t>
      </w:r>
    </w:p>
    <w:p w:rsidR="00A26444" w:rsidRPr="00881CDA" w:rsidRDefault="00A26444" w:rsidP="00A26444">
      <w:pPr>
        <w:ind w:left="720"/>
        <w:contextualSpacing/>
        <w:rPr>
          <w:i/>
        </w:rPr>
      </w:pPr>
      <w:r w:rsidRPr="00881CDA">
        <w:rPr>
          <w:i/>
        </w:rPr>
        <w:t xml:space="preserve"># 20: Receive is done for index   = 2 </w:t>
      </w:r>
    </w:p>
    <w:p w:rsidR="00A26444" w:rsidRPr="00881CDA" w:rsidRDefault="00A26444" w:rsidP="00A26444">
      <w:pPr>
        <w:ind w:left="720"/>
        <w:contextualSpacing/>
        <w:rPr>
          <w:i/>
        </w:rPr>
      </w:pPr>
      <w:r w:rsidRPr="00881CDA">
        <w:rPr>
          <w:i/>
        </w:rPr>
        <w:t xml:space="preserve"># 35: Done </w:t>
      </w:r>
    </w:p>
    <w:p w:rsidR="00A26444" w:rsidRPr="00881CDA" w:rsidRDefault="00A26444" w:rsidP="00A26444">
      <w:pPr>
        <w:ind w:left="720"/>
        <w:contextualSpacing/>
        <w:rPr>
          <w:i/>
        </w:rPr>
      </w:pPr>
    </w:p>
    <w:p w:rsidR="00A26444" w:rsidRPr="00881CDA" w:rsidRDefault="00A26444" w:rsidP="00A26444">
      <w:pPr>
        <w:ind w:left="720"/>
        <w:contextualSpacing/>
        <w:rPr>
          <w:i/>
        </w:rPr>
      </w:pPr>
      <w:r w:rsidRPr="00881CDA">
        <w:rPr>
          <w:i/>
        </w:rPr>
        <w:t>Without wait fork the transmit and receive processes are all spawned at time 0 and execution continues to the disable #15ns receive_fork line.</w:t>
      </w:r>
    </w:p>
    <w:p w:rsidR="00A26444" w:rsidRPr="00881CDA" w:rsidRDefault="00A26444" w:rsidP="00A26444">
      <w:pPr>
        <w:ind w:left="720"/>
        <w:contextualSpacing/>
        <w:rPr>
          <w:i/>
        </w:rPr>
      </w:pPr>
      <w:r w:rsidRPr="00881CDA">
        <w:rPr>
          <w:i/>
        </w:rPr>
        <w:t># 10: Receive is done for index = 1</w:t>
      </w:r>
      <w:r w:rsidR="00823E39">
        <w:rPr>
          <w:i/>
        </w:rPr>
        <w:t xml:space="preserve">   </w:t>
      </w:r>
      <w:r w:rsidR="00823E39" w:rsidRPr="00881CDA">
        <w:rPr>
          <w:i/>
        </w:rPr>
        <w:t>// Order is indeterminate</w:t>
      </w:r>
    </w:p>
    <w:p w:rsidR="00A26444" w:rsidRPr="00881CDA" w:rsidRDefault="00A26444" w:rsidP="00A26444">
      <w:pPr>
        <w:ind w:left="720"/>
        <w:contextualSpacing/>
        <w:rPr>
          <w:i/>
        </w:rPr>
      </w:pPr>
      <w:r w:rsidRPr="00881CDA">
        <w:rPr>
          <w:i/>
        </w:rPr>
        <w:t># 10: Transmit is done for index = 1</w:t>
      </w:r>
      <w:r w:rsidR="00823E39">
        <w:rPr>
          <w:i/>
        </w:rPr>
        <w:t xml:space="preserve"> </w:t>
      </w:r>
      <w:r w:rsidR="00823E39" w:rsidRPr="00881CDA">
        <w:rPr>
          <w:i/>
        </w:rPr>
        <w:t>// Order is indeterminate</w:t>
      </w:r>
    </w:p>
    <w:p w:rsidR="00A26444" w:rsidRPr="00823E39" w:rsidRDefault="00A26444" w:rsidP="00A26444">
      <w:pPr>
        <w:ind w:left="720"/>
        <w:contextualSpacing/>
      </w:pPr>
      <w:r w:rsidRPr="00881CDA">
        <w:rPr>
          <w:i/>
        </w:rPr>
        <w:t xml:space="preserve"># 10: Transmit is done for index = 2 </w:t>
      </w:r>
      <w:r w:rsidR="00823E39" w:rsidRPr="00881CDA">
        <w:rPr>
          <w:i/>
        </w:rPr>
        <w:t>// Order is indeterminate</w:t>
      </w:r>
    </w:p>
    <w:p w:rsidR="00A26444" w:rsidRDefault="00A26444" w:rsidP="00A26444">
      <w:pPr>
        <w:ind w:left="720"/>
        <w:contextualSpacing/>
        <w:rPr>
          <w:i/>
        </w:rPr>
      </w:pPr>
      <w:r w:rsidRPr="00881CDA">
        <w:rPr>
          <w:i/>
        </w:rPr>
        <w:t># 15: Done</w:t>
      </w:r>
    </w:p>
    <w:p w:rsidR="00B03784" w:rsidRPr="00881CDA" w:rsidRDefault="00B03784" w:rsidP="00A26444">
      <w:pPr>
        <w:ind w:left="720"/>
        <w:contextualSpacing/>
        <w:rPr>
          <w:i/>
        </w:rPr>
      </w:pPr>
    </w:p>
    <w:p w:rsidR="00B03784" w:rsidRPr="00B03784" w:rsidRDefault="00B03784" w:rsidP="00B03784">
      <w:pPr>
        <w:ind w:left="720"/>
        <w:rPr>
          <w:i/>
        </w:rPr>
      </w:pPr>
      <w:r w:rsidRPr="00B03784">
        <w:rPr>
          <w:i/>
        </w:rPr>
        <w:t>See Chap_7_Threads_and_Inte</w:t>
      </w:r>
      <w:r>
        <w:rPr>
          <w:i/>
        </w:rPr>
        <w:t>rprocess_Communication/exercise2 for complete solution.</w:t>
      </w:r>
    </w:p>
    <w:p w:rsidR="00A26444" w:rsidRDefault="00A26444" w:rsidP="00A26444">
      <w:pPr>
        <w:ind w:left="720"/>
        <w:contextualSpacing/>
      </w:pPr>
    </w:p>
    <w:p w:rsidR="00A26444" w:rsidRDefault="00A26444" w:rsidP="00A26444">
      <w:pPr>
        <w:ind w:left="720"/>
        <w:contextualSpacing/>
      </w:pPr>
    </w:p>
    <w:p w:rsidR="00464984" w:rsidRDefault="00464984" w:rsidP="005916D1">
      <w:pPr>
        <w:numPr>
          <w:ilvl w:val="0"/>
          <w:numId w:val="29"/>
        </w:numPr>
      </w:pPr>
      <w:r>
        <w:t xml:space="preserve">What would be displayed with the following code? Assume that the events and </w:t>
      </w:r>
      <w:r w:rsidRPr="006C12AC">
        <w:t>task</w:t>
      </w:r>
      <w:r w:rsidRPr="00F81983">
        <w:rPr>
          <w:i/>
        </w:rPr>
        <w:t xml:space="preserve"> trigger</w:t>
      </w:r>
      <w:r>
        <w:t xml:space="preserve"> is declared inside a program declared as automatic.</w:t>
      </w:r>
    </w:p>
    <w:p w:rsidR="00464984" w:rsidRDefault="0077199F" w:rsidP="00464984">
      <w:pPr>
        <w:ind w:left="720"/>
      </w:pPr>
      <w:r>
        <w:pict>
          <v:shape id="_x0000_s1079" type="#_x0000_t202" style="width:368.45pt;height:420.45pt;mso-height-percent:200;mso-position-horizontal-relative:char;mso-position-vertical-relative:line;mso-height-percent:200;mso-width-relative:margin;mso-height-relative:margin">
            <v:textbox style="mso-fit-shape-to-text:t">
              <w:txbxContent>
                <w:p w:rsidR="00A31E4E" w:rsidRPr="001E7E42" w:rsidRDefault="00A31E4E" w:rsidP="00464984">
                  <w:pPr>
                    <w:contextualSpacing/>
                  </w:pPr>
                  <w:r w:rsidRPr="001E7E42">
                    <w:t>event e1, e2;</w:t>
                  </w:r>
                </w:p>
                <w:p w:rsidR="00A31E4E" w:rsidRPr="001E7E42" w:rsidRDefault="00A31E4E" w:rsidP="00464984">
                  <w:pPr>
                    <w:contextualSpacing/>
                  </w:pPr>
                  <w:r>
                    <w:t xml:space="preserve"> </w:t>
                  </w:r>
                  <w:r w:rsidRPr="001E7E42">
                    <w:t>task trigger(event local_event, input time wait_time);</w:t>
                  </w:r>
                </w:p>
                <w:p w:rsidR="00A31E4E" w:rsidRPr="001E7E42" w:rsidRDefault="00A31E4E" w:rsidP="00464984">
                  <w:pPr>
                    <w:contextualSpacing/>
                  </w:pPr>
                  <w:r>
                    <w:t xml:space="preserve">     </w:t>
                  </w:r>
                  <w:r w:rsidRPr="001E7E42">
                    <w:t>#wait_time;</w:t>
                  </w:r>
                </w:p>
                <w:p w:rsidR="00A31E4E" w:rsidRPr="001E7E42" w:rsidRDefault="00A31E4E" w:rsidP="00464984">
                  <w:pPr>
                    <w:contextualSpacing/>
                  </w:pPr>
                  <w:r>
                    <w:t xml:space="preserve">    </w:t>
                  </w:r>
                  <w:r w:rsidRPr="001E7E42">
                    <w:t xml:space="preserve"> -&gt;local_event;</w:t>
                  </w:r>
                </w:p>
                <w:p w:rsidR="00A31E4E" w:rsidRPr="001E7E42" w:rsidRDefault="00A31E4E" w:rsidP="00464984">
                  <w:pPr>
                    <w:contextualSpacing/>
                  </w:pPr>
                  <w:r>
                    <w:t xml:space="preserve"> </w:t>
                  </w:r>
                  <w:r w:rsidRPr="001E7E42">
                    <w:t>endtask // void</w:t>
                  </w:r>
                </w:p>
                <w:p w:rsidR="00A31E4E" w:rsidRPr="001E7E42" w:rsidRDefault="00A31E4E" w:rsidP="00464984">
                  <w:pPr>
                    <w:contextualSpacing/>
                  </w:pPr>
                  <w:r w:rsidRPr="001E7E42">
                    <w:t>initial begin</w:t>
                  </w:r>
                </w:p>
                <w:p w:rsidR="00A31E4E" w:rsidRPr="001E7E42" w:rsidRDefault="00A31E4E" w:rsidP="00464984">
                  <w:pPr>
                    <w:contextualSpacing/>
                  </w:pPr>
                  <w:r w:rsidRPr="001E7E42">
                    <w:t xml:space="preserve">   fork </w:t>
                  </w:r>
                </w:p>
                <w:p w:rsidR="00A31E4E" w:rsidRPr="001E7E42" w:rsidRDefault="00A31E4E" w:rsidP="00464984">
                  <w:pPr>
                    <w:contextualSpacing/>
                  </w:pPr>
                  <w:r w:rsidRPr="001E7E42">
                    <w:t xml:space="preserve">      trigger(e1, 10ns);</w:t>
                  </w:r>
                </w:p>
                <w:p w:rsidR="00A31E4E" w:rsidRPr="001E7E42" w:rsidRDefault="00A31E4E" w:rsidP="00464984">
                  <w:pPr>
                    <w:contextualSpacing/>
                  </w:pPr>
                  <w:r w:rsidRPr="001E7E42">
                    <w:t xml:space="preserve">      begin</w:t>
                  </w:r>
                </w:p>
                <w:p w:rsidR="00A31E4E" w:rsidRPr="001E7E42" w:rsidRDefault="00A31E4E" w:rsidP="00464984">
                  <w:pPr>
                    <w:contextualSpacing/>
                  </w:pPr>
                  <w:r w:rsidRPr="001E7E42">
                    <w:t xml:space="preserve">         wait(e1.triggered());</w:t>
                  </w:r>
                </w:p>
                <w:p w:rsidR="00A31E4E" w:rsidRPr="001E7E42" w:rsidRDefault="00A31E4E" w:rsidP="00464984">
                  <w:pPr>
                    <w:contextualSpacing/>
                  </w:pPr>
                  <w:r w:rsidRPr="001E7E42">
                    <w:t xml:space="preserve">         $display("%</w:t>
                  </w:r>
                  <w:r>
                    <w:t>0</w:t>
                  </w:r>
                  <w:r w:rsidRPr="001E7E42">
                    <w:t>t: e1 triggered", $time);</w:t>
                  </w:r>
                </w:p>
                <w:p w:rsidR="00A31E4E" w:rsidRPr="001E7E42" w:rsidRDefault="00A31E4E" w:rsidP="00464984">
                  <w:pPr>
                    <w:contextualSpacing/>
                  </w:pPr>
                  <w:r w:rsidRPr="001E7E42">
                    <w:t xml:space="preserve">      end</w:t>
                  </w:r>
                </w:p>
                <w:p w:rsidR="00A31E4E" w:rsidRPr="001E7E42" w:rsidRDefault="00A31E4E" w:rsidP="00464984">
                  <w:pPr>
                    <w:contextualSpacing/>
                  </w:pPr>
                  <w:r w:rsidRPr="001E7E42">
                    <w:t xml:space="preserve">   join</w:t>
                  </w:r>
                </w:p>
                <w:p w:rsidR="00A31E4E" w:rsidRPr="001E7E42" w:rsidRDefault="00A31E4E" w:rsidP="00464984">
                  <w:pPr>
                    <w:contextualSpacing/>
                  </w:pPr>
                  <w:r w:rsidRPr="001E7E42">
                    <w:t>end</w:t>
                  </w:r>
                </w:p>
                <w:p w:rsidR="00A31E4E" w:rsidRPr="001E7E42" w:rsidRDefault="00A31E4E" w:rsidP="00464984">
                  <w:pPr>
                    <w:contextualSpacing/>
                  </w:pPr>
                  <w:r w:rsidRPr="001E7E42">
                    <w:t>initial begin</w:t>
                  </w:r>
                </w:p>
                <w:p w:rsidR="00A31E4E" w:rsidRPr="001E7E42" w:rsidRDefault="00A31E4E" w:rsidP="00464984">
                  <w:pPr>
                    <w:contextualSpacing/>
                  </w:pPr>
                  <w:r w:rsidRPr="001E7E42">
                    <w:t xml:space="preserve">      fork </w:t>
                  </w:r>
                </w:p>
                <w:p w:rsidR="00A31E4E" w:rsidRPr="001E7E42" w:rsidRDefault="00A31E4E" w:rsidP="00464984">
                  <w:pPr>
                    <w:contextualSpacing/>
                  </w:pPr>
                  <w:r w:rsidRPr="001E7E42">
                    <w:tab/>
                    <w:t xml:space="preserve"> trigger(e2, 20ns);</w:t>
                  </w:r>
                </w:p>
                <w:p w:rsidR="00A31E4E" w:rsidRPr="001E7E42" w:rsidRDefault="00A31E4E" w:rsidP="00464984">
                  <w:pPr>
                    <w:contextualSpacing/>
                  </w:pPr>
                  <w:r w:rsidRPr="001E7E42">
                    <w:tab/>
                    <w:t xml:space="preserve"> begin</w:t>
                  </w:r>
                </w:p>
                <w:p w:rsidR="00A31E4E" w:rsidRPr="001E7E42" w:rsidRDefault="00A31E4E" w:rsidP="00464984">
                  <w:pPr>
                    <w:contextualSpacing/>
                  </w:pPr>
                  <w:r w:rsidRPr="001E7E42">
                    <w:tab/>
                    <w:t xml:space="preserve">    wait(e2.triggered());</w:t>
                  </w:r>
                </w:p>
                <w:p w:rsidR="00A31E4E" w:rsidRPr="001E7E42" w:rsidRDefault="00A31E4E" w:rsidP="00464984">
                  <w:pPr>
                    <w:contextualSpacing/>
                  </w:pPr>
                  <w:r w:rsidRPr="001E7E42">
                    <w:tab/>
                    <w:t xml:space="preserve">    $display("%</w:t>
                  </w:r>
                  <w:r>
                    <w:t>0</w:t>
                  </w:r>
                  <w:r w:rsidRPr="001E7E42">
                    <w:t>t: e2 triggered", $time);</w:t>
                  </w:r>
                </w:p>
                <w:p w:rsidR="00A31E4E" w:rsidRPr="001E7E42" w:rsidRDefault="00A31E4E" w:rsidP="00464984">
                  <w:pPr>
                    <w:contextualSpacing/>
                  </w:pPr>
                  <w:r w:rsidRPr="001E7E42">
                    <w:tab/>
                    <w:t xml:space="preserve"> end</w:t>
                  </w:r>
                </w:p>
                <w:p w:rsidR="00A31E4E" w:rsidRDefault="00A31E4E" w:rsidP="00464984">
                  <w:pPr>
                    <w:contextualSpacing/>
                  </w:pPr>
                  <w:r>
                    <w:t xml:space="preserve">      join</w:t>
                  </w:r>
                </w:p>
                <w:p w:rsidR="00A31E4E" w:rsidRDefault="00A31E4E" w:rsidP="00464984">
                  <w:pPr>
                    <w:contextualSpacing/>
                  </w:pPr>
                  <w:r w:rsidRPr="001E7E42">
                    <w:t xml:space="preserve"> end</w:t>
                  </w:r>
                </w:p>
              </w:txbxContent>
            </v:textbox>
            <w10:wrap type="none"/>
            <w10:anchorlock/>
          </v:shape>
        </w:pict>
      </w:r>
    </w:p>
    <w:p w:rsidR="00A5348F" w:rsidRPr="00A5348F" w:rsidRDefault="00626F4E" w:rsidP="00A5348F">
      <w:pPr>
        <w:ind w:left="720"/>
        <w:rPr>
          <w:i/>
        </w:rPr>
      </w:pPr>
      <w:r w:rsidRPr="00A5348F">
        <w:rPr>
          <w:i/>
        </w:rPr>
        <w:lastRenderedPageBreak/>
        <w:t>Solution:</w:t>
      </w:r>
    </w:p>
    <w:p w:rsidR="00A5348F" w:rsidRPr="00A5348F" w:rsidRDefault="00A5348F" w:rsidP="00A5348F">
      <w:pPr>
        <w:ind w:left="720"/>
        <w:contextualSpacing/>
        <w:rPr>
          <w:i/>
        </w:rPr>
      </w:pPr>
      <w:r w:rsidRPr="00A5348F">
        <w:rPr>
          <w:rFonts w:ascii="Calibri" w:eastAsia="+mn-ea" w:hAnsi="Calibri" w:cs="+mn-cs"/>
          <w:i/>
          <w:color w:val="000000"/>
          <w:kern w:val="24"/>
          <w:sz w:val="24"/>
          <w:szCs w:val="24"/>
          <w:lang w:val="it-IT"/>
        </w:rPr>
        <w:t xml:space="preserve"> </w:t>
      </w:r>
      <w:r w:rsidRPr="00A5348F">
        <w:rPr>
          <w:i/>
          <w:lang w:val="it-IT"/>
        </w:rPr>
        <w:t># 10: e1 triggered</w:t>
      </w:r>
    </w:p>
    <w:p w:rsidR="00626F4E" w:rsidRDefault="00A5348F" w:rsidP="00361BEB">
      <w:pPr>
        <w:ind w:left="720"/>
        <w:contextualSpacing/>
        <w:rPr>
          <w:i/>
        </w:rPr>
      </w:pPr>
      <w:r w:rsidRPr="00A5348F">
        <w:rPr>
          <w:i/>
          <w:lang w:val="it-IT"/>
        </w:rPr>
        <w:t xml:space="preserve"> # 20: e2 triggered</w:t>
      </w:r>
    </w:p>
    <w:p w:rsidR="00361BEB" w:rsidRPr="00361BEB" w:rsidRDefault="00361BEB" w:rsidP="00361BEB">
      <w:pPr>
        <w:ind w:left="720"/>
        <w:contextualSpacing/>
        <w:rPr>
          <w:i/>
        </w:rPr>
      </w:pPr>
    </w:p>
    <w:p w:rsidR="00361BEB" w:rsidRPr="00B03784" w:rsidRDefault="00361BEB" w:rsidP="00361BEB">
      <w:pPr>
        <w:ind w:left="720"/>
        <w:rPr>
          <w:i/>
        </w:rPr>
      </w:pPr>
      <w:r w:rsidRPr="00B03784">
        <w:rPr>
          <w:i/>
        </w:rPr>
        <w:t>See Chap_7_Threads_and_Inte</w:t>
      </w:r>
      <w:r>
        <w:rPr>
          <w:i/>
        </w:rPr>
        <w:t>rprocess_Communication/exercise3 for complete solution.</w:t>
      </w:r>
    </w:p>
    <w:p w:rsidR="00626F4E" w:rsidRDefault="00626F4E" w:rsidP="00626F4E">
      <w:pPr>
        <w:ind w:left="720"/>
      </w:pPr>
    </w:p>
    <w:p w:rsidR="00464984" w:rsidRDefault="00464984" w:rsidP="005916D1">
      <w:pPr>
        <w:numPr>
          <w:ilvl w:val="0"/>
          <w:numId w:val="29"/>
        </w:numPr>
      </w:pPr>
      <w:bookmarkStart w:id="18" w:name="_Ref292811336"/>
      <w:r w:rsidRPr="00C00489">
        <w:t xml:space="preserve">Create a task called </w:t>
      </w:r>
      <w:r w:rsidRPr="00A51FF5">
        <w:rPr>
          <w:i/>
        </w:rPr>
        <w:t>wait10</w:t>
      </w:r>
      <w:r w:rsidRPr="00C00489">
        <w:t xml:space="preserve"> that for 10 tries will wait for 10ns and then check for 1 semaphore key to be available. When the key is available</w:t>
      </w:r>
      <w:r w:rsidR="00BC29E1">
        <w:t>,</w:t>
      </w:r>
      <w:r w:rsidRPr="00C00489">
        <w:t xml:space="preserve"> quit the loop and print out the time.</w:t>
      </w:r>
      <w:bookmarkEnd w:id="18"/>
    </w:p>
    <w:p w:rsidR="00A61110" w:rsidRPr="00044268" w:rsidRDefault="00F13CA1" w:rsidP="00A61110">
      <w:pPr>
        <w:ind w:left="720"/>
        <w:rPr>
          <w:i/>
        </w:rPr>
      </w:pPr>
      <w:r w:rsidRPr="00044268">
        <w:rPr>
          <w:i/>
        </w:rPr>
        <w:t>Solution:</w:t>
      </w:r>
    </w:p>
    <w:p w:rsidR="00F13CA1" w:rsidRDefault="0077199F" w:rsidP="00A61110">
      <w:pPr>
        <w:ind w:left="720"/>
      </w:pPr>
      <w:r>
        <w:pict>
          <v:shape id="_x0000_s1078" type="#_x0000_t202" style="width:340.7pt;height:203.25pt;mso-height-percent:200;mso-position-horizontal-relative:char;mso-position-vertical-relative:line;mso-height-percent:200;mso-width-relative:margin;mso-height-relative:margin">
            <v:textbox style="mso-fit-shape-to-text:t">
              <w:txbxContent>
                <w:p w:rsidR="00A31E4E" w:rsidRPr="00F13CA1" w:rsidRDefault="00A31E4E" w:rsidP="00F13CA1">
                  <w:pPr>
                    <w:contextualSpacing/>
                  </w:pPr>
                  <w:r w:rsidRPr="00F13CA1">
                    <w:t>task wait10;</w:t>
                  </w:r>
                </w:p>
                <w:p w:rsidR="00A31E4E" w:rsidRPr="00F13CA1" w:rsidRDefault="00A31E4E" w:rsidP="00F13CA1">
                  <w:pPr>
                    <w:contextualSpacing/>
                  </w:pPr>
                  <w:r w:rsidRPr="00F13CA1">
                    <w:t xml:space="preserve">      int i= 10;</w:t>
                  </w:r>
                </w:p>
                <w:p w:rsidR="00A31E4E" w:rsidRPr="00F13CA1" w:rsidRDefault="00A31E4E" w:rsidP="00F13CA1">
                  <w:pPr>
                    <w:contextualSpacing/>
                  </w:pPr>
                  <w:r w:rsidRPr="00F13CA1">
                    <w:t xml:space="preserve">      do begin</w:t>
                  </w:r>
                </w:p>
                <w:p w:rsidR="00A31E4E" w:rsidRPr="00F13CA1" w:rsidRDefault="00A31E4E" w:rsidP="00F13CA1">
                  <w:pPr>
                    <w:contextualSpacing/>
                  </w:pPr>
                  <w:r w:rsidRPr="00F13CA1">
                    <w:tab/>
                    <w:t xml:space="preserve"> #10ns;</w:t>
                  </w:r>
                </w:p>
                <w:p w:rsidR="00A31E4E" w:rsidRPr="00F13CA1" w:rsidRDefault="00A31E4E" w:rsidP="00F13CA1">
                  <w:pPr>
                    <w:contextualSpacing/>
                  </w:pPr>
                  <w:r w:rsidRPr="00F13CA1">
                    <w:tab/>
                    <w:t xml:space="preserve"> i--;</w:t>
                  </w:r>
                </w:p>
                <w:p w:rsidR="00A31E4E" w:rsidRPr="00F13CA1" w:rsidRDefault="00A31E4E" w:rsidP="00F13CA1">
                  <w:pPr>
                    <w:contextualSpacing/>
                  </w:pPr>
                  <w:r w:rsidRPr="00F13CA1">
                    <w:t xml:space="preserve">      end</w:t>
                  </w:r>
                </w:p>
                <w:p w:rsidR="00A31E4E" w:rsidRPr="00F13CA1" w:rsidRDefault="00A31E4E" w:rsidP="00F13CA1">
                  <w:pPr>
                    <w:contextualSpacing/>
                  </w:pPr>
                  <w:r w:rsidRPr="00F13CA1">
                    <w:t xml:space="preserve">      while ((i!= 0) &amp;&amp; !sem.try_get); // Didn’t get key, keep trying</w:t>
                  </w:r>
                </w:p>
                <w:p w:rsidR="00A31E4E" w:rsidRPr="00F13CA1" w:rsidRDefault="00A31E4E" w:rsidP="00F13CA1">
                  <w:pPr>
                    <w:contextualSpacing/>
                  </w:pPr>
                  <w:r w:rsidRPr="00F13CA1">
                    <w:t xml:space="preserve">      $display("%0t: Done at i=%0d", $time, i);</w:t>
                  </w:r>
                </w:p>
                <w:p w:rsidR="00A31E4E" w:rsidRPr="00F13CA1" w:rsidRDefault="00A31E4E" w:rsidP="00F13CA1">
                  <w:pPr>
                    <w:contextualSpacing/>
                  </w:pPr>
                  <w:r w:rsidRPr="00F13CA1">
                    <w:t xml:space="preserve">   endtask // wait10</w:t>
                  </w:r>
                </w:p>
                <w:p w:rsidR="00A31E4E" w:rsidRDefault="00A31E4E" w:rsidP="00F13CA1">
                  <w:pPr>
                    <w:contextualSpacing/>
                  </w:pPr>
                </w:p>
              </w:txbxContent>
            </v:textbox>
            <w10:wrap type="none"/>
            <w10:anchorlock/>
          </v:shape>
        </w:pict>
      </w:r>
    </w:p>
    <w:p w:rsidR="00DD40E8" w:rsidRPr="00B03784" w:rsidRDefault="00DD40E8" w:rsidP="00DD40E8">
      <w:pPr>
        <w:ind w:left="720"/>
        <w:rPr>
          <w:i/>
        </w:rPr>
      </w:pPr>
      <w:r w:rsidRPr="00B03784">
        <w:rPr>
          <w:i/>
        </w:rPr>
        <w:t>See Chap_7_Threads_and_Inte</w:t>
      </w:r>
      <w:r>
        <w:rPr>
          <w:i/>
        </w:rPr>
        <w:t>rprocess_Communication/exercise4</w:t>
      </w:r>
      <w:r w:rsidR="002D1A03">
        <w:rPr>
          <w:i/>
        </w:rPr>
        <w:t>_5</w:t>
      </w:r>
      <w:r>
        <w:rPr>
          <w:i/>
        </w:rPr>
        <w:t xml:space="preserve"> for complete solution.</w:t>
      </w:r>
    </w:p>
    <w:p w:rsidR="003316D6" w:rsidRPr="00C00489" w:rsidRDefault="003316D6" w:rsidP="00A61110">
      <w:pPr>
        <w:ind w:left="720"/>
      </w:pPr>
    </w:p>
    <w:p w:rsidR="00464984" w:rsidRDefault="00464984" w:rsidP="005916D1">
      <w:pPr>
        <w:numPr>
          <w:ilvl w:val="0"/>
          <w:numId w:val="29"/>
        </w:numPr>
      </w:pPr>
      <w:r>
        <w:t>What would be displayed with the following code</w:t>
      </w:r>
      <w:r w:rsidR="00580DFC" w:rsidRPr="00580DFC">
        <w:t xml:space="preserve"> that calls the task from Exercise</w:t>
      </w:r>
      <w:r w:rsidR="00580DFC">
        <w:t xml:space="preserve"> </w:t>
      </w:r>
      <w:r w:rsidR="00222B9D">
        <w:fldChar w:fldCharType="begin"/>
      </w:r>
      <w:r w:rsidR="00580DFC">
        <w:instrText xml:space="preserve"> REF _Ref292811336 \r \h </w:instrText>
      </w:r>
      <w:r w:rsidR="00222B9D">
        <w:fldChar w:fldCharType="separate"/>
      </w:r>
      <w:r w:rsidR="00E114A0">
        <w:t>4</w:t>
      </w:r>
      <w:r w:rsidR="00222B9D">
        <w:fldChar w:fldCharType="end"/>
      </w:r>
      <w:r>
        <w:t>?</w:t>
      </w:r>
    </w:p>
    <w:p w:rsidR="00464984" w:rsidRDefault="0077199F" w:rsidP="00464984">
      <w:pPr>
        <w:ind w:left="720"/>
      </w:pPr>
      <w:r>
        <w:pict>
          <v:shape id="_x0000_s1077" type="#_x0000_t202" style="width:186.35pt;height:110.6pt;mso-width-percent:400;mso-height-percent:200;mso-position-horizontal-relative:char;mso-position-vertical-relative:line;mso-width-percent:400;mso-height-percent:200;mso-width-relative:margin;mso-height-relative:margin">
            <v:textbox style="mso-fit-shape-to-text:t">
              <w:txbxContent>
                <w:p w:rsidR="00A31E4E" w:rsidRPr="008E6E1E" w:rsidRDefault="00A31E4E" w:rsidP="00464984">
                  <w:pPr>
                    <w:contextualSpacing/>
                  </w:pPr>
                  <w:r w:rsidRPr="008E6E1E">
                    <w:t>initial begin</w:t>
                  </w:r>
                </w:p>
                <w:p w:rsidR="00A31E4E" w:rsidRPr="008E6E1E" w:rsidRDefault="00A31E4E" w:rsidP="00464984">
                  <w:pPr>
                    <w:contextualSpacing/>
                  </w:pPr>
                  <w:r w:rsidRPr="008E6E1E">
                    <w:t xml:space="preserve">      fork </w:t>
                  </w:r>
                </w:p>
                <w:p w:rsidR="00A31E4E" w:rsidRPr="008E6E1E" w:rsidRDefault="00A31E4E" w:rsidP="00464984">
                  <w:pPr>
                    <w:contextualSpacing/>
                  </w:pPr>
                  <w:r w:rsidRPr="008E6E1E">
                    <w:tab/>
                    <w:t xml:space="preserve"> begin</w:t>
                  </w:r>
                </w:p>
                <w:p w:rsidR="00A31E4E" w:rsidRPr="008E6E1E" w:rsidRDefault="00A31E4E" w:rsidP="00464984">
                  <w:pPr>
                    <w:contextualSpacing/>
                  </w:pPr>
                  <w:r w:rsidRPr="008E6E1E">
                    <w:tab/>
                    <w:t xml:space="preserve">    sem = new(1);</w:t>
                  </w:r>
                </w:p>
                <w:p w:rsidR="00A31E4E" w:rsidRPr="008E6E1E" w:rsidRDefault="00A31E4E" w:rsidP="00464984">
                  <w:pPr>
                    <w:contextualSpacing/>
                  </w:pPr>
                  <w:r w:rsidRPr="008E6E1E">
                    <w:tab/>
                    <w:t xml:space="preserve">    sem.get(1);</w:t>
                  </w:r>
                </w:p>
                <w:p w:rsidR="00A31E4E" w:rsidRPr="008E6E1E" w:rsidRDefault="00A31E4E" w:rsidP="00464984">
                  <w:pPr>
                    <w:contextualSpacing/>
                  </w:pPr>
                  <w:r w:rsidRPr="008E6E1E">
                    <w:tab/>
                    <w:t xml:space="preserve">    #45ns;</w:t>
                  </w:r>
                </w:p>
                <w:p w:rsidR="00A31E4E" w:rsidRPr="008E6E1E" w:rsidRDefault="00A31E4E" w:rsidP="00464984">
                  <w:pPr>
                    <w:contextualSpacing/>
                  </w:pPr>
                  <w:r w:rsidRPr="008E6E1E">
                    <w:tab/>
                    <w:t xml:space="preserve">    sem.put(2);</w:t>
                  </w:r>
                </w:p>
                <w:p w:rsidR="00A31E4E" w:rsidRPr="008E6E1E" w:rsidRDefault="00A31E4E" w:rsidP="00464984">
                  <w:pPr>
                    <w:contextualSpacing/>
                  </w:pPr>
                  <w:r w:rsidRPr="008E6E1E">
                    <w:tab/>
                    <w:t xml:space="preserve"> end</w:t>
                  </w:r>
                </w:p>
                <w:p w:rsidR="00A31E4E" w:rsidRPr="008E6E1E" w:rsidRDefault="00A31E4E" w:rsidP="00464984">
                  <w:pPr>
                    <w:contextualSpacing/>
                  </w:pPr>
                  <w:r w:rsidRPr="008E6E1E">
                    <w:tab/>
                    <w:t xml:space="preserve"> wait10</w:t>
                  </w:r>
                  <w:r>
                    <w:t>()</w:t>
                  </w:r>
                  <w:r w:rsidRPr="008E6E1E">
                    <w:t>;</w:t>
                  </w:r>
                </w:p>
                <w:p w:rsidR="00A31E4E" w:rsidRPr="008E6E1E" w:rsidRDefault="00A31E4E" w:rsidP="00464984">
                  <w:pPr>
                    <w:contextualSpacing/>
                  </w:pPr>
                  <w:r w:rsidRPr="008E6E1E">
                    <w:t xml:space="preserve">      join </w:t>
                  </w:r>
                </w:p>
                <w:p w:rsidR="00A31E4E" w:rsidRDefault="00A31E4E" w:rsidP="00464984">
                  <w:pPr>
                    <w:contextualSpacing/>
                  </w:pPr>
                  <w:r w:rsidRPr="008E6E1E">
                    <w:t xml:space="preserve">   end</w:t>
                  </w:r>
                </w:p>
              </w:txbxContent>
            </v:textbox>
            <w10:wrap type="none"/>
            <w10:anchorlock/>
          </v:shape>
        </w:pict>
      </w:r>
    </w:p>
    <w:p w:rsidR="000A57D3" w:rsidRPr="00DC01CB" w:rsidRDefault="000A57D3" w:rsidP="00464984">
      <w:pPr>
        <w:ind w:left="720"/>
        <w:rPr>
          <w:i/>
        </w:rPr>
      </w:pPr>
      <w:r w:rsidRPr="00DC01CB">
        <w:rPr>
          <w:i/>
        </w:rPr>
        <w:t>Solution:</w:t>
      </w:r>
    </w:p>
    <w:p w:rsidR="000A57D3" w:rsidRPr="00DC01CB" w:rsidRDefault="0079271A" w:rsidP="000A57D3">
      <w:pPr>
        <w:ind w:left="720"/>
        <w:rPr>
          <w:i/>
        </w:rPr>
      </w:pPr>
      <w:r>
        <w:rPr>
          <w:i/>
        </w:rPr>
        <w:t xml:space="preserve"># 50: Done at i=5  </w:t>
      </w:r>
    </w:p>
    <w:p w:rsidR="002D1A03" w:rsidRPr="00B03784" w:rsidRDefault="002D1A03" w:rsidP="002D1A03">
      <w:pPr>
        <w:ind w:left="720"/>
        <w:rPr>
          <w:i/>
        </w:rPr>
      </w:pPr>
      <w:r w:rsidRPr="00B03784">
        <w:rPr>
          <w:i/>
        </w:rPr>
        <w:lastRenderedPageBreak/>
        <w:t>See Chap_7_Threads_and_Inte</w:t>
      </w:r>
      <w:r>
        <w:rPr>
          <w:i/>
        </w:rPr>
        <w:t>rprocess_Communication/exercise4_5 for complete solution.</w:t>
      </w:r>
    </w:p>
    <w:p w:rsidR="000A57D3" w:rsidRDefault="000A57D3" w:rsidP="000A57D3">
      <w:pPr>
        <w:ind w:left="720"/>
      </w:pPr>
    </w:p>
    <w:p w:rsidR="00464984" w:rsidRDefault="00464984" w:rsidP="005916D1">
      <w:pPr>
        <w:numPr>
          <w:ilvl w:val="0"/>
          <w:numId w:val="29"/>
        </w:numPr>
      </w:pPr>
      <w:r>
        <w:t>What would be displayed with the following code?</w:t>
      </w:r>
    </w:p>
    <w:p w:rsidR="00464984" w:rsidRDefault="0077199F" w:rsidP="00464984">
      <w:pPr>
        <w:ind w:left="720"/>
      </w:pPr>
      <w:r>
        <w:pict>
          <v:shape id="_x0000_s1076" type="#_x0000_t202" style="width:351.95pt;height:476.8pt;mso-height-percent:200;mso-position-horizontal-relative:char;mso-position-vertical-relative:line;mso-height-percent:200;mso-width-relative:margin;mso-height-relative:margin">
            <v:textbox style="mso-fit-shape-to-text:t">
              <w:txbxContent>
                <w:p w:rsidR="00A31E4E" w:rsidRPr="00F66F6F" w:rsidRDefault="00A31E4E" w:rsidP="00464984">
                  <w:pPr>
                    <w:contextualSpacing/>
                  </w:pPr>
                  <w:r w:rsidRPr="00F66F6F">
                    <w:t>`default_nettype none</w:t>
                  </w:r>
                </w:p>
                <w:p w:rsidR="00A31E4E" w:rsidRPr="00F66F6F" w:rsidRDefault="00A31E4E" w:rsidP="00464984">
                  <w:pPr>
                    <w:contextualSpacing/>
                  </w:pPr>
                  <w:r w:rsidRPr="00F66F6F">
                    <w:t xml:space="preserve">  program automatic test;</w:t>
                  </w:r>
                </w:p>
                <w:p w:rsidR="00A31E4E" w:rsidRPr="00F66F6F" w:rsidRDefault="00A31E4E" w:rsidP="00464984">
                  <w:pPr>
                    <w:contextualSpacing/>
                  </w:pPr>
                  <w:r w:rsidRPr="00F66F6F">
                    <w:t xml:space="preserve">   mailbox  mbx;</w:t>
                  </w:r>
                </w:p>
                <w:p w:rsidR="00A31E4E" w:rsidRPr="00F66F6F" w:rsidRDefault="00A31E4E" w:rsidP="00464984">
                  <w:pPr>
                    <w:contextualSpacing/>
                  </w:pPr>
                  <w:r>
                    <w:t xml:space="preserve">   int </w:t>
                  </w:r>
                  <w:r w:rsidRPr="00F66F6F">
                    <w:t>value;</w:t>
                  </w:r>
                </w:p>
                <w:p w:rsidR="00A31E4E" w:rsidRPr="00F66F6F" w:rsidRDefault="00A31E4E" w:rsidP="00464984">
                  <w:pPr>
                    <w:contextualSpacing/>
                  </w:pPr>
                  <w:r w:rsidRPr="00F66F6F">
                    <w:t xml:space="preserve">   initial begin</w:t>
                  </w:r>
                </w:p>
                <w:p w:rsidR="00A31E4E" w:rsidRPr="00F66F6F" w:rsidRDefault="00A31E4E" w:rsidP="00464984">
                  <w:pPr>
                    <w:contextualSpacing/>
                  </w:pPr>
                  <w:r w:rsidRPr="00F66F6F">
                    <w:t xml:space="preserve">      mbx = new(1);</w:t>
                  </w:r>
                </w:p>
                <w:p w:rsidR="00A31E4E" w:rsidRPr="00F66F6F" w:rsidRDefault="00A31E4E" w:rsidP="00464984">
                  <w:pPr>
                    <w:contextualSpacing/>
                  </w:pPr>
                  <w:r w:rsidRPr="00F66F6F">
                    <w:t xml:space="preserve">      $display("mbx.num()=%0d", mbx.num());</w:t>
                  </w:r>
                </w:p>
                <w:p w:rsidR="00A31E4E" w:rsidRPr="00F66F6F" w:rsidRDefault="00A31E4E" w:rsidP="00464984">
                  <w:pPr>
                    <w:contextualSpacing/>
                  </w:pPr>
                  <w:r w:rsidRPr="00F66F6F">
                    <w:t xml:space="preserve">      $display("mbx.try_get= %0d", mbx.try_get(value));</w:t>
                  </w:r>
                </w:p>
                <w:p w:rsidR="00A31E4E" w:rsidRPr="00F66F6F" w:rsidRDefault="00A31E4E" w:rsidP="00464984">
                  <w:pPr>
                    <w:contextualSpacing/>
                  </w:pPr>
                  <w:r w:rsidRPr="00F66F6F">
                    <w:t xml:space="preserve">      mbx.put(2);</w:t>
                  </w:r>
                </w:p>
                <w:p w:rsidR="00A31E4E" w:rsidRPr="00F66F6F" w:rsidRDefault="00A31E4E" w:rsidP="00464984">
                  <w:pPr>
                    <w:contextualSpacing/>
                  </w:pPr>
                  <w:r w:rsidRPr="00F66F6F">
                    <w:t xml:space="preserve">      $display("mbx.try_put= %0d", mbx.try_put(value));</w:t>
                  </w:r>
                </w:p>
                <w:p w:rsidR="00A31E4E" w:rsidRPr="00F66F6F" w:rsidRDefault="00A31E4E" w:rsidP="00464984">
                  <w:pPr>
                    <w:contextualSpacing/>
                  </w:pPr>
                  <w:r w:rsidRPr="00F66F6F">
                    <w:t xml:space="preserve">      $display("mbx.num()=%0d", mbx.num());</w:t>
                  </w:r>
                </w:p>
                <w:p w:rsidR="00A31E4E" w:rsidRPr="00F66F6F" w:rsidRDefault="00A31E4E" w:rsidP="00464984">
                  <w:pPr>
                    <w:contextualSpacing/>
                  </w:pPr>
                  <w:r w:rsidRPr="00F66F6F">
                    <w:t xml:space="preserve">      mbx.peek(value);</w:t>
                  </w:r>
                </w:p>
                <w:p w:rsidR="00A31E4E" w:rsidRPr="00F66F6F" w:rsidRDefault="00A31E4E" w:rsidP="00464984">
                  <w:pPr>
                    <w:contextualSpacing/>
                  </w:pPr>
                  <w:r w:rsidRPr="00F66F6F">
                    <w:t xml:space="preserve">      $display("value=%0d", value);        </w:t>
                  </w:r>
                </w:p>
                <w:p w:rsidR="00A31E4E" w:rsidRPr="00F66F6F" w:rsidRDefault="00A31E4E" w:rsidP="00464984">
                  <w:pPr>
                    <w:contextualSpacing/>
                  </w:pPr>
                  <w:r w:rsidRPr="00F66F6F">
                    <w:t xml:space="preserve">   end</w:t>
                  </w:r>
                </w:p>
                <w:p w:rsidR="00A31E4E" w:rsidRDefault="00A31E4E" w:rsidP="00464984">
                  <w:pPr>
                    <w:contextualSpacing/>
                  </w:pPr>
                  <w:r w:rsidRPr="00F66F6F">
                    <w:t>endprogram</w:t>
                  </w:r>
                </w:p>
              </w:txbxContent>
            </v:textbox>
            <w10:wrap type="none"/>
            <w10:anchorlock/>
          </v:shape>
        </w:pict>
      </w:r>
    </w:p>
    <w:p w:rsidR="00464984" w:rsidRPr="00D027C6" w:rsidRDefault="00D027C6" w:rsidP="00D027C6">
      <w:pPr>
        <w:ind w:firstLine="720"/>
        <w:rPr>
          <w:i/>
        </w:rPr>
      </w:pPr>
      <w:r w:rsidRPr="00D027C6">
        <w:rPr>
          <w:i/>
        </w:rPr>
        <w:t>Solution:</w:t>
      </w:r>
    </w:p>
    <w:p w:rsidR="00D027C6" w:rsidRPr="00D027C6" w:rsidRDefault="00D027C6" w:rsidP="00D027C6">
      <w:pPr>
        <w:ind w:left="1440"/>
        <w:contextualSpacing/>
        <w:rPr>
          <w:i/>
        </w:rPr>
      </w:pPr>
      <w:r w:rsidRPr="00D027C6">
        <w:rPr>
          <w:i/>
        </w:rPr>
        <w:t xml:space="preserve"># mbx.num()=0   </w:t>
      </w:r>
      <w:r w:rsidR="00E45C35">
        <w:rPr>
          <w:i/>
        </w:rPr>
        <w:t xml:space="preserve">  </w:t>
      </w:r>
      <w:r w:rsidRPr="00D027C6">
        <w:rPr>
          <w:i/>
        </w:rPr>
        <w:t xml:space="preserve"> // Nothing put in mailbox</w:t>
      </w:r>
    </w:p>
    <w:p w:rsidR="00D027C6" w:rsidRPr="00D027C6" w:rsidRDefault="00D027C6" w:rsidP="00D027C6">
      <w:pPr>
        <w:ind w:left="1440"/>
        <w:contextualSpacing/>
        <w:rPr>
          <w:i/>
        </w:rPr>
      </w:pPr>
      <w:r w:rsidRPr="00D027C6">
        <w:rPr>
          <w:i/>
        </w:rPr>
        <w:t># mbx.try_get= 0</w:t>
      </w:r>
      <w:r w:rsidR="00E45C35">
        <w:rPr>
          <w:i/>
        </w:rPr>
        <w:t xml:space="preserve">  </w:t>
      </w:r>
      <w:r w:rsidRPr="00D027C6">
        <w:rPr>
          <w:i/>
        </w:rPr>
        <w:t xml:space="preserve"> // Nothing put in mailbox so 0 returned but execution continues</w:t>
      </w:r>
    </w:p>
    <w:p w:rsidR="00D027C6" w:rsidRPr="00D027C6" w:rsidRDefault="00D027C6" w:rsidP="00D027C6">
      <w:pPr>
        <w:ind w:left="1440"/>
        <w:contextualSpacing/>
        <w:rPr>
          <w:i/>
        </w:rPr>
      </w:pPr>
      <w:r w:rsidRPr="00D027C6">
        <w:rPr>
          <w:i/>
        </w:rPr>
        <w:t># mbx.try_put= 0</w:t>
      </w:r>
      <w:r w:rsidR="00E45C35">
        <w:rPr>
          <w:i/>
        </w:rPr>
        <w:t xml:space="preserve">  </w:t>
      </w:r>
      <w:r w:rsidRPr="00D027C6">
        <w:rPr>
          <w:i/>
        </w:rPr>
        <w:t xml:space="preserve"> // No room to put so 0 returned but excution continues</w:t>
      </w:r>
    </w:p>
    <w:p w:rsidR="00D027C6" w:rsidRPr="00D027C6" w:rsidRDefault="00D027C6" w:rsidP="00D027C6">
      <w:pPr>
        <w:ind w:left="1440"/>
        <w:contextualSpacing/>
        <w:rPr>
          <w:i/>
        </w:rPr>
      </w:pPr>
      <w:r w:rsidRPr="00D027C6">
        <w:rPr>
          <w:i/>
        </w:rPr>
        <w:lastRenderedPageBreak/>
        <w:t xml:space="preserve"># mbx.num()=1 </w:t>
      </w:r>
      <w:r w:rsidR="008640EE">
        <w:rPr>
          <w:i/>
        </w:rPr>
        <w:t xml:space="preserve">  </w:t>
      </w:r>
      <w:r w:rsidR="00E45C35">
        <w:rPr>
          <w:i/>
        </w:rPr>
        <w:t xml:space="preserve">  </w:t>
      </w:r>
      <w:r w:rsidRPr="00D027C6">
        <w:rPr>
          <w:i/>
        </w:rPr>
        <w:t>// 1 integer in mailbox</w:t>
      </w:r>
    </w:p>
    <w:p w:rsidR="00D027C6" w:rsidRDefault="00D027C6" w:rsidP="00D027C6">
      <w:pPr>
        <w:ind w:left="1440"/>
        <w:contextualSpacing/>
        <w:rPr>
          <w:i/>
        </w:rPr>
      </w:pPr>
      <w:r w:rsidRPr="00D027C6">
        <w:rPr>
          <w:i/>
        </w:rPr>
        <w:t># value=2</w:t>
      </w:r>
    </w:p>
    <w:p w:rsidR="00747AAD" w:rsidRPr="00D027C6" w:rsidRDefault="00747AAD" w:rsidP="00D027C6">
      <w:pPr>
        <w:ind w:left="1440"/>
        <w:contextualSpacing/>
        <w:rPr>
          <w:i/>
        </w:rPr>
      </w:pPr>
    </w:p>
    <w:p w:rsidR="00747AAD" w:rsidRPr="00B03784" w:rsidRDefault="00747AAD" w:rsidP="00747AAD">
      <w:pPr>
        <w:ind w:left="720"/>
        <w:rPr>
          <w:i/>
        </w:rPr>
      </w:pPr>
      <w:r w:rsidRPr="00B03784">
        <w:rPr>
          <w:i/>
        </w:rPr>
        <w:t>See Chap_7_Threads_and_Inte</w:t>
      </w:r>
      <w:r>
        <w:rPr>
          <w:i/>
        </w:rPr>
        <w:t>rprocess_Communication/exercise</w:t>
      </w:r>
      <w:r w:rsidR="00BC7C60">
        <w:rPr>
          <w:i/>
        </w:rPr>
        <w:t xml:space="preserve">6 </w:t>
      </w:r>
      <w:r>
        <w:rPr>
          <w:i/>
        </w:rPr>
        <w:t xml:space="preserve"> for complete solution.</w:t>
      </w:r>
    </w:p>
    <w:p w:rsidR="00D027C6" w:rsidRDefault="00D027C6" w:rsidP="00464984"/>
    <w:p w:rsidR="00464984" w:rsidRDefault="006C12AC" w:rsidP="005916D1">
      <w:pPr>
        <w:numPr>
          <w:ilvl w:val="0"/>
          <w:numId w:val="29"/>
        </w:numPr>
      </w:pPr>
      <w:r w:rsidRPr="006C12AC">
        <w:t>Look at Figure 7-8 “Layer</w:t>
      </w:r>
      <w:r w:rsidR="000E22BF">
        <w:t xml:space="preserve">ed testbench with environment” and </w:t>
      </w:r>
      <w:r w:rsidRPr="006C12AC">
        <w:t>create the Monitor class. You can make the following assumptions.</w:t>
      </w:r>
    </w:p>
    <w:p w:rsidR="00464984" w:rsidRDefault="00464984" w:rsidP="005916D1">
      <w:pPr>
        <w:numPr>
          <w:ilvl w:val="0"/>
          <w:numId w:val="30"/>
        </w:numPr>
        <w:contextualSpacing/>
      </w:pPr>
      <w:r>
        <w:t xml:space="preserve">The </w:t>
      </w:r>
      <w:r w:rsidRPr="0092419B">
        <w:rPr>
          <w:i/>
        </w:rPr>
        <w:t>Monitor</w:t>
      </w:r>
      <w:r>
        <w:t xml:space="preserve"> class has knowledge of </w:t>
      </w:r>
      <w:r w:rsidR="00141E8B">
        <w:t>class</w:t>
      </w:r>
      <w:r w:rsidR="00141E8B" w:rsidRPr="00BB7695">
        <w:rPr>
          <w:i/>
        </w:rPr>
        <w:t xml:space="preserve"> </w:t>
      </w:r>
      <w:r w:rsidRPr="00BB7695">
        <w:rPr>
          <w:i/>
        </w:rPr>
        <w:t>OutputTrans</w:t>
      </w:r>
      <w:r>
        <w:t xml:space="preserve"> with member variables </w:t>
      </w:r>
      <w:r w:rsidRPr="00BB7695">
        <w:rPr>
          <w:i/>
        </w:rPr>
        <w:t>out1</w:t>
      </w:r>
      <w:r>
        <w:t xml:space="preserve"> and </w:t>
      </w:r>
      <w:r w:rsidRPr="00BB7695">
        <w:rPr>
          <w:i/>
        </w:rPr>
        <w:t>out2</w:t>
      </w:r>
      <w:r>
        <w:t xml:space="preserve">. </w:t>
      </w:r>
    </w:p>
    <w:p w:rsidR="00464984" w:rsidRDefault="00464984" w:rsidP="005916D1">
      <w:pPr>
        <w:numPr>
          <w:ilvl w:val="0"/>
          <w:numId w:val="30"/>
        </w:numPr>
        <w:contextualSpacing/>
      </w:pPr>
      <w:r>
        <w:t xml:space="preserve">The DUT and </w:t>
      </w:r>
      <w:r w:rsidRPr="0045403B">
        <w:rPr>
          <w:i/>
        </w:rPr>
        <w:t>Monitor</w:t>
      </w:r>
      <w:r>
        <w:t xml:space="preserve"> are connected with an interface called </w:t>
      </w:r>
      <w:r w:rsidRPr="00BB7695">
        <w:rPr>
          <w:i/>
        </w:rPr>
        <w:t>my_bus</w:t>
      </w:r>
      <w:r>
        <w:t xml:space="preserve"> with signals </w:t>
      </w:r>
      <w:r w:rsidRPr="00BB7695">
        <w:rPr>
          <w:i/>
        </w:rPr>
        <w:t>out1</w:t>
      </w:r>
      <w:r>
        <w:t xml:space="preserve"> and </w:t>
      </w:r>
      <w:r w:rsidRPr="00BB7695">
        <w:rPr>
          <w:i/>
        </w:rPr>
        <w:t>out2</w:t>
      </w:r>
      <w:r>
        <w:t xml:space="preserve">.  </w:t>
      </w:r>
    </w:p>
    <w:p w:rsidR="00464984" w:rsidRDefault="00F415EB" w:rsidP="005916D1">
      <w:pPr>
        <w:numPr>
          <w:ilvl w:val="0"/>
          <w:numId w:val="30"/>
        </w:numPr>
        <w:contextualSpacing/>
      </w:pPr>
      <w:r>
        <w:t>The i</w:t>
      </w:r>
      <w:r w:rsidR="00464984">
        <w:t xml:space="preserve">nterface </w:t>
      </w:r>
      <w:r w:rsidR="00464984" w:rsidRPr="00BB7695">
        <w:rPr>
          <w:i/>
        </w:rPr>
        <w:t>my_bus</w:t>
      </w:r>
      <w:r w:rsidR="00464984">
        <w:t xml:space="preserve"> has a clocking block </w:t>
      </w:r>
      <w:r w:rsidR="00464984" w:rsidRPr="00BB7695">
        <w:rPr>
          <w:i/>
        </w:rPr>
        <w:t>cb</w:t>
      </w:r>
      <w:r w:rsidR="00464984">
        <w:t xml:space="preserve">. </w:t>
      </w:r>
    </w:p>
    <w:p w:rsidR="00F415EB" w:rsidRDefault="00F415EB" w:rsidP="005916D1">
      <w:pPr>
        <w:numPr>
          <w:ilvl w:val="0"/>
          <w:numId w:val="30"/>
        </w:numPr>
        <w:contextualSpacing/>
      </w:pPr>
      <w:r w:rsidRPr="00F415EB">
        <w:t xml:space="preserve">On every active clock edge, the </w:t>
      </w:r>
      <w:r w:rsidRPr="00A01453">
        <w:rPr>
          <w:i/>
        </w:rPr>
        <w:t>Monitor</w:t>
      </w:r>
      <w:r w:rsidRPr="00F415EB">
        <w:t xml:space="preserve"> class will sample the DUT outputs, </w:t>
      </w:r>
      <w:r w:rsidRPr="00A01453">
        <w:rPr>
          <w:i/>
        </w:rPr>
        <w:t>out1</w:t>
      </w:r>
      <w:r w:rsidRPr="00F415EB">
        <w:t xml:space="preserve"> and </w:t>
      </w:r>
      <w:r w:rsidRPr="00A01453">
        <w:rPr>
          <w:i/>
        </w:rPr>
        <w:t>out2</w:t>
      </w:r>
      <w:r w:rsidRPr="00F415EB">
        <w:t xml:space="preserve">, assign them to an object of type </w:t>
      </w:r>
      <w:r w:rsidRPr="00A01453">
        <w:rPr>
          <w:i/>
        </w:rPr>
        <w:t>OutputTrans</w:t>
      </w:r>
      <w:r w:rsidRPr="00F415EB">
        <w:t>, and place the object in a mailbox.</w:t>
      </w:r>
    </w:p>
    <w:p w:rsidR="00CF087F" w:rsidRDefault="00CF087F"/>
    <w:p w:rsidR="00EB20BC" w:rsidRPr="000A12CD" w:rsidRDefault="000A12CD" w:rsidP="000A12CD">
      <w:pPr>
        <w:ind w:firstLine="720"/>
        <w:rPr>
          <w:rFonts w:asciiTheme="majorHAnsi" w:eastAsiaTheme="majorEastAsia" w:hAnsiTheme="majorHAnsi" w:cstheme="majorBidi"/>
          <w:b/>
          <w:bCs/>
          <w:i/>
          <w:color w:val="365F91" w:themeColor="accent1" w:themeShade="BF"/>
          <w:sz w:val="28"/>
          <w:szCs w:val="28"/>
        </w:rPr>
      </w:pPr>
      <w:r w:rsidRPr="000A12CD">
        <w:rPr>
          <w:i/>
        </w:rPr>
        <w:t>Solution:  See code in Chap_7_Threads_and_In</w:t>
      </w:r>
      <w:r w:rsidR="00467E1C">
        <w:rPr>
          <w:i/>
        </w:rPr>
        <w:t>terprocess_Communication/exercise</w:t>
      </w:r>
      <w:r w:rsidRPr="000A12CD">
        <w:rPr>
          <w:i/>
        </w:rPr>
        <w:t>7</w:t>
      </w:r>
      <w:r w:rsidR="00EB20BC" w:rsidRPr="000A12CD">
        <w:rPr>
          <w:i/>
        </w:rPr>
        <w:br w:type="page"/>
      </w:r>
    </w:p>
    <w:p w:rsidR="00CF087F" w:rsidRDefault="00CF087F" w:rsidP="00CF087F">
      <w:pPr>
        <w:pStyle w:val="Heading1"/>
      </w:pPr>
      <w:bookmarkStart w:id="19" w:name="_Toc302475233"/>
      <w:r>
        <w:lastRenderedPageBreak/>
        <w:t xml:space="preserve">Solution to </w:t>
      </w:r>
      <w:r w:rsidR="00087444">
        <w:t>Exercise</w:t>
      </w:r>
      <w:r w:rsidRPr="00345A2D">
        <w:t xml:space="preserve">s </w:t>
      </w:r>
      <w:r>
        <w:t>for Chap 8</w:t>
      </w:r>
      <w:r w:rsidRPr="00345A2D">
        <w:t xml:space="preserve"> </w:t>
      </w:r>
      <w:r>
        <w:t>Advanced OOP and Testbench Guidelines</w:t>
      </w:r>
      <w:bookmarkEnd w:id="19"/>
    </w:p>
    <w:p w:rsidR="0064525F" w:rsidRPr="0064525F" w:rsidRDefault="0064525F" w:rsidP="0064525F"/>
    <w:p w:rsidR="0064525F" w:rsidRDefault="0039294F" w:rsidP="005916D1">
      <w:pPr>
        <w:pStyle w:val="ListParagraph"/>
        <w:numPr>
          <w:ilvl w:val="0"/>
          <w:numId w:val="31"/>
        </w:numPr>
      </w:pPr>
      <w:bookmarkStart w:id="20" w:name="_Ref294527475"/>
      <w:r w:rsidRPr="0039294F">
        <w:t xml:space="preserve">Given the following class, create a method in an extended class </w:t>
      </w:r>
      <w:r w:rsidR="00AB42E6" w:rsidRPr="00AB42E6">
        <w:rPr>
          <w:i/>
        </w:rPr>
        <w:t>ExtBinary</w:t>
      </w:r>
      <w:r w:rsidR="00AB42E6">
        <w:t xml:space="preserve"> </w:t>
      </w:r>
      <w:r w:rsidRPr="0039294F">
        <w:t xml:space="preserve">that multiplies </w:t>
      </w:r>
      <w:r w:rsidRPr="00913C9E">
        <w:rPr>
          <w:i/>
        </w:rPr>
        <w:t>val1</w:t>
      </w:r>
      <w:r w:rsidRPr="0039294F">
        <w:t xml:space="preserve"> and </w:t>
      </w:r>
      <w:r w:rsidRPr="00913C9E">
        <w:rPr>
          <w:i/>
        </w:rPr>
        <w:t>val2</w:t>
      </w:r>
      <w:r w:rsidRPr="0039294F">
        <w:t xml:space="preserve"> and returns an integer.</w:t>
      </w:r>
      <w:bookmarkEnd w:id="20"/>
    </w:p>
    <w:p w:rsidR="0064525F" w:rsidRDefault="0077199F" w:rsidP="0064525F">
      <w:pPr>
        <w:pStyle w:val="ListParagraph"/>
        <w:ind w:left="1170"/>
      </w:pPr>
      <w:r>
        <w:pict>
          <v:shape id="_x0000_s1075" type="#_x0000_t202" style="width:234.95pt;height:203.25pt;mso-height-percent:200;mso-position-horizontal-relative:char;mso-position-vertical-relative:line;mso-height-percent:200;mso-width-relative:margin;mso-height-relative:margin">
            <v:textbox style="mso-fit-shape-to-text:t">
              <w:txbxContent>
                <w:p w:rsidR="00A31E4E" w:rsidRPr="00135649" w:rsidRDefault="00A31E4E" w:rsidP="0064525F">
                  <w:pPr>
                    <w:contextualSpacing/>
                  </w:pPr>
                  <w:r>
                    <w:t>class Binary</w:t>
                  </w:r>
                  <w:r w:rsidRPr="00135649">
                    <w:t>;</w:t>
                  </w:r>
                </w:p>
                <w:p w:rsidR="00A31E4E" w:rsidRPr="00135649" w:rsidRDefault="00A31E4E" w:rsidP="00AB42E6">
                  <w:pPr>
                    <w:contextualSpacing/>
                  </w:pPr>
                  <w:r w:rsidRPr="00135649">
                    <w:t xml:space="preserve">   bit [3:0] val1, val2;</w:t>
                  </w:r>
                </w:p>
                <w:p w:rsidR="00A31E4E" w:rsidRPr="00135649" w:rsidRDefault="00A31E4E" w:rsidP="0064525F">
                  <w:pPr>
                    <w:contextualSpacing/>
                  </w:pPr>
                  <w:r w:rsidRPr="00135649">
                    <w:t xml:space="preserve">   function new(input bit [3:0] val1, val2);</w:t>
                  </w:r>
                </w:p>
                <w:p w:rsidR="00A31E4E" w:rsidRPr="00135649" w:rsidRDefault="00A31E4E" w:rsidP="0064525F">
                  <w:pPr>
                    <w:contextualSpacing/>
                  </w:pPr>
                  <w:r w:rsidRPr="00135649">
                    <w:t xml:space="preserve">      this.val1 = val1;</w:t>
                  </w:r>
                </w:p>
                <w:p w:rsidR="00A31E4E" w:rsidRPr="00135649" w:rsidRDefault="00A31E4E" w:rsidP="0064525F">
                  <w:pPr>
                    <w:contextualSpacing/>
                  </w:pPr>
                  <w:r w:rsidRPr="00135649">
                    <w:t xml:space="preserve">      this.val2 = val2;</w:t>
                  </w:r>
                </w:p>
                <w:p w:rsidR="00A31E4E" w:rsidRDefault="00A31E4E" w:rsidP="00AB42E6">
                  <w:pPr>
                    <w:contextualSpacing/>
                  </w:pPr>
                  <w:r w:rsidRPr="00135649">
                    <w:t xml:space="preserve">   endfunction </w:t>
                  </w:r>
                </w:p>
                <w:p w:rsidR="00A31E4E" w:rsidRPr="00135649" w:rsidRDefault="00A31E4E" w:rsidP="00AB42E6">
                  <w:pPr>
                    <w:contextualSpacing/>
                  </w:pPr>
                  <w:r>
                    <w:t xml:space="preserve">   </w:t>
                  </w:r>
                  <w:r w:rsidRPr="00135649">
                    <w:t>virtual function void print_int(input int val);</w:t>
                  </w:r>
                </w:p>
                <w:p w:rsidR="00A31E4E" w:rsidRPr="00135649" w:rsidRDefault="00A31E4E" w:rsidP="00AB42E6">
                  <w:pPr>
                    <w:contextualSpacing/>
                  </w:pPr>
                  <w:r w:rsidRPr="00135649">
                    <w:t xml:space="preserve">      $display("val=</w:t>
                  </w:r>
                  <w:r>
                    <w:t>0d%0d</w:t>
                  </w:r>
                  <w:r w:rsidRPr="00135649">
                    <w:t>", val);</w:t>
                  </w:r>
                </w:p>
                <w:p w:rsidR="00A31E4E" w:rsidRPr="00135649" w:rsidRDefault="00A31E4E" w:rsidP="0064525F">
                  <w:pPr>
                    <w:contextualSpacing/>
                  </w:pPr>
                  <w:r w:rsidRPr="00135649">
                    <w:t xml:space="preserve">   endfunction </w:t>
                  </w:r>
                </w:p>
                <w:p w:rsidR="00A31E4E" w:rsidRDefault="00A31E4E" w:rsidP="0064525F">
                  <w:pPr>
                    <w:contextualSpacing/>
                  </w:pPr>
                  <w:r w:rsidRPr="00135649">
                    <w:t xml:space="preserve">endclass </w:t>
                  </w:r>
                </w:p>
              </w:txbxContent>
            </v:textbox>
            <w10:wrap type="none"/>
            <w10:anchorlock/>
          </v:shape>
        </w:pict>
      </w:r>
    </w:p>
    <w:p w:rsidR="0064525F" w:rsidRDefault="0064525F" w:rsidP="0064525F">
      <w:pPr>
        <w:pStyle w:val="ListParagraph"/>
        <w:ind w:left="1170"/>
      </w:pPr>
    </w:p>
    <w:p w:rsidR="0064525F" w:rsidRPr="00352587" w:rsidRDefault="0064525F" w:rsidP="0064525F">
      <w:pPr>
        <w:pStyle w:val="ListParagraph"/>
        <w:ind w:left="1170"/>
        <w:rPr>
          <w:i/>
        </w:rPr>
      </w:pPr>
      <w:r w:rsidRPr="00352587">
        <w:rPr>
          <w:i/>
        </w:rPr>
        <w:t>Solution:</w:t>
      </w:r>
    </w:p>
    <w:p w:rsidR="0064525F" w:rsidRDefault="0077199F" w:rsidP="0064525F">
      <w:pPr>
        <w:pStyle w:val="ListParagraph"/>
        <w:ind w:left="1170"/>
      </w:pPr>
      <w:r>
        <w:pict>
          <v:shape id="_x0000_s1074" type="#_x0000_t202" style="width:271.85pt;height:293.25pt;mso-height-percent:200;mso-position-horizontal-relative:char;mso-position-vertical-relative:line;mso-height-percent:200;mso-width-relative:margin;mso-height-relative:margin">
            <v:textbox style="mso-fit-shape-to-text:t">
              <w:txbxContent>
                <w:p w:rsidR="00A31E4E" w:rsidRPr="0064525F" w:rsidRDefault="00A31E4E" w:rsidP="0064525F">
                  <w:pPr>
                    <w:contextualSpacing/>
                  </w:pPr>
                  <w:r w:rsidRPr="0064525F">
                    <w:t xml:space="preserve">class </w:t>
                  </w:r>
                  <w:r>
                    <w:t>ExtBinary extends Binary</w:t>
                  </w:r>
                  <w:r w:rsidRPr="0064525F">
                    <w:t>;</w:t>
                  </w:r>
                </w:p>
                <w:p w:rsidR="00A31E4E" w:rsidRDefault="00A31E4E" w:rsidP="0064525F">
                  <w:pPr>
                    <w:contextualSpacing/>
                  </w:pPr>
                  <w:r w:rsidRPr="0064525F">
                    <w:t xml:space="preserve">   function new(input bit [3:0] val1, val2);</w:t>
                  </w:r>
                  <w:r>
                    <w:t xml:space="preserve"> </w:t>
                  </w:r>
                </w:p>
                <w:p w:rsidR="00A31E4E" w:rsidRPr="0064525F" w:rsidRDefault="00A31E4E" w:rsidP="0064525F">
                  <w:pPr>
                    <w:contextualSpacing/>
                  </w:pPr>
                  <w:r>
                    <w:t xml:space="preserve">      </w:t>
                  </w:r>
                  <w:r w:rsidRPr="0064525F">
                    <w:t>super.new(val1, val2);</w:t>
                  </w:r>
                </w:p>
                <w:p w:rsidR="00A31E4E" w:rsidRPr="0064525F" w:rsidRDefault="0077199F" w:rsidP="0064525F">
                  <w:pPr>
                    <w:contextualSpacing/>
                  </w:pPr>
                  <w:r>
                    <w:t xml:space="preserve">   </w:t>
                  </w:r>
                  <w:r w:rsidR="00A31E4E" w:rsidRPr="0064525F">
                    <w:t xml:space="preserve">   endfunction </w:t>
                  </w:r>
                </w:p>
                <w:p w:rsidR="00A31E4E" w:rsidRPr="0064525F" w:rsidRDefault="00A31E4E" w:rsidP="0064525F">
                  <w:pPr>
                    <w:contextualSpacing/>
                  </w:pPr>
                  <w:r w:rsidRPr="0064525F">
                    <w:t xml:space="preserve">   function int mult();</w:t>
                  </w:r>
                </w:p>
                <w:p w:rsidR="00A31E4E" w:rsidRPr="0064525F" w:rsidRDefault="00A31E4E" w:rsidP="0064525F">
                  <w:pPr>
                    <w:contextualSpacing/>
                  </w:pPr>
                  <w:r w:rsidRPr="0064525F">
                    <w:t xml:space="preserve">      mult = val1*val2;</w:t>
                  </w:r>
                </w:p>
                <w:p w:rsidR="00A31E4E" w:rsidRDefault="00A31E4E" w:rsidP="0064525F">
                  <w:pPr>
                    <w:contextualSpacing/>
                  </w:pPr>
                  <w:r w:rsidRPr="0064525F">
                    <w:t xml:space="preserve">   endfunction </w:t>
                  </w:r>
                </w:p>
                <w:p w:rsidR="00A31E4E" w:rsidRDefault="00A31E4E" w:rsidP="0064525F">
                  <w:pPr>
                    <w:contextualSpacing/>
                  </w:pPr>
                  <w:r w:rsidRPr="0064525F">
                    <w:t>endclass</w:t>
                  </w:r>
                </w:p>
              </w:txbxContent>
            </v:textbox>
            <w10:wrap type="none"/>
            <w10:anchorlock/>
          </v:shape>
        </w:pict>
      </w:r>
    </w:p>
    <w:p w:rsidR="0064525F" w:rsidRDefault="0064525F" w:rsidP="0064525F">
      <w:pPr>
        <w:pStyle w:val="ListParagraph"/>
        <w:ind w:left="1170"/>
      </w:pPr>
    </w:p>
    <w:p w:rsidR="008C5BFD" w:rsidRDefault="008C5BFD" w:rsidP="008C5BFD">
      <w:pPr>
        <w:ind w:firstLine="720"/>
      </w:pPr>
      <w:r>
        <w:rPr>
          <w:i/>
        </w:rPr>
        <w:t>See Chap_8</w:t>
      </w:r>
      <w:r w:rsidRPr="008C5BFD">
        <w:rPr>
          <w:i/>
        </w:rPr>
        <w:t>_</w:t>
      </w:r>
      <w:r>
        <w:rPr>
          <w:i/>
        </w:rPr>
        <w:t>Advanced_OOP_and_Testbench_Guidelines</w:t>
      </w:r>
      <w:r w:rsidRPr="008C5BFD">
        <w:rPr>
          <w:i/>
        </w:rPr>
        <w:t>/exercise</w:t>
      </w:r>
      <w:r>
        <w:rPr>
          <w:i/>
        </w:rPr>
        <w:t>1_2 for complete solution.</w:t>
      </w:r>
    </w:p>
    <w:p w:rsidR="0064525F" w:rsidRDefault="0064525F" w:rsidP="0064525F">
      <w:pPr>
        <w:pStyle w:val="ListParagraph"/>
        <w:ind w:left="1170"/>
      </w:pPr>
    </w:p>
    <w:p w:rsidR="00D8794A" w:rsidRDefault="0081213B" w:rsidP="005916D1">
      <w:pPr>
        <w:pStyle w:val="ListParagraph"/>
        <w:numPr>
          <w:ilvl w:val="0"/>
          <w:numId w:val="31"/>
        </w:numPr>
      </w:pPr>
      <w:r w:rsidRPr="0081213B">
        <w:t xml:space="preserve">Starting </w:t>
      </w:r>
      <w:r>
        <w:t xml:space="preserve">with the solution to Exercise </w:t>
      </w:r>
      <w:r w:rsidR="00222B9D">
        <w:fldChar w:fldCharType="begin"/>
      </w:r>
      <w:r w:rsidR="00791E5F">
        <w:instrText xml:space="preserve"> REF _Ref294527475 \r \h </w:instrText>
      </w:r>
      <w:r w:rsidR="00222B9D">
        <w:fldChar w:fldCharType="separate"/>
      </w:r>
      <w:r w:rsidR="00791E5F">
        <w:t>1</w:t>
      </w:r>
      <w:r w:rsidR="00222B9D">
        <w:fldChar w:fldCharType="end"/>
      </w:r>
      <w:r w:rsidR="00791E5F">
        <w:t xml:space="preserve">, </w:t>
      </w:r>
      <w:r w:rsidRPr="0081213B">
        <w:t xml:space="preserve">use the </w:t>
      </w:r>
      <w:r w:rsidR="00A051B1" w:rsidRPr="00A051B1">
        <w:rPr>
          <w:i/>
        </w:rPr>
        <w:t>ExtBinary</w:t>
      </w:r>
      <w:r w:rsidRPr="0081213B">
        <w:t xml:space="preserve"> class to initialize </w:t>
      </w:r>
      <w:r w:rsidRPr="00C86D39">
        <w:rPr>
          <w:i/>
        </w:rPr>
        <w:t>val1=15, val2=8</w:t>
      </w:r>
      <w:r w:rsidRPr="0081213B">
        <w:t>, and print out the multiplied value.</w:t>
      </w:r>
    </w:p>
    <w:p w:rsidR="00B16AD7" w:rsidRDefault="00B16AD7" w:rsidP="00B16AD7">
      <w:pPr>
        <w:pStyle w:val="ListParagraph"/>
      </w:pPr>
    </w:p>
    <w:p w:rsidR="00B16AD7" w:rsidRPr="003B12A6" w:rsidRDefault="00B16AD7" w:rsidP="00B16AD7">
      <w:pPr>
        <w:pStyle w:val="ListParagraph"/>
        <w:rPr>
          <w:i/>
        </w:rPr>
      </w:pPr>
      <w:r w:rsidRPr="003B12A6">
        <w:rPr>
          <w:i/>
        </w:rPr>
        <w:t>Solution:</w:t>
      </w:r>
    </w:p>
    <w:p w:rsidR="00B16AD7" w:rsidRDefault="00222B9D" w:rsidP="00B16AD7">
      <w:pPr>
        <w:pStyle w:val="ListParagraph"/>
      </w:pPr>
      <w:r>
        <w:pict>
          <v:shape id="_x0000_s1073" type="#_x0000_t202" style="width:221.6pt;height:95.15pt;mso-height-percent:200;mso-position-horizontal-relative:char;mso-position-vertical-relative:line;mso-height-percent:200;mso-width-relative:margin;mso-height-relative:margin">
            <v:textbox style="mso-fit-shape-to-text:t">
              <w:txbxContent>
                <w:p w:rsidR="00A31E4E" w:rsidRDefault="00A31E4E" w:rsidP="00C262E9">
                  <w:pPr>
                    <w:contextualSpacing/>
                  </w:pPr>
                  <w:r>
                    <w:t xml:space="preserve">   ExtBinary mc;</w:t>
                  </w:r>
                </w:p>
                <w:p w:rsidR="00A31E4E" w:rsidRDefault="00A31E4E" w:rsidP="00C262E9">
                  <w:pPr>
                    <w:contextualSpacing/>
                  </w:pPr>
                  <w:r>
                    <w:t xml:space="preserve">   initial begin</w:t>
                  </w:r>
                </w:p>
                <w:p w:rsidR="00A31E4E" w:rsidRDefault="00A31E4E" w:rsidP="00C262E9">
                  <w:pPr>
                    <w:contextualSpacing/>
                  </w:pPr>
                  <w:r>
                    <w:t xml:space="preserve">      mc = new(15, 8);</w:t>
                  </w:r>
                </w:p>
                <w:p w:rsidR="00A31E4E" w:rsidRDefault="00A31E4E" w:rsidP="00C262E9">
                  <w:pPr>
                    <w:contextualSpacing/>
                  </w:pPr>
                  <w:r>
                    <w:t xml:space="preserve">      mc.print_int(mc.mult());</w:t>
                  </w:r>
                </w:p>
                <w:p w:rsidR="00A31E4E" w:rsidRDefault="00A31E4E" w:rsidP="00C262E9">
                  <w:pPr>
                    <w:contextualSpacing/>
                  </w:pPr>
                  <w:r>
                    <w:t xml:space="preserve">   end</w:t>
                  </w:r>
                </w:p>
              </w:txbxContent>
            </v:textbox>
            <w10:wrap type="none"/>
            <w10:anchorlock/>
          </v:shape>
        </w:pict>
      </w:r>
    </w:p>
    <w:p w:rsidR="00C169BF" w:rsidRDefault="00C169BF" w:rsidP="00B16AD7">
      <w:pPr>
        <w:pStyle w:val="ListParagraph"/>
      </w:pPr>
    </w:p>
    <w:p w:rsidR="00C169BF" w:rsidRDefault="00C169BF" w:rsidP="00C169BF">
      <w:pPr>
        <w:ind w:firstLine="720"/>
      </w:pPr>
      <w:r>
        <w:rPr>
          <w:i/>
        </w:rPr>
        <w:t>See Chap_8</w:t>
      </w:r>
      <w:r w:rsidRPr="008C5BFD">
        <w:rPr>
          <w:i/>
        </w:rPr>
        <w:t>_</w:t>
      </w:r>
      <w:r>
        <w:rPr>
          <w:i/>
        </w:rPr>
        <w:t>Advanced_OOP_and_Testbench_Guidelines</w:t>
      </w:r>
      <w:r w:rsidRPr="008C5BFD">
        <w:rPr>
          <w:i/>
        </w:rPr>
        <w:t>/exercise</w:t>
      </w:r>
      <w:r>
        <w:rPr>
          <w:i/>
        </w:rPr>
        <w:t>1_2 for complete solution.</w:t>
      </w:r>
    </w:p>
    <w:p w:rsidR="00B16AD7" w:rsidRPr="00B16AD7" w:rsidRDefault="00B16AD7" w:rsidP="00B16AD7">
      <w:pPr>
        <w:pStyle w:val="ListParagraph"/>
      </w:pPr>
    </w:p>
    <w:p w:rsidR="008B3006" w:rsidRDefault="00FF0B6A" w:rsidP="005916D1">
      <w:pPr>
        <w:pStyle w:val="ListParagraph"/>
        <w:numPr>
          <w:ilvl w:val="0"/>
          <w:numId w:val="31"/>
        </w:numPr>
      </w:pPr>
      <w:bookmarkStart w:id="21" w:name="_Ref294527529"/>
      <w:r>
        <w:t>Starting with the solution to E</w:t>
      </w:r>
      <w:r w:rsidR="00B9523A" w:rsidRPr="00B9523A">
        <w:t>xercise</w:t>
      </w:r>
      <w:r w:rsidR="004E4E8D">
        <w:t xml:space="preserve"> </w:t>
      </w:r>
      <w:r w:rsidR="00222B9D">
        <w:fldChar w:fldCharType="begin"/>
      </w:r>
      <w:r w:rsidR="004E4E8D">
        <w:instrText xml:space="preserve"> REF _Ref294527475 \r \h </w:instrText>
      </w:r>
      <w:r w:rsidR="00222B9D">
        <w:fldChar w:fldCharType="separate"/>
      </w:r>
      <w:r w:rsidR="004E4E8D">
        <w:t>1</w:t>
      </w:r>
      <w:r w:rsidR="00222B9D">
        <w:fldChar w:fldCharType="end"/>
      </w:r>
      <w:r w:rsidR="00B9523A" w:rsidRPr="00B9523A">
        <w:t xml:space="preserve">, create an extended class </w:t>
      </w:r>
      <w:r w:rsidR="00A051B1" w:rsidRPr="00A051B1">
        <w:rPr>
          <w:i/>
        </w:rPr>
        <w:t>Exercise3</w:t>
      </w:r>
      <w:r w:rsidR="00A051B1">
        <w:t xml:space="preserve"> </w:t>
      </w:r>
      <w:r w:rsidR="00B9523A" w:rsidRPr="00B9523A">
        <w:t xml:space="preserve">that constrains </w:t>
      </w:r>
      <w:r w:rsidR="00B9523A" w:rsidRPr="00E2070E">
        <w:rPr>
          <w:i/>
        </w:rPr>
        <w:t>val1</w:t>
      </w:r>
      <w:r w:rsidR="00B9523A" w:rsidRPr="00B9523A">
        <w:t xml:space="preserve"> and </w:t>
      </w:r>
      <w:r w:rsidR="00B9523A" w:rsidRPr="00E2070E">
        <w:rPr>
          <w:i/>
        </w:rPr>
        <w:t>val2</w:t>
      </w:r>
      <w:r w:rsidR="00B9523A" w:rsidRPr="00B9523A">
        <w:t xml:space="preserve"> to be less than 10.</w:t>
      </w:r>
      <w:bookmarkEnd w:id="21"/>
    </w:p>
    <w:p w:rsidR="008B3006" w:rsidRDefault="008B3006" w:rsidP="008B3006">
      <w:pPr>
        <w:pStyle w:val="ListParagraph"/>
      </w:pPr>
    </w:p>
    <w:p w:rsidR="008B3006" w:rsidRPr="00D76B9D" w:rsidRDefault="008B3006" w:rsidP="008B3006">
      <w:pPr>
        <w:pStyle w:val="ListParagraph"/>
        <w:rPr>
          <w:i/>
        </w:rPr>
      </w:pPr>
      <w:r w:rsidRPr="00D76B9D">
        <w:rPr>
          <w:i/>
        </w:rPr>
        <w:t xml:space="preserve">Solution: Add the following constraint to class </w:t>
      </w:r>
      <w:r w:rsidR="00084C25">
        <w:rPr>
          <w:i/>
        </w:rPr>
        <w:t>ExtBinary</w:t>
      </w:r>
      <w:r w:rsidRPr="00D76B9D">
        <w:rPr>
          <w:i/>
        </w:rPr>
        <w:t xml:space="preserve"> from </w:t>
      </w:r>
      <w:r w:rsidR="00087444">
        <w:rPr>
          <w:i/>
        </w:rPr>
        <w:t>Exercise</w:t>
      </w:r>
      <w:r w:rsidR="00125F6A">
        <w:rPr>
          <w:i/>
        </w:rPr>
        <w:t xml:space="preserve"> </w:t>
      </w:r>
      <w:r w:rsidR="00222B9D">
        <w:rPr>
          <w:i/>
        </w:rPr>
        <w:fldChar w:fldCharType="begin"/>
      </w:r>
      <w:r w:rsidR="00A748E6">
        <w:rPr>
          <w:i/>
        </w:rPr>
        <w:instrText xml:space="preserve"> REF _Ref294527475 \r \h </w:instrText>
      </w:r>
      <w:r w:rsidR="00222B9D">
        <w:rPr>
          <w:i/>
        </w:rPr>
      </w:r>
      <w:r w:rsidR="00222B9D">
        <w:rPr>
          <w:i/>
        </w:rPr>
        <w:fldChar w:fldCharType="separate"/>
      </w:r>
      <w:r w:rsidR="00A748E6">
        <w:rPr>
          <w:i/>
        </w:rPr>
        <w:t>1</w:t>
      </w:r>
      <w:r w:rsidR="00222B9D">
        <w:rPr>
          <w:i/>
        </w:rPr>
        <w:fldChar w:fldCharType="end"/>
      </w:r>
      <w:r w:rsidRPr="00D76B9D">
        <w:rPr>
          <w:i/>
        </w:rPr>
        <w:t>.</w:t>
      </w:r>
    </w:p>
    <w:p w:rsidR="008B3006" w:rsidRPr="008B3006" w:rsidRDefault="008B3006" w:rsidP="008B3006">
      <w:pPr>
        <w:pStyle w:val="ListParagraph"/>
      </w:pPr>
    </w:p>
    <w:p w:rsidR="00C169BF" w:rsidRDefault="00222B9D" w:rsidP="00436046">
      <w:pPr>
        <w:pStyle w:val="ListParagraph"/>
        <w:ind w:left="1080"/>
      </w:pPr>
      <w:r>
        <w:pict>
          <v:shape id="_x0000_s1072" type="#_x0000_t202" style="width:147.2pt;height:79.7pt;mso-height-percent:200;mso-position-horizontal-relative:char;mso-position-vertical-relative:line;mso-height-percent:200;mso-width-relative:margin;mso-height-relative:margin">
            <v:textbox style="mso-fit-shape-to-text:t">
              <w:txbxContent>
                <w:p w:rsidR="00A31E4E" w:rsidRPr="008B3006" w:rsidRDefault="00A31E4E" w:rsidP="008B3006">
                  <w:pPr>
                    <w:pStyle w:val="ListParagraph"/>
                    <w:ind w:left="0"/>
                  </w:pPr>
                  <w:r w:rsidRPr="008B3006">
                    <w:t>constraint less_than_10 {</w:t>
                  </w:r>
                </w:p>
                <w:p w:rsidR="00A31E4E" w:rsidRPr="008B3006" w:rsidRDefault="00A31E4E" w:rsidP="008B3006">
                  <w:pPr>
                    <w:pStyle w:val="ListParagraph"/>
                    <w:ind w:left="0"/>
                  </w:pPr>
                  <w:r w:rsidRPr="008B3006">
                    <w:t xml:space="preserve">      val1 &lt; 10;</w:t>
                  </w:r>
                </w:p>
                <w:p w:rsidR="00A31E4E" w:rsidRPr="008B3006" w:rsidRDefault="00A31E4E" w:rsidP="008B3006">
                  <w:pPr>
                    <w:pStyle w:val="ListParagraph"/>
                    <w:ind w:left="0"/>
                  </w:pPr>
                  <w:r w:rsidRPr="008B3006">
                    <w:t xml:space="preserve">      val2 &lt; 10;</w:t>
                  </w:r>
                </w:p>
                <w:p w:rsidR="00A31E4E" w:rsidRDefault="00A31E4E" w:rsidP="008B3006">
                  <w:pPr>
                    <w:pStyle w:val="ListParagraph"/>
                    <w:ind w:left="0"/>
                  </w:pPr>
                  <w:r w:rsidRPr="008B3006">
                    <w:t xml:space="preserve">      }</w:t>
                  </w:r>
                </w:p>
              </w:txbxContent>
            </v:textbox>
            <w10:wrap type="none"/>
            <w10:anchorlock/>
          </v:shape>
        </w:pict>
      </w:r>
    </w:p>
    <w:p w:rsidR="00C169BF" w:rsidRDefault="00C169BF" w:rsidP="00C169BF">
      <w:pPr>
        <w:ind w:firstLine="720"/>
      </w:pPr>
      <w:r>
        <w:rPr>
          <w:i/>
        </w:rPr>
        <w:t>See Chap_8</w:t>
      </w:r>
      <w:r w:rsidRPr="008C5BFD">
        <w:rPr>
          <w:i/>
        </w:rPr>
        <w:t>_</w:t>
      </w:r>
      <w:r>
        <w:rPr>
          <w:i/>
        </w:rPr>
        <w:t>Advanced_OOP_and_Testbench_Guidelines</w:t>
      </w:r>
      <w:r w:rsidRPr="008C5BFD">
        <w:rPr>
          <w:i/>
        </w:rPr>
        <w:t>/exercise</w:t>
      </w:r>
      <w:r>
        <w:rPr>
          <w:i/>
        </w:rPr>
        <w:t>3_4 for complete solution.</w:t>
      </w:r>
    </w:p>
    <w:p w:rsidR="008B3006" w:rsidRPr="00182C51" w:rsidRDefault="008B3006" w:rsidP="008B3006">
      <w:pPr>
        <w:pStyle w:val="ListParagraph"/>
      </w:pPr>
    </w:p>
    <w:p w:rsidR="008B3006" w:rsidRDefault="00D65162" w:rsidP="005916D1">
      <w:pPr>
        <w:pStyle w:val="ListParagraph"/>
        <w:numPr>
          <w:ilvl w:val="0"/>
          <w:numId w:val="31"/>
        </w:numPr>
      </w:pPr>
      <w:r>
        <w:t>Starting with the solution to E</w:t>
      </w:r>
      <w:r w:rsidR="00FA43BC" w:rsidRPr="00FA43BC">
        <w:t>xercise</w:t>
      </w:r>
      <w:r w:rsidR="00715304">
        <w:t xml:space="preserve"> </w:t>
      </w:r>
      <w:r w:rsidR="00222B9D">
        <w:fldChar w:fldCharType="begin"/>
      </w:r>
      <w:r w:rsidR="00715304">
        <w:instrText xml:space="preserve"> REF _Ref294527529 \r \h </w:instrText>
      </w:r>
      <w:r w:rsidR="00222B9D">
        <w:fldChar w:fldCharType="separate"/>
      </w:r>
      <w:r w:rsidR="00715304">
        <w:t>3</w:t>
      </w:r>
      <w:r w:rsidR="00222B9D">
        <w:fldChar w:fldCharType="end"/>
      </w:r>
      <w:r w:rsidR="00FA43BC" w:rsidRPr="00FA43BC">
        <w:t xml:space="preserve">, use the </w:t>
      </w:r>
      <w:r w:rsidR="00521C33" w:rsidRPr="00521C33">
        <w:rPr>
          <w:i/>
        </w:rPr>
        <w:t>Exercise3</w:t>
      </w:r>
      <w:r w:rsidR="00521C33">
        <w:t xml:space="preserve"> class</w:t>
      </w:r>
      <w:r w:rsidR="00FA43BC" w:rsidRPr="00FA43BC">
        <w:t xml:space="preserve"> to randomize </w:t>
      </w:r>
      <w:r w:rsidR="00FA43BC" w:rsidRPr="00D65162">
        <w:rPr>
          <w:i/>
        </w:rPr>
        <w:t>val1</w:t>
      </w:r>
      <w:r w:rsidR="00FA43BC" w:rsidRPr="00FA43BC">
        <w:t xml:space="preserve"> and </w:t>
      </w:r>
      <w:r w:rsidR="00FA43BC" w:rsidRPr="00D65162">
        <w:rPr>
          <w:i/>
        </w:rPr>
        <w:t>val2</w:t>
      </w:r>
      <w:r w:rsidR="00FA43BC" w:rsidRPr="00FA43BC">
        <w:t>, and print out the multiplied value.</w:t>
      </w:r>
    </w:p>
    <w:p w:rsidR="00D76B9D" w:rsidRDefault="00D76B9D" w:rsidP="00D76B9D">
      <w:pPr>
        <w:pStyle w:val="ListParagraph"/>
      </w:pPr>
    </w:p>
    <w:p w:rsidR="00D76B9D" w:rsidRPr="00D76B9D" w:rsidRDefault="00D76B9D" w:rsidP="00D76B9D">
      <w:pPr>
        <w:pStyle w:val="ListParagraph"/>
        <w:rPr>
          <w:i/>
        </w:rPr>
      </w:pPr>
      <w:r w:rsidRPr="00D76B9D">
        <w:rPr>
          <w:i/>
        </w:rPr>
        <w:t xml:space="preserve">Solution: </w:t>
      </w:r>
    </w:p>
    <w:p w:rsidR="00D76B9D" w:rsidRDefault="00D76B9D" w:rsidP="00C169BF">
      <w:pPr>
        <w:pStyle w:val="ListParagraph"/>
        <w:ind w:left="1080"/>
      </w:pPr>
      <w:r w:rsidRPr="00D76B9D">
        <w:t xml:space="preserve"> </w:t>
      </w:r>
      <w:r w:rsidR="0077199F">
        <w:pict>
          <v:shape id="_x0000_s1071" type="#_x0000_t202" style="width:253.6pt;height:151.5pt;mso-height-percent:200;mso-position-horizontal-relative:char;mso-position-vertical-relative:line;mso-height-percent:200;mso-width-relative:margin;mso-height-relative:margin">
            <v:textbox style="mso-next-textbox:#_x0000_s1071;mso-fit-shape-to-text:t">
              <w:txbxContent>
                <w:p w:rsidR="00A31E4E" w:rsidRDefault="00A31E4E" w:rsidP="005A4C34">
                  <w:pPr>
                    <w:contextualSpacing/>
                  </w:pPr>
                  <w:r>
                    <w:t xml:space="preserve">   ExtBinary mc;</w:t>
                  </w:r>
                </w:p>
                <w:p w:rsidR="00A31E4E" w:rsidRDefault="00A31E4E" w:rsidP="005A4C34">
                  <w:pPr>
                    <w:contextualSpacing/>
                  </w:pPr>
                  <w:r>
                    <w:t xml:space="preserve">   initial begin</w:t>
                  </w:r>
                </w:p>
                <w:p w:rsidR="00A31E4E" w:rsidRDefault="00A31E4E" w:rsidP="005A4C34">
                  <w:pPr>
                    <w:contextualSpacing/>
                  </w:pPr>
                  <w:r>
                    <w:t xml:space="preserve">      mc = new(15, 8);</w:t>
                  </w:r>
                </w:p>
                <w:p w:rsidR="00A31E4E" w:rsidRDefault="00A31E4E" w:rsidP="005A4C34">
                  <w:pPr>
                    <w:contextualSpacing/>
                  </w:pPr>
                  <w:r>
                    <w:t xml:space="preserve">      </w:t>
                  </w:r>
                  <w:r w:rsidRPr="00D76B9D">
                    <w:t>assert(</w:t>
                  </w:r>
                  <w:r>
                    <w:t>mc</w:t>
                  </w:r>
                  <w:r w:rsidRPr="00D76B9D">
                    <w:t>.randomize());</w:t>
                  </w:r>
                </w:p>
                <w:p w:rsidR="00A31E4E" w:rsidRDefault="00A31E4E" w:rsidP="005A4C34">
                  <w:pPr>
                    <w:contextualSpacing/>
                  </w:pPr>
                  <w:r>
                    <w:t xml:space="preserve">      mc</w:t>
                  </w:r>
                  <w:r w:rsidRPr="00D76B9D">
                    <w:t>.print_int(</w:t>
                  </w:r>
                  <w:r>
                    <w:t>mc</w:t>
                  </w:r>
                  <w:r w:rsidRPr="00D76B9D">
                    <w:t xml:space="preserve">.mult()); </w:t>
                  </w:r>
                </w:p>
                <w:p w:rsidR="00A31E4E" w:rsidRDefault="00A31E4E" w:rsidP="005A4C34">
                  <w:pPr>
                    <w:contextualSpacing/>
                  </w:pPr>
                  <w:r>
                    <w:t xml:space="preserve">   end</w:t>
                  </w:r>
                </w:p>
              </w:txbxContent>
            </v:textbox>
            <w10:wrap type="none"/>
            <w10:anchorlock/>
          </v:shape>
        </w:pict>
      </w:r>
    </w:p>
    <w:p w:rsidR="00C169BF" w:rsidRDefault="00C169BF" w:rsidP="00C169BF">
      <w:pPr>
        <w:ind w:firstLine="720"/>
      </w:pPr>
      <w:r>
        <w:rPr>
          <w:i/>
        </w:rPr>
        <w:t>See Chap_8</w:t>
      </w:r>
      <w:r w:rsidRPr="008C5BFD">
        <w:rPr>
          <w:i/>
        </w:rPr>
        <w:t>_</w:t>
      </w:r>
      <w:r>
        <w:rPr>
          <w:i/>
        </w:rPr>
        <w:t>Advanced_OOP_and_Testbench_Guidelines</w:t>
      </w:r>
      <w:r w:rsidRPr="008C5BFD">
        <w:rPr>
          <w:i/>
        </w:rPr>
        <w:t>/exercise</w:t>
      </w:r>
      <w:r>
        <w:rPr>
          <w:i/>
        </w:rPr>
        <w:t>3_4 for complete solution.</w:t>
      </w:r>
    </w:p>
    <w:p w:rsidR="00D76B9D" w:rsidRDefault="00D76B9D" w:rsidP="00D76B9D">
      <w:pPr>
        <w:pStyle w:val="ListParagraph"/>
      </w:pPr>
    </w:p>
    <w:p w:rsidR="00C169BF" w:rsidRPr="00B16AD7" w:rsidRDefault="00C169BF" w:rsidP="00D76B9D">
      <w:pPr>
        <w:pStyle w:val="ListParagraph"/>
      </w:pPr>
    </w:p>
    <w:p w:rsidR="001728FC" w:rsidRDefault="00B60F9F" w:rsidP="005916D1">
      <w:pPr>
        <w:pStyle w:val="ListParagraph"/>
        <w:numPr>
          <w:ilvl w:val="0"/>
          <w:numId w:val="31"/>
        </w:numPr>
      </w:pPr>
      <w:r>
        <w:t>Given the class</w:t>
      </w:r>
      <w:r w:rsidR="00700390">
        <w:t>es</w:t>
      </w:r>
      <w:r>
        <w:t xml:space="preserve"> in E</w:t>
      </w:r>
      <w:r w:rsidR="004F360A" w:rsidRPr="004F360A">
        <w:t>xercise</w:t>
      </w:r>
      <w:r w:rsidR="00112B22">
        <w:t xml:space="preserve"> </w:t>
      </w:r>
      <w:r w:rsidR="00222B9D">
        <w:fldChar w:fldCharType="begin"/>
      </w:r>
      <w:r w:rsidR="00112B22">
        <w:instrText xml:space="preserve"> REF _Ref294527475 \r \h </w:instrText>
      </w:r>
      <w:r w:rsidR="00222B9D">
        <w:fldChar w:fldCharType="separate"/>
      </w:r>
      <w:r w:rsidR="00112B22">
        <w:t>1</w:t>
      </w:r>
      <w:r w:rsidR="00222B9D">
        <w:fldChar w:fldCharType="end"/>
      </w:r>
      <w:r w:rsidR="00700390">
        <w:t xml:space="preserve"> and 2</w:t>
      </w:r>
      <w:r w:rsidR="004F360A" w:rsidRPr="00733979">
        <w:t>,</w:t>
      </w:r>
      <w:r w:rsidR="004F360A" w:rsidRPr="004F360A">
        <w:t xml:space="preserve"> </w:t>
      </w:r>
      <w:r w:rsidR="00700390">
        <w:t xml:space="preserve">and </w:t>
      </w:r>
      <w:r w:rsidR="004F360A" w:rsidRPr="004F360A">
        <w:t xml:space="preserve">the following declarations, what will be the result of executing code snippets </w:t>
      </w:r>
      <w:r w:rsidR="00222B9D">
        <w:fldChar w:fldCharType="begin"/>
      </w:r>
      <w:r w:rsidR="00210887">
        <w:instrText xml:space="preserve"> REF _Ref288749313 \r \h </w:instrText>
      </w:r>
      <w:r w:rsidR="00222B9D">
        <w:fldChar w:fldCharType="separate"/>
      </w:r>
      <w:r w:rsidR="00E114A0">
        <w:t>a</w:t>
      </w:r>
      <w:r w:rsidR="00222B9D">
        <w:fldChar w:fldCharType="end"/>
      </w:r>
      <w:r w:rsidR="00210887">
        <w:t>-</w:t>
      </w:r>
      <w:r w:rsidR="00222B9D">
        <w:fldChar w:fldCharType="begin"/>
      </w:r>
      <w:r w:rsidR="00210887">
        <w:instrText xml:space="preserve"> REF _Ref288749318 \r \h </w:instrText>
      </w:r>
      <w:r w:rsidR="00222B9D">
        <w:fldChar w:fldCharType="separate"/>
      </w:r>
      <w:r w:rsidR="00E114A0">
        <w:t>d</w:t>
      </w:r>
      <w:r w:rsidR="00222B9D">
        <w:fldChar w:fldCharType="end"/>
      </w:r>
      <w:r w:rsidR="00210887" w:rsidRPr="00733979">
        <w:t>?</w:t>
      </w:r>
    </w:p>
    <w:p w:rsidR="001728FC" w:rsidRDefault="0077199F" w:rsidP="001728FC">
      <w:pPr>
        <w:pStyle w:val="ListParagraph"/>
      </w:pPr>
      <w:r>
        <w:pict>
          <v:shape id="_x0000_s1070" type="#_x0000_t202" style="width:130.1pt;height:64.3pt;mso-height-percent:200;mso-position-horizontal-relative:char;mso-position-vertical-relative:line;mso-height-percent:200;mso-width-relative:margin;mso-height-relative:margin">
            <v:textbox style="mso-next-textbox:#_x0000_s1070;mso-fit-shape-to-text:t">
              <w:txbxContent>
                <w:p w:rsidR="00A31E4E" w:rsidRPr="005A7EDF" w:rsidRDefault="00A31E4E" w:rsidP="001728FC">
                  <w:pPr>
                    <w:contextualSpacing/>
                  </w:pPr>
                  <w:r>
                    <w:t>ExtBinary</w:t>
                  </w:r>
                  <w:r w:rsidRPr="005A7EDF">
                    <w:t xml:space="preserve"> mc, mc2;</w:t>
                  </w:r>
                </w:p>
                <w:p w:rsidR="00A31E4E" w:rsidRDefault="00A31E4E" w:rsidP="001728FC">
                  <w:pPr>
                    <w:contextualSpacing/>
                  </w:pPr>
                  <w:r>
                    <w:t xml:space="preserve"> Binary b</w:t>
                  </w:r>
                  <w:r w:rsidRPr="005A7EDF">
                    <w:t xml:space="preserve">; </w:t>
                  </w:r>
                </w:p>
              </w:txbxContent>
            </v:textbox>
            <w10:wrap type="none"/>
            <w10:anchorlock/>
          </v:shape>
        </w:pict>
      </w:r>
    </w:p>
    <w:p w:rsidR="001728FC" w:rsidRDefault="001728FC" w:rsidP="001728FC">
      <w:pPr>
        <w:pStyle w:val="ListParagraph"/>
      </w:pPr>
    </w:p>
    <w:p w:rsidR="001728FC" w:rsidRDefault="001728FC" w:rsidP="005916D1">
      <w:pPr>
        <w:pStyle w:val="ListParagraph"/>
        <w:numPr>
          <w:ilvl w:val="1"/>
          <w:numId w:val="31"/>
        </w:numPr>
      </w:pPr>
      <w:bookmarkStart w:id="22" w:name="_Ref288749313"/>
      <w:r>
        <w:t xml:space="preserve"> </w:t>
      </w:r>
      <w:bookmarkEnd w:id="22"/>
    </w:p>
    <w:p w:rsidR="001728FC" w:rsidRDefault="00222B9D" w:rsidP="001728FC">
      <w:pPr>
        <w:pStyle w:val="ListParagraph"/>
        <w:ind w:left="1440"/>
      </w:pPr>
      <w:r>
        <w:pict>
          <v:shape id="_x0000_s1069" type="#_x0000_t202" style="width:103.7pt;height:48.85pt;mso-height-percent:200;mso-position-horizontal-relative:char;mso-position-vertical-relative:line;mso-height-percent:200;mso-width-relative:margin;mso-height-relative:margin">
            <v:textbox style="mso-next-textbox:#_x0000_s1069;mso-fit-shape-to-text:t">
              <w:txbxContent>
                <w:p w:rsidR="00A31E4E" w:rsidRDefault="00A31E4E" w:rsidP="001728FC">
                  <w:pPr>
                    <w:contextualSpacing/>
                  </w:pPr>
                  <w:r w:rsidRPr="00733979">
                    <w:t>mc = new(15, 8);</w:t>
                  </w:r>
                  <w:r>
                    <w:t xml:space="preserve"> </w:t>
                  </w:r>
                </w:p>
                <w:p w:rsidR="00A31E4E" w:rsidRDefault="00A31E4E" w:rsidP="001728FC">
                  <w:pPr>
                    <w:contextualSpacing/>
                  </w:pPr>
                  <w:r>
                    <w:t>b</w:t>
                  </w:r>
                  <w:r w:rsidRPr="00733979">
                    <w:t xml:space="preserve"> = mc</w:t>
                  </w:r>
                  <w:r>
                    <w:t>;</w:t>
                  </w:r>
                  <w:r w:rsidRPr="00733979">
                    <w:t xml:space="preserve"> </w:t>
                  </w:r>
                </w:p>
              </w:txbxContent>
            </v:textbox>
            <w10:wrap type="none"/>
            <w10:anchorlock/>
          </v:shape>
        </w:pict>
      </w:r>
    </w:p>
    <w:p w:rsidR="001728FC" w:rsidRPr="00733979" w:rsidRDefault="001728FC" w:rsidP="001728FC">
      <w:pPr>
        <w:pStyle w:val="ListParagraph"/>
        <w:ind w:left="1440"/>
      </w:pPr>
    </w:p>
    <w:p w:rsidR="001728FC" w:rsidRDefault="001728FC" w:rsidP="005916D1">
      <w:pPr>
        <w:pStyle w:val="ListParagraph"/>
        <w:numPr>
          <w:ilvl w:val="1"/>
          <w:numId w:val="31"/>
        </w:numPr>
      </w:pPr>
      <w:r>
        <w:t xml:space="preserve"> </w:t>
      </w:r>
    </w:p>
    <w:p w:rsidR="001728FC" w:rsidRDefault="00222B9D" w:rsidP="001728FC">
      <w:pPr>
        <w:pStyle w:val="ListParagraph"/>
        <w:ind w:left="1440"/>
      </w:pPr>
      <w:r>
        <w:pict>
          <v:shape id="_x0000_s1068" type="#_x0000_t202" style="width:103.7pt;height:48.85pt;mso-height-percent:200;mso-position-horizontal-relative:char;mso-position-vertical-relative:line;mso-height-percent:200;mso-width-relative:margin;mso-height-relative:margin">
            <v:textbox style="mso-next-textbox:#_x0000_s1068;mso-fit-shape-to-text:t">
              <w:txbxContent>
                <w:p w:rsidR="00A31E4E" w:rsidRDefault="00A31E4E" w:rsidP="001728FC">
                  <w:pPr>
                    <w:contextualSpacing/>
                  </w:pPr>
                  <w:r>
                    <w:t>b</w:t>
                  </w:r>
                  <w:r w:rsidRPr="00733979">
                    <w:t xml:space="preserve"> = new(15, 8); </w:t>
                  </w:r>
                </w:p>
                <w:p w:rsidR="00A31E4E" w:rsidRPr="00733979" w:rsidRDefault="00A31E4E" w:rsidP="001728FC">
                  <w:pPr>
                    <w:contextualSpacing/>
                  </w:pPr>
                  <w:r>
                    <w:t>mc = b;</w:t>
                  </w:r>
                </w:p>
              </w:txbxContent>
            </v:textbox>
            <w10:wrap type="none"/>
            <w10:anchorlock/>
          </v:shape>
        </w:pict>
      </w:r>
    </w:p>
    <w:p w:rsidR="001728FC" w:rsidRPr="00733979" w:rsidRDefault="001728FC" w:rsidP="001728FC">
      <w:pPr>
        <w:pStyle w:val="ListParagraph"/>
        <w:ind w:left="1440"/>
      </w:pPr>
    </w:p>
    <w:p w:rsidR="001728FC" w:rsidRDefault="001728FC" w:rsidP="005916D1">
      <w:pPr>
        <w:pStyle w:val="ListParagraph"/>
        <w:numPr>
          <w:ilvl w:val="1"/>
          <w:numId w:val="31"/>
        </w:numPr>
      </w:pPr>
      <w:r>
        <w:t xml:space="preserve"> </w:t>
      </w:r>
    </w:p>
    <w:p w:rsidR="001728FC" w:rsidRPr="00733979" w:rsidRDefault="0077199F" w:rsidP="001728FC">
      <w:pPr>
        <w:pStyle w:val="ListParagraph"/>
        <w:ind w:left="1440"/>
      </w:pPr>
      <w:r>
        <w:pict>
          <v:shape id="_x0000_s1067" type="#_x0000_t202" style="width:103.7pt;height:48.85pt;mso-height-percent:200;mso-position-horizontal-relative:char;mso-position-vertical-relative:line;mso-height-percent:200;mso-width-relative:margin;mso-height-relative:margin">
            <v:textbox style="mso-next-textbox:#_x0000_s1067;mso-fit-shape-to-text:t">
              <w:txbxContent>
                <w:p w:rsidR="00A31E4E" w:rsidRDefault="00A31E4E" w:rsidP="001728FC">
                  <w:pPr>
                    <w:contextualSpacing/>
                  </w:pPr>
                  <w:r w:rsidRPr="00733979">
                    <w:t>mc = new(15, 8);</w:t>
                  </w:r>
                  <w:r>
                    <w:t xml:space="preserve"> </w:t>
                  </w:r>
                </w:p>
                <w:p w:rsidR="00A31E4E" w:rsidRDefault="00A31E4E" w:rsidP="001728FC">
                  <w:pPr>
                    <w:contextualSpacing/>
                  </w:pPr>
                  <w:r>
                    <w:t>b</w:t>
                  </w:r>
                  <w:r w:rsidRPr="00733979">
                    <w:t xml:space="preserve"> = mc; </w:t>
                  </w:r>
                </w:p>
                <w:p w:rsidR="00A31E4E" w:rsidRPr="00C968E2" w:rsidRDefault="00A31E4E" w:rsidP="001728FC">
                  <w:pPr>
                    <w:contextualSpacing/>
                  </w:pPr>
                  <w:r>
                    <w:t>mc2 = b</w:t>
                  </w:r>
                  <w:r w:rsidRPr="00733979">
                    <w:t>;</w:t>
                  </w:r>
                </w:p>
              </w:txbxContent>
            </v:textbox>
            <w10:wrap type="none"/>
            <w10:anchorlock/>
          </v:shape>
        </w:pict>
      </w:r>
    </w:p>
    <w:p w:rsidR="001728FC" w:rsidRDefault="001728FC" w:rsidP="005916D1">
      <w:pPr>
        <w:pStyle w:val="ListParagraph"/>
        <w:numPr>
          <w:ilvl w:val="1"/>
          <w:numId w:val="31"/>
        </w:numPr>
      </w:pPr>
      <w:bookmarkStart w:id="23" w:name="_Ref288749318"/>
      <w:r>
        <w:t xml:space="preserve"> </w:t>
      </w:r>
      <w:bookmarkEnd w:id="23"/>
    </w:p>
    <w:p w:rsidR="001728FC" w:rsidRPr="00733979" w:rsidRDefault="0077199F" w:rsidP="001728FC">
      <w:pPr>
        <w:pStyle w:val="ListParagraph"/>
        <w:ind w:left="1440"/>
      </w:pPr>
      <w:r>
        <w:pict>
          <v:shape id="_x0000_s1066" type="#_x0000_t202" style="width:186.35pt;height:110.6pt;mso-width-percent:400;mso-height-percent:200;mso-position-horizontal-relative:char;mso-position-vertical-relative:line;mso-width-percent:400;mso-height-percent:200;mso-width-relative:margin;mso-height-relative:margin">
            <v:textbox style="mso-next-textbox:#_x0000_s1066;mso-fit-shape-to-text:t">
              <w:txbxContent>
                <w:p w:rsidR="00A31E4E" w:rsidRPr="00C968E2" w:rsidRDefault="00A31E4E" w:rsidP="001728FC">
                  <w:pPr>
                    <w:contextualSpacing/>
                  </w:pPr>
                  <w:r w:rsidRPr="00C968E2">
                    <w:t>mc = new(15, 8);</w:t>
                  </w:r>
                </w:p>
                <w:p w:rsidR="00A31E4E" w:rsidRPr="00C968E2" w:rsidRDefault="00A31E4E" w:rsidP="001728FC">
                  <w:pPr>
                    <w:contextualSpacing/>
                  </w:pPr>
                  <w:r>
                    <w:t>b</w:t>
                  </w:r>
                  <w:r w:rsidRPr="00C968E2">
                    <w:t xml:space="preserve"> = mc;</w:t>
                  </w:r>
                </w:p>
                <w:p w:rsidR="00A31E4E" w:rsidRPr="00C968E2" w:rsidRDefault="00A31E4E" w:rsidP="001728FC">
                  <w:pPr>
                    <w:contextualSpacing/>
                  </w:pPr>
                  <w:r>
                    <w:t>mc2 = b</w:t>
                  </w:r>
                  <w:r w:rsidRPr="00C968E2">
                    <w:t>;</w:t>
                  </w:r>
                </w:p>
                <w:p w:rsidR="00A31E4E" w:rsidRPr="00C968E2" w:rsidRDefault="00A31E4E" w:rsidP="001728FC">
                  <w:pPr>
                    <w:contextualSpacing/>
                  </w:pPr>
                  <w:r>
                    <w:t>if(!$cast(mc2, b</w:t>
                  </w:r>
                  <w:r w:rsidRPr="00C968E2">
                    <w:t>))</w:t>
                  </w:r>
                </w:p>
                <w:p w:rsidR="00A31E4E" w:rsidRPr="00C968E2" w:rsidRDefault="00A31E4E" w:rsidP="001728FC">
                  <w:pPr>
                    <w:contextualSpacing/>
                  </w:pPr>
                  <w:r w:rsidRPr="00C968E2">
                    <w:t xml:space="preserve">     $display("ERROR: cannot assign"); </w:t>
                  </w:r>
                </w:p>
                <w:p w:rsidR="00A31E4E" w:rsidRPr="00C968E2" w:rsidRDefault="00A31E4E" w:rsidP="001728FC">
                  <w:pPr>
                    <w:contextualSpacing/>
                  </w:pPr>
                  <w:r w:rsidRPr="00C968E2">
                    <w:t xml:space="preserve"> else </w:t>
                  </w:r>
                </w:p>
                <w:p w:rsidR="00A31E4E" w:rsidRDefault="00A31E4E" w:rsidP="001728FC">
                  <w:pPr>
                    <w:contextualSpacing/>
                  </w:pPr>
                  <w:r w:rsidRPr="00C968E2">
                    <w:t xml:space="preserve">     $display(“Success”); </w:t>
                  </w:r>
                </w:p>
              </w:txbxContent>
            </v:textbox>
            <w10:wrap type="none"/>
            <w10:anchorlock/>
          </v:shape>
        </w:pict>
      </w:r>
    </w:p>
    <w:p w:rsidR="001728FC" w:rsidRDefault="001728FC" w:rsidP="001728FC">
      <w:pPr>
        <w:pStyle w:val="ListParagraph"/>
      </w:pPr>
    </w:p>
    <w:p w:rsidR="001728FC" w:rsidRPr="001728FC" w:rsidRDefault="001728FC" w:rsidP="001728FC">
      <w:pPr>
        <w:pStyle w:val="ListParagraph"/>
        <w:rPr>
          <w:i/>
        </w:rPr>
      </w:pPr>
      <w:r w:rsidRPr="001728FC">
        <w:rPr>
          <w:i/>
        </w:rPr>
        <w:t>Solution:</w:t>
      </w:r>
    </w:p>
    <w:p w:rsidR="001728FC" w:rsidRPr="001728FC" w:rsidRDefault="001728FC" w:rsidP="005916D1">
      <w:pPr>
        <w:pStyle w:val="ListParagraph"/>
        <w:numPr>
          <w:ilvl w:val="0"/>
          <w:numId w:val="32"/>
        </w:numPr>
        <w:rPr>
          <w:i/>
        </w:rPr>
      </w:pPr>
      <w:r w:rsidRPr="001728FC">
        <w:rPr>
          <w:i/>
        </w:rPr>
        <w:t xml:space="preserve">Handle </w:t>
      </w:r>
      <w:r w:rsidR="005B55A0">
        <w:rPr>
          <w:b/>
          <w:i/>
        </w:rPr>
        <w:t>b</w:t>
      </w:r>
      <w:r w:rsidRPr="001728FC">
        <w:rPr>
          <w:i/>
        </w:rPr>
        <w:t xml:space="preserve"> will point to object </w:t>
      </w:r>
      <w:r w:rsidRPr="001728FC">
        <w:rPr>
          <w:b/>
          <w:i/>
        </w:rPr>
        <w:t>mc</w:t>
      </w:r>
      <w:r w:rsidR="00D401D5">
        <w:rPr>
          <w:b/>
          <w:i/>
        </w:rPr>
        <w:t xml:space="preserve">. </w:t>
      </w:r>
      <w:r w:rsidR="00D401D5">
        <w:rPr>
          <w:i/>
        </w:rPr>
        <w:t xml:space="preserve">Handle </w:t>
      </w:r>
      <w:r w:rsidR="00D401D5" w:rsidRPr="00D401D5">
        <w:rPr>
          <w:b/>
          <w:i/>
        </w:rPr>
        <w:t>mc2</w:t>
      </w:r>
      <w:r w:rsidR="00D401D5">
        <w:rPr>
          <w:i/>
        </w:rPr>
        <w:t xml:space="preserve"> will point to null.</w:t>
      </w:r>
    </w:p>
    <w:p w:rsidR="001728FC" w:rsidRPr="001728FC" w:rsidRDefault="001728FC" w:rsidP="005916D1">
      <w:pPr>
        <w:pStyle w:val="ListParagraph"/>
        <w:numPr>
          <w:ilvl w:val="0"/>
          <w:numId w:val="32"/>
        </w:numPr>
        <w:rPr>
          <w:i/>
        </w:rPr>
      </w:pPr>
      <w:r w:rsidRPr="001728FC">
        <w:rPr>
          <w:i/>
        </w:rPr>
        <w:t>Compile error</w:t>
      </w:r>
    </w:p>
    <w:p w:rsidR="001728FC" w:rsidRPr="001728FC" w:rsidRDefault="001728FC" w:rsidP="005916D1">
      <w:pPr>
        <w:pStyle w:val="ListParagraph"/>
        <w:numPr>
          <w:ilvl w:val="0"/>
          <w:numId w:val="32"/>
        </w:numPr>
        <w:rPr>
          <w:i/>
        </w:rPr>
      </w:pPr>
      <w:r w:rsidRPr="001728FC">
        <w:rPr>
          <w:i/>
        </w:rPr>
        <w:t>Compile error</w:t>
      </w:r>
    </w:p>
    <w:p w:rsidR="001728FC" w:rsidRPr="00D34CB2" w:rsidRDefault="001728FC" w:rsidP="005916D1">
      <w:pPr>
        <w:pStyle w:val="ListParagraph"/>
        <w:numPr>
          <w:ilvl w:val="0"/>
          <w:numId w:val="32"/>
        </w:numPr>
        <w:rPr>
          <w:i/>
        </w:rPr>
      </w:pPr>
      <w:r w:rsidRPr="001728FC">
        <w:rPr>
          <w:i/>
        </w:rPr>
        <w:t xml:space="preserve">Handle </w:t>
      </w:r>
      <w:r w:rsidR="005B55A0">
        <w:rPr>
          <w:b/>
          <w:i/>
        </w:rPr>
        <w:t>b</w:t>
      </w:r>
      <w:r w:rsidRPr="001728FC">
        <w:rPr>
          <w:b/>
          <w:i/>
        </w:rPr>
        <w:t xml:space="preserve"> </w:t>
      </w:r>
      <w:r w:rsidRPr="001728FC">
        <w:rPr>
          <w:i/>
        </w:rPr>
        <w:t xml:space="preserve">and </w:t>
      </w:r>
      <w:r w:rsidRPr="001728FC">
        <w:rPr>
          <w:b/>
          <w:i/>
        </w:rPr>
        <w:t>mc2</w:t>
      </w:r>
      <w:r w:rsidRPr="001728FC">
        <w:rPr>
          <w:i/>
        </w:rPr>
        <w:t xml:space="preserve"> will point to object </w:t>
      </w:r>
      <w:r w:rsidRPr="001728FC">
        <w:rPr>
          <w:b/>
          <w:i/>
        </w:rPr>
        <w:t>mc</w:t>
      </w:r>
      <w:r w:rsidRPr="001728FC">
        <w:rPr>
          <w:i/>
        </w:rPr>
        <w:t>. The string Succ</w:t>
      </w:r>
      <w:r w:rsidR="00C40C38">
        <w:rPr>
          <w:i/>
        </w:rPr>
        <w:t>e</w:t>
      </w:r>
      <w:r w:rsidRPr="001728FC">
        <w:rPr>
          <w:i/>
        </w:rPr>
        <w:t>ss will print.</w:t>
      </w:r>
    </w:p>
    <w:p w:rsidR="00D34CB2" w:rsidRDefault="00D34CB2" w:rsidP="00D34CB2">
      <w:pPr>
        <w:ind w:firstLine="720"/>
      </w:pPr>
      <w:r>
        <w:rPr>
          <w:i/>
        </w:rPr>
        <w:t>See Chap_8</w:t>
      </w:r>
      <w:r w:rsidRPr="008C5BFD">
        <w:rPr>
          <w:i/>
        </w:rPr>
        <w:t>_</w:t>
      </w:r>
      <w:r>
        <w:rPr>
          <w:i/>
        </w:rPr>
        <w:t>Advanced_OOP_and_Testbench_Guidelines</w:t>
      </w:r>
      <w:r w:rsidRPr="008C5BFD">
        <w:rPr>
          <w:i/>
        </w:rPr>
        <w:t>/exercise</w:t>
      </w:r>
      <w:r>
        <w:rPr>
          <w:i/>
        </w:rPr>
        <w:t>5 for complete solution.</w:t>
      </w:r>
    </w:p>
    <w:p w:rsidR="00D34CB2" w:rsidRDefault="00D34CB2" w:rsidP="001728FC">
      <w:pPr>
        <w:pStyle w:val="ListParagraph"/>
      </w:pPr>
    </w:p>
    <w:p w:rsidR="00D34CB2" w:rsidRDefault="00D34CB2" w:rsidP="001728FC">
      <w:pPr>
        <w:pStyle w:val="ListParagraph"/>
      </w:pPr>
    </w:p>
    <w:p w:rsidR="0012662D" w:rsidRDefault="0012662D" w:rsidP="005916D1">
      <w:pPr>
        <w:pStyle w:val="ListParagraph"/>
        <w:numPr>
          <w:ilvl w:val="0"/>
          <w:numId w:val="31"/>
        </w:numPr>
      </w:pPr>
      <w:bookmarkStart w:id="24" w:name="_Ref288751489"/>
      <w:r>
        <w:t xml:space="preserve">Given the class in </w:t>
      </w:r>
      <w:r w:rsidR="00516922">
        <w:t xml:space="preserve">Exercise </w:t>
      </w:r>
      <w:r w:rsidR="00222B9D">
        <w:fldChar w:fldCharType="begin"/>
      </w:r>
      <w:r w:rsidR="00A07B1C">
        <w:instrText xml:space="preserve"> REF _Ref294527475 \r \h </w:instrText>
      </w:r>
      <w:r w:rsidR="00222B9D">
        <w:fldChar w:fldCharType="separate"/>
      </w:r>
      <w:r w:rsidR="00A07B1C">
        <w:t>1</w:t>
      </w:r>
      <w:r w:rsidR="00222B9D">
        <w:fldChar w:fldCharType="end"/>
      </w:r>
      <w:r w:rsidR="00A07B1C">
        <w:t xml:space="preserve"> </w:t>
      </w:r>
      <w:r w:rsidRPr="002F5448">
        <w:t xml:space="preserve">and the following copy function for class </w:t>
      </w:r>
      <w:r w:rsidR="00873824">
        <w:rPr>
          <w:i/>
        </w:rPr>
        <w:t xml:space="preserve">Binary </w:t>
      </w:r>
      <w:r w:rsidRPr="002F5448">
        <w:t>create</w:t>
      </w:r>
      <w:r w:rsidR="000601BA">
        <w:t xml:space="preserve"> a copy function for the extended</w:t>
      </w:r>
      <w:r w:rsidRPr="002F5448">
        <w:t xml:space="preserve"> class.</w:t>
      </w:r>
      <w:bookmarkEnd w:id="24"/>
      <w:r w:rsidRPr="002F5448">
        <w:t xml:space="preserve"> </w:t>
      </w:r>
    </w:p>
    <w:p w:rsidR="0012662D" w:rsidRDefault="0012662D" w:rsidP="0012662D">
      <w:pPr>
        <w:pStyle w:val="ListParagraph"/>
      </w:pPr>
    </w:p>
    <w:p w:rsidR="0012662D" w:rsidRDefault="00222B9D" w:rsidP="0012662D">
      <w:pPr>
        <w:pStyle w:val="ListParagraph"/>
      </w:pPr>
      <w:r>
        <w:pict>
          <v:shape id="_x0000_s1065" type="#_x0000_t202" style="width:186.35pt;height:110.6pt;mso-width-percent:400;mso-height-percent:200;mso-position-horizontal-relative:char;mso-position-vertical-relative:line;mso-width-percent:400;mso-height-percent:200;mso-width-relative:margin;mso-height-relative:margin">
            <v:textbox style="mso-next-textbox:#_x0000_s1065;mso-fit-shape-to-text:t">
              <w:txbxContent>
                <w:p w:rsidR="00A31E4E" w:rsidRDefault="00A31E4E" w:rsidP="0012662D">
                  <w:pPr>
                    <w:contextualSpacing/>
                  </w:pPr>
                  <w:r>
                    <w:t>virtual function Binary copy();</w:t>
                  </w:r>
                </w:p>
                <w:p w:rsidR="00A31E4E" w:rsidRDefault="00A31E4E" w:rsidP="0012662D">
                  <w:pPr>
                    <w:contextualSpacing/>
                  </w:pPr>
                  <w:r>
                    <w:t xml:space="preserve">      copy = new(15,8);</w:t>
                  </w:r>
                </w:p>
                <w:p w:rsidR="00A31E4E" w:rsidRDefault="00A31E4E" w:rsidP="0012662D">
                  <w:pPr>
                    <w:contextualSpacing/>
                  </w:pPr>
                  <w:r>
                    <w:t xml:space="preserve">      copy.val1 = val1;</w:t>
                  </w:r>
                </w:p>
                <w:p w:rsidR="00A31E4E" w:rsidRDefault="00A31E4E" w:rsidP="0012662D">
                  <w:pPr>
                    <w:contextualSpacing/>
                  </w:pPr>
                  <w:r>
                    <w:t xml:space="preserve">      copy.val2 = val2;</w:t>
                  </w:r>
                </w:p>
                <w:p w:rsidR="00A31E4E" w:rsidRDefault="00A31E4E" w:rsidP="0012662D">
                  <w:pPr>
                    <w:contextualSpacing/>
                  </w:pPr>
                  <w:r>
                    <w:t xml:space="preserve">      return copy;</w:t>
                  </w:r>
                </w:p>
                <w:p w:rsidR="00A31E4E" w:rsidRDefault="00A31E4E" w:rsidP="0012662D">
                  <w:pPr>
                    <w:contextualSpacing/>
                  </w:pPr>
                  <w:r>
                    <w:t xml:space="preserve"> endfunction</w:t>
                  </w:r>
                </w:p>
              </w:txbxContent>
            </v:textbox>
            <w10:wrap type="none"/>
            <w10:anchorlock/>
          </v:shape>
        </w:pict>
      </w:r>
    </w:p>
    <w:p w:rsidR="0012662D" w:rsidRDefault="0012662D" w:rsidP="0012662D">
      <w:pPr>
        <w:pStyle w:val="ListParagraph"/>
      </w:pPr>
    </w:p>
    <w:p w:rsidR="0012662D" w:rsidRPr="00E017C5" w:rsidRDefault="0012662D" w:rsidP="0012662D">
      <w:pPr>
        <w:pStyle w:val="ListParagraph"/>
        <w:rPr>
          <w:i/>
        </w:rPr>
      </w:pPr>
      <w:r w:rsidRPr="00E017C5">
        <w:rPr>
          <w:i/>
        </w:rPr>
        <w:t>Solution:</w:t>
      </w:r>
    </w:p>
    <w:p w:rsidR="0012662D" w:rsidRDefault="0077199F" w:rsidP="0012662D">
      <w:pPr>
        <w:pStyle w:val="ListParagraph"/>
        <w:ind w:left="1080"/>
      </w:pPr>
      <w:r>
        <w:pict>
          <v:shape id="_x0000_s1064" type="#_x0000_t202" style="width:186.35pt;height:110.6pt;mso-width-percent:400;mso-height-percent:200;mso-position-horizontal-relative:char;mso-position-vertical-relative:line;mso-width-percent:400;mso-height-percent:200;mso-width-relative:margin;mso-height-relative:margin">
            <v:textbox style="mso-next-textbox:#_x0000_s1064;mso-fit-shape-to-text:t">
              <w:txbxContent>
                <w:p w:rsidR="00A31E4E" w:rsidRPr="0012662D" w:rsidRDefault="00A31E4E" w:rsidP="0012662D">
                  <w:pPr>
                    <w:contextualSpacing/>
                  </w:pPr>
                  <w:r w:rsidRPr="0012662D">
                    <w:t xml:space="preserve">virtual function </w:t>
                  </w:r>
                  <w:r>
                    <w:t>Binary</w:t>
                  </w:r>
                  <w:r w:rsidRPr="0012662D">
                    <w:t xml:space="preserve"> copy();</w:t>
                  </w:r>
                </w:p>
                <w:p w:rsidR="00A31E4E" w:rsidRPr="0012662D" w:rsidRDefault="00A31E4E" w:rsidP="0012662D">
                  <w:pPr>
                    <w:contextualSpacing/>
                  </w:pPr>
                  <w:r w:rsidRPr="0012662D">
                    <w:t xml:space="preserve">      </w:t>
                  </w:r>
                  <w:r>
                    <w:t>ExtBinary</w:t>
                  </w:r>
                  <w:r w:rsidRPr="0012662D">
                    <w:t xml:space="preserve"> mc;</w:t>
                  </w:r>
                </w:p>
                <w:p w:rsidR="00A31E4E" w:rsidRPr="0012662D" w:rsidRDefault="00A31E4E" w:rsidP="0012662D">
                  <w:pPr>
                    <w:contextualSpacing/>
                  </w:pPr>
                  <w:r w:rsidRPr="0012662D">
                    <w:t xml:space="preserve">      mc = new(15,8);</w:t>
                  </w:r>
                </w:p>
                <w:p w:rsidR="00A31E4E" w:rsidRPr="0012662D" w:rsidRDefault="00A31E4E" w:rsidP="0012662D">
                  <w:pPr>
                    <w:contextualSpacing/>
                  </w:pPr>
                  <w:r w:rsidRPr="0012662D">
                    <w:t xml:space="preserve">      mc.val1 = val1;</w:t>
                  </w:r>
                </w:p>
                <w:p w:rsidR="00A31E4E" w:rsidRPr="0012662D" w:rsidRDefault="00A31E4E" w:rsidP="0012662D">
                  <w:pPr>
                    <w:contextualSpacing/>
                  </w:pPr>
                  <w:r w:rsidRPr="0012662D">
                    <w:t xml:space="preserve">      mc.val2 = val2;</w:t>
                  </w:r>
                </w:p>
                <w:p w:rsidR="00A31E4E" w:rsidRPr="0012662D" w:rsidRDefault="00A31E4E" w:rsidP="0012662D">
                  <w:pPr>
                    <w:contextualSpacing/>
                  </w:pPr>
                  <w:r w:rsidRPr="0012662D">
                    <w:t xml:space="preserve">      return mc;</w:t>
                  </w:r>
                </w:p>
                <w:p w:rsidR="00A31E4E" w:rsidRDefault="00A31E4E" w:rsidP="0012662D">
                  <w:pPr>
                    <w:contextualSpacing/>
                  </w:pPr>
                  <w:r w:rsidRPr="0012662D">
                    <w:t xml:space="preserve">   endfunction</w:t>
                  </w:r>
                </w:p>
              </w:txbxContent>
            </v:textbox>
            <w10:wrap type="none"/>
            <w10:anchorlock/>
          </v:shape>
        </w:pict>
      </w:r>
    </w:p>
    <w:p w:rsidR="00710D7E" w:rsidRDefault="00395C89" w:rsidP="00395C89">
      <w:pPr>
        <w:ind w:firstLine="720"/>
      </w:pPr>
      <w:r>
        <w:rPr>
          <w:i/>
        </w:rPr>
        <w:t>See Chap_8</w:t>
      </w:r>
      <w:r w:rsidRPr="008C5BFD">
        <w:rPr>
          <w:i/>
        </w:rPr>
        <w:t>_</w:t>
      </w:r>
      <w:r>
        <w:rPr>
          <w:i/>
        </w:rPr>
        <w:t>Advanced_OOP_and_Testbench_Guidelines</w:t>
      </w:r>
      <w:r w:rsidRPr="008C5BFD">
        <w:rPr>
          <w:i/>
        </w:rPr>
        <w:t>/exercise</w:t>
      </w:r>
      <w:r>
        <w:rPr>
          <w:i/>
        </w:rPr>
        <w:t>6_7 for complete solution.</w:t>
      </w:r>
    </w:p>
    <w:p w:rsidR="00395C89" w:rsidRPr="002F5448" w:rsidRDefault="00395C89" w:rsidP="00395C89">
      <w:pPr>
        <w:ind w:firstLine="720"/>
      </w:pPr>
    </w:p>
    <w:p w:rsidR="004C2C4B" w:rsidRPr="00196DE9" w:rsidRDefault="0012662D" w:rsidP="005916D1">
      <w:pPr>
        <w:pStyle w:val="ListParagraph"/>
        <w:numPr>
          <w:ilvl w:val="0"/>
          <w:numId w:val="31"/>
        </w:numPr>
      </w:pPr>
      <w:r>
        <w:t xml:space="preserve">From the solution to </w:t>
      </w:r>
      <w:r w:rsidR="00714048">
        <w:t>E</w:t>
      </w:r>
      <w:r w:rsidR="00E85607">
        <w:t>xercise</w:t>
      </w:r>
      <w:r>
        <w:t xml:space="preserve"> </w:t>
      </w:r>
      <w:r w:rsidR="00222B9D">
        <w:fldChar w:fldCharType="begin"/>
      </w:r>
      <w:r>
        <w:instrText xml:space="preserve"> REF _Ref288751489 \r \h </w:instrText>
      </w:r>
      <w:r w:rsidR="00222B9D">
        <w:fldChar w:fldCharType="separate"/>
      </w:r>
      <w:r w:rsidR="00E114A0">
        <w:t>6</w:t>
      </w:r>
      <w:r w:rsidR="00222B9D">
        <w:fldChar w:fldCharType="end"/>
      </w:r>
      <w:r w:rsidR="00E85607">
        <w:t>,</w:t>
      </w:r>
      <w:r>
        <w:t xml:space="preserve"> use the</w:t>
      </w:r>
      <w:r w:rsidRPr="00196DE9">
        <w:t xml:space="preserve"> copy </w:t>
      </w:r>
      <w:r>
        <w:t xml:space="preserve">function to copy </w:t>
      </w:r>
      <w:r w:rsidRPr="00196DE9">
        <w:t xml:space="preserve">the object pointed to by </w:t>
      </w:r>
      <w:r w:rsidR="0013146C">
        <w:t xml:space="preserve">the extended </w:t>
      </w:r>
      <w:r w:rsidRPr="00196DE9">
        <w:t xml:space="preserve">class handle </w:t>
      </w:r>
      <w:r w:rsidRPr="00714048">
        <w:rPr>
          <w:i/>
        </w:rPr>
        <w:t xml:space="preserve">mc </w:t>
      </w:r>
      <w:r w:rsidR="0013146C">
        <w:t>to the extended</w:t>
      </w:r>
      <w:r w:rsidRPr="00196DE9">
        <w:t xml:space="preserve"> class handle </w:t>
      </w:r>
      <w:r w:rsidRPr="00714048">
        <w:rPr>
          <w:i/>
        </w:rPr>
        <w:t>mc2</w:t>
      </w:r>
      <w:r w:rsidRPr="00196DE9">
        <w:t xml:space="preserve">. </w:t>
      </w:r>
    </w:p>
    <w:p w:rsidR="004C2C4B" w:rsidRPr="00014B3F" w:rsidRDefault="004C2C4B" w:rsidP="00C40C38">
      <w:pPr>
        <w:ind w:left="720"/>
        <w:rPr>
          <w:i/>
        </w:rPr>
      </w:pPr>
      <w:r w:rsidRPr="00014B3F">
        <w:rPr>
          <w:i/>
        </w:rPr>
        <w:t xml:space="preserve">Solution: Note that </w:t>
      </w:r>
      <w:r w:rsidRPr="00014B3F">
        <w:rPr>
          <w:b/>
          <w:i/>
        </w:rPr>
        <w:t>mc2 = mc.copy()</w:t>
      </w:r>
      <w:r w:rsidRPr="00014B3F">
        <w:rPr>
          <w:i/>
        </w:rPr>
        <w:t xml:space="preserve"> will result in a compile error</w:t>
      </w:r>
      <w:r w:rsidR="00C40C38">
        <w:rPr>
          <w:i/>
        </w:rPr>
        <w:t xml:space="preserve"> because mc.copy returns a handle to an object of type </w:t>
      </w:r>
      <w:r w:rsidR="0000602E" w:rsidRPr="0000602E">
        <w:rPr>
          <w:b/>
          <w:i/>
        </w:rPr>
        <w:t>Binary</w:t>
      </w:r>
      <w:r w:rsidR="00C40C38">
        <w:rPr>
          <w:i/>
        </w:rPr>
        <w:t xml:space="preserve">, not </w:t>
      </w:r>
      <w:r w:rsidR="0000602E" w:rsidRPr="0000602E">
        <w:rPr>
          <w:b/>
          <w:i/>
        </w:rPr>
        <w:t>ExtBinary</w:t>
      </w:r>
      <w:r w:rsidR="00C40C38">
        <w:rPr>
          <w:i/>
        </w:rPr>
        <w:t>.</w:t>
      </w:r>
    </w:p>
    <w:p w:rsidR="000F394B" w:rsidRDefault="0077199F" w:rsidP="000F394B">
      <w:pPr>
        <w:pStyle w:val="ListParagraph"/>
      </w:pPr>
      <w:r>
        <w:pict>
          <v:shape id="_x0000_s1063" type="#_x0000_t202" style="width:186.35pt;height:110.6pt;mso-width-percent:400;mso-height-percent:200;mso-position-horizontal-relative:char;mso-position-vertical-relative:line;mso-width-percent:400;mso-height-percent:200;mso-width-relative:margin;mso-height-relative:margin">
            <v:textbox style="mso-next-textbox:#_x0000_s1063;mso-fit-shape-to-text:t">
              <w:txbxContent>
                <w:p w:rsidR="00A31E4E" w:rsidRPr="004C2C4B" w:rsidRDefault="00A31E4E" w:rsidP="004C2C4B">
                  <w:pPr>
                    <w:contextualSpacing/>
                  </w:pPr>
                  <w:r w:rsidRPr="004C2C4B">
                    <w:t>if (!$cast(mc2, mc.copy()))</w:t>
                  </w:r>
                </w:p>
                <w:p w:rsidR="00A31E4E" w:rsidRPr="004C2C4B" w:rsidRDefault="00A31E4E" w:rsidP="004C2C4B">
                  <w:pPr>
                    <w:contextualSpacing/>
                  </w:pPr>
                  <w:r w:rsidRPr="004C2C4B">
                    <w:t xml:space="preserve">    $display("ERROR: cannot assign");</w:t>
                  </w:r>
                </w:p>
                <w:p w:rsidR="00A31E4E" w:rsidRPr="004C2C4B" w:rsidRDefault="00A31E4E" w:rsidP="004C2C4B">
                  <w:pPr>
                    <w:contextualSpacing/>
                  </w:pPr>
                  <w:r w:rsidRPr="004C2C4B">
                    <w:t xml:space="preserve">  else</w:t>
                  </w:r>
                </w:p>
                <w:p w:rsidR="00A31E4E" w:rsidRPr="004C2C4B" w:rsidRDefault="00A31E4E" w:rsidP="004C2C4B">
                  <w:pPr>
                    <w:contextualSpacing/>
                  </w:pPr>
                  <w:r w:rsidRPr="004C2C4B">
                    <w:t xml:space="preserve">    $display("Success");</w:t>
                  </w:r>
                </w:p>
              </w:txbxContent>
            </v:textbox>
            <w10:wrap type="none"/>
            <w10:anchorlock/>
          </v:shape>
        </w:pict>
      </w:r>
    </w:p>
    <w:p w:rsidR="000F394B" w:rsidRDefault="000F394B" w:rsidP="000F394B">
      <w:pPr>
        <w:ind w:firstLine="720"/>
      </w:pPr>
      <w:r>
        <w:rPr>
          <w:i/>
        </w:rPr>
        <w:t>See Chap_8</w:t>
      </w:r>
      <w:r w:rsidRPr="008C5BFD">
        <w:rPr>
          <w:i/>
        </w:rPr>
        <w:t>_</w:t>
      </w:r>
      <w:r>
        <w:rPr>
          <w:i/>
        </w:rPr>
        <w:t>Advanced_OOP_and_Testbench_Guidelines</w:t>
      </w:r>
      <w:r w:rsidRPr="008C5BFD">
        <w:rPr>
          <w:i/>
        </w:rPr>
        <w:t>/exercise</w:t>
      </w:r>
      <w:r>
        <w:rPr>
          <w:i/>
        </w:rPr>
        <w:t>6_7 for complete solution.</w:t>
      </w:r>
    </w:p>
    <w:p w:rsidR="000F394B" w:rsidRDefault="000F394B" w:rsidP="004C2C4B">
      <w:pPr>
        <w:pStyle w:val="ListParagraph"/>
      </w:pPr>
    </w:p>
    <w:p w:rsidR="004C2C4B" w:rsidRDefault="004C2C4B" w:rsidP="004C2C4B">
      <w:pPr>
        <w:pStyle w:val="ListParagraph"/>
      </w:pPr>
    </w:p>
    <w:p w:rsidR="0036049A" w:rsidRDefault="00362FC4" w:rsidP="005916D1">
      <w:pPr>
        <w:pStyle w:val="ListParagraph"/>
        <w:numPr>
          <w:ilvl w:val="0"/>
          <w:numId w:val="31"/>
        </w:numPr>
      </w:pPr>
      <w:r>
        <w:t>Using code Samples 8-26 to 8-28</w:t>
      </w:r>
      <w:r w:rsidR="0036049A">
        <w:t xml:space="preserve"> in section 8.7.1</w:t>
      </w:r>
      <w:r w:rsidR="00C90190">
        <w:t xml:space="preserve"> and </w:t>
      </w:r>
      <w:r>
        <w:t>8.7.2</w:t>
      </w:r>
      <w:r w:rsidR="0036049A">
        <w:t xml:space="preserve"> of the text add the ability to randomly delay a transaction between 0 and 100ns.</w:t>
      </w:r>
    </w:p>
    <w:p w:rsidR="0036049A" w:rsidRDefault="0036049A" w:rsidP="0036049A">
      <w:pPr>
        <w:pStyle w:val="ListParagraph"/>
      </w:pPr>
    </w:p>
    <w:p w:rsidR="0036049A" w:rsidRPr="007A2FDD" w:rsidRDefault="0036049A" w:rsidP="0036049A">
      <w:pPr>
        <w:pStyle w:val="ListParagraph"/>
        <w:rPr>
          <w:i/>
        </w:rPr>
      </w:pPr>
      <w:r w:rsidRPr="007A2FDD">
        <w:rPr>
          <w:i/>
        </w:rPr>
        <w:t>Solution:</w:t>
      </w:r>
    </w:p>
    <w:p w:rsidR="007A2FDD" w:rsidRPr="007A2FDD" w:rsidRDefault="007A2FDD" w:rsidP="0036049A">
      <w:pPr>
        <w:pStyle w:val="ListParagraph"/>
        <w:rPr>
          <w:i/>
        </w:rPr>
      </w:pPr>
    </w:p>
    <w:p w:rsidR="0036049A" w:rsidRPr="007A2FDD" w:rsidRDefault="0036049A" w:rsidP="007A2FDD">
      <w:pPr>
        <w:pStyle w:val="ListParagraph"/>
        <w:rPr>
          <w:i/>
        </w:rPr>
      </w:pPr>
      <w:r w:rsidRPr="007A2FDD">
        <w:rPr>
          <w:i/>
        </w:rPr>
        <w:t>Define the following class:</w:t>
      </w:r>
    </w:p>
    <w:p w:rsidR="0036049A" w:rsidRDefault="0077199F" w:rsidP="0036049A">
      <w:pPr>
        <w:pStyle w:val="ListParagraph"/>
      </w:pPr>
      <w:r>
        <w:pict>
          <v:shape id="_x0000_s1062" type="#_x0000_t202" style="width:354.2pt;height:257.8pt;mso-height-percent:200;mso-position-horizontal-relative:char;mso-position-vertical-relative:line;mso-height-percent:200;mso-width-relative:margin;mso-height-relative:margin">
            <v:textbox style="mso-next-textbox:#_x0000_s1062;mso-fit-shape-to-text:t">
              <w:txbxContent>
                <w:p w:rsidR="00A31E4E" w:rsidRDefault="00A31E4E" w:rsidP="0036049A">
                  <w:pPr>
                    <w:contextualSpacing/>
                  </w:pPr>
                  <w:r>
                    <w:t>class Driver_cbs_delay extends Driver_cbs;</w:t>
                  </w:r>
                </w:p>
                <w:p w:rsidR="00A31E4E" w:rsidRDefault="00A31E4E" w:rsidP="0036049A">
                  <w:pPr>
                    <w:contextualSpacing/>
                  </w:pPr>
                  <w:r>
                    <w:t xml:space="preserve">   virtual task pre_tx(ref Transaction tr, ref bit drop);</w:t>
                  </w:r>
                </w:p>
                <w:p w:rsidR="00A31E4E" w:rsidRDefault="00A31E4E" w:rsidP="0036049A">
                  <w:pPr>
                    <w:contextualSpacing/>
                  </w:pPr>
                  <w:r>
                    <w:t xml:space="preserve">   </w:t>
                  </w:r>
                  <w:r w:rsidRPr="008D1479">
                    <w:t>#($urandom_range(0,100));</w:t>
                  </w:r>
                </w:p>
                <w:p w:rsidR="00A31E4E" w:rsidRDefault="00A31E4E" w:rsidP="0036049A">
                  <w:pPr>
                    <w:contextualSpacing/>
                  </w:pPr>
                  <w:r>
                    <w:t xml:space="preserve">   endtask</w:t>
                  </w:r>
                </w:p>
                <w:p w:rsidR="00A31E4E" w:rsidRDefault="00A31E4E" w:rsidP="0036049A">
                  <w:pPr>
                    <w:contextualSpacing/>
                  </w:pPr>
                  <w:r>
                    <w:t xml:space="preserve">endclass </w:t>
                  </w:r>
                </w:p>
              </w:txbxContent>
            </v:textbox>
            <w10:wrap type="none"/>
            <w10:anchorlock/>
          </v:shape>
        </w:pict>
      </w:r>
    </w:p>
    <w:p w:rsidR="007A2FDD" w:rsidRDefault="007A2FDD" w:rsidP="0036049A">
      <w:pPr>
        <w:pStyle w:val="ListParagraph"/>
      </w:pPr>
    </w:p>
    <w:p w:rsidR="007A2FDD" w:rsidRPr="007A2FDD" w:rsidRDefault="007A2FDD" w:rsidP="0036049A">
      <w:pPr>
        <w:pStyle w:val="ListParagraph"/>
        <w:rPr>
          <w:i/>
        </w:rPr>
      </w:pPr>
      <w:r w:rsidRPr="007A2FDD">
        <w:rPr>
          <w:i/>
        </w:rPr>
        <w:t xml:space="preserve">Add </w:t>
      </w:r>
      <w:r w:rsidR="00247D40">
        <w:rPr>
          <w:i/>
        </w:rPr>
        <w:t xml:space="preserve">the following </w:t>
      </w:r>
      <w:r w:rsidRPr="007A2FDD">
        <w:rPr>
          <w:i/>
        </w:rPr>
        <w:t>to the begin/end block inside the init</w:t>
      </w:r>
      <w:r w:rsidR="002919FB">
        <w:rPr>
          <w:i/>
        </w:rPr>
        <w:t>ial in the program:</w:t>
      </w:r>
    </w:p>
    <w:p w:rsidR="000F394B" w:rsidRDefault="0077199F" w:rsidP="000F394B">
      <w:pPr>
        <w:pStyle w:val="ListParagraph"/>
      </w:pPr>
      <w:r>
        <w:pict>
          <v:shape id="_x0000_s1061" type="#_x0000_t202" style="width:314.6pt;height:130.6pt;mso-height-percent:200;mso-position-horizontal-relative:char;mso-position-vertical-relative:line;mso-height-percent:200;mso-width-relative:margin;mso-height-relative:margin">
            <v:textbox style="mso-next-textbox:#_x0000_s1061;mso-fit-shape-to-text:t">
              <w:txbxContent>
                <w:p w:rsidR="00A31E4E" w:rsidRDefault="00A31E4E" w:rsidP="007A2FDD">
                  <w:pPr>
                    <w:contextualSpacing/>
                  </w:pPr>
                  <w:r>
                    <w:t>Driver_cbs_delay delay_cb = new();</w:t>
                  </w:r>
                </w:p>
                <w:p w:rsidR="00A31E4E" w:rsidRDefault="00A31E4E" w:rsidP="007A2FDD">
                  <w:pPr>
                    <w:contextualSpacing/>
                  </w:pPr>
                  <w:r>
                    <w:t xml:space="preserve">env.drv.cbs.push_back(delay_cb); </w:t>
                  </w:r>
                </w:p>
              </w:txbxContent>
            </v:textbox>
            <w10:wrap type="none"/>
            <w10:anchorlock/>
          </v:shape>
        </w:pict>
      </w:r>
    </w:p>
    <w:p w:rsidR="000F394B" w:rsidRDefault="000F394B" w:rsidP="000F394B">
      <w:pPr>
        <w:ind w:firstLine="720"/>
      </w:pPr>
      <w:r>
        <w:rPr>
          <w:i/>
        </w:rPr>
        <w:t>See Chap_8</w:t>
      </w:r>
      <w:r w:rsidRPr="008C5BFD">
        <w:rPr>
          <w:i/>
        </w:rPr>
        <w:t>_</w:t>
      </w:r>
      <w:r>
        <w:rPr>
          <w:i/>
        </w:rPr>
        <w:t>Advanced_OOP_and_Testbench_Guidelines</w:t>
      </w:r>
      <w:r w:rsidRPr="008C5BFD">
        <w:rPr>
          <w:i/>
        </w:rPr>
        <w:t>/exercise</w:t>
      </w:r>
      <w:r w:rsidR="00246FC3">
        <w:rPr>
          <w:i/>
        </w:rPr>
        <w:t>8</w:t>
      </w:r>
      <w:r w:rsidR="00703BA2">
        <w:rPr>
          <w:i/>
        </w:rPr>
        <w:t xml:space="preserve"> </w:t>
      </w:r>
      <w:r>
        <w:rPr>
          <w:i/>
        </w:rPr>
        <w:t xml:space="preserve"> for complete solution.</w:t>
      </w:r>
    </w:p>
    <w:p w:rsidR="000F394B" w:rsidRDefault="000F394B" w:rsidP="0036049A">
      <w:pPr>
        <w:pStyle w:val="ListParagraph"/>
      </w:pPr>
    </w:p>
    <w:p w:rsidR="007A2FDD" w:rsidRDefault="007A2FDD" w:rsidP="0036049A">
      <w:pPr>
        <w:pStyle w:val="ListParagraph"/>
      </w:pPr>
    </w:p>
    <w:p w:rsidR="008650F0" w:rsidRDefault="0015304F" w:rsidP="005916D1">
      <w:pPr>
        <w:pStyle w:val="ListParagraph"/>
        <w:numPr>
          <w:ilvl w:val="0"/>
          <w:numId w:val="31"/>
        </w:numPr>
      </w:pPr>
      <w:bookmarkStart w:id="25" w:name="_Ref294527606"/>
      <w:r w:rsidRPr="0015304F">
        <w:t xml:space="preserve">Create a class that can compare any data type using the </w:t>
      </w:r>
      <w:r w:rsidR="003566E4">
        <w:t>case equality</w:t>
      </w:r>
      <w:r w:rsidRPr="0015304F">
        <w:t xml:space="preserve"> operator, </w:t>
      </w:r>
      <w:r w:rsidR="003566E4">
        <w:t>=</w:t>
      </w:r>
      <w:r w:rsidRPr="0015304F">
        <w:t>==. It contains a compare function that returns a 1 if the two values match, 0 otherwise. By default it compares two 4-bit data types.</w:t>
      </w:r>
      <w:bookmarkEnd w:id="25"/>
    </w:p>
    <w:p w:rsidR="008650F0" w:rsidRDefault="008650F0" w:rsidP="008650F0">
      <w:pPr>
        <w:pStyle w:val="ListParagraph"/>
      </w:pPr>
    </w:p>
    <w:p w:rsidR="008650F0" w:rsidRPr="00F45C81" w:rsidRDefault="008650F0" w:rsidP="008650F0">
      <w:pPr>
        <w:pStyle w:val="ListParagraph"/>
        <w:rPr>
          <w:i/>
        </w:rPr>
      </w:pPr>
      <w:r w:rsidRPr="00F45C81">
        <w:rPr>
          <w:i/>
        </w:rPr>
        <w:t>Solution:</w:t>
      </w:r>
    </w:p>
    <w:p w:rsidR="008650F0" w:rsidRDefault="0077199F" w:rsidP="00703BA2">
      <w:pPr>
        <w:pStyle w:val="ListParagraph"/>
      </w:pPr>
      <w:r>
        <w:pict>
          <v:shape id="_x0000_s1060" type="#_x0000_t202" style="width:342.2pt;height:293.25pt;mso-height-percent:200;mso-position-horizontal-relative:char;mso-position-vertical-relative:line;mso-height-percent:200;mso-width-relative:margin;mso-height-relative:margin">
            <v:textbox style="mso-next-textbox:#_x0000_s1060;mso-fit-shape-to-text:t">
              <w:txbxContent>
                <w:p w:rsidR="00A31E4E" w:rsidRPr="008650F0" w:rsidRDefault="00A31E4E" w:rsidP="00650E7D">
                  <w:pPr>
                    <w:contextualSpacing/>
                  </w:pPr>
                  <w:r w:rsidRPr="008650F0">
                    <w:t>class comparator #(type T=bit[3:0]);</w:t>
                  </w:r>
                </w:p>
                <w:p w:rsidR="00A31E4E" w:rsidRPr="008650F0" w:rsidRDefault="00A31E4E" w:rsidP="00650E7D">
                  <w:pPr>
                    <w:contextualSpacing/>
                  </w:pPr>
                  <w:r w:rsidRPr="008650F0">
                    <w:t xml:space="preserve">      function bit compare(input T expected, input T actual);</w:t>
                  </w:r>
                </w:p>
                <w:p w:rsidR="00A31E4E" w:rsidRPr="008650F0" w:rsidRDefault="00A31E4E" w:rsidP="00650E7D">
                  <w:pPr>
                    <w:contextualSpacing/>
                  </w:pPr>
                  <w:r w:rsidRPr="008650F0">
                    <w:t xml:space="preserve">      </w:t>
                  </w:r>
                  <w:r>
                    <w:t xml:space="preserve">    </w:t>
                  </w:r>
                  <w:r w:rsidRPr="008650F0">
                    <w:t xml:space="preserve">compare=1; </w:t>
                  </w:r>
                </w:p>
                <w:p w:rsidR="00A31E4E" w:rsidRPr="008650F0" w:rsidRDefault="00A31E4E" w:rsidP="00650E7D">
                  <w:pPr>
                    <w:contextualSpacing/>
                  </w:pPr>
                  <w:r w:rsidRPr="008650F0">
                    <w:t xml:space="preserve">      </w:t>
                  </w:r>
                  <w:r>
                    <w:t xml:space="preserve">    </w:t>
                  </w:r>
                  <w:r w:rsidRPr="008650F0">
                    <w:t>if (expected !== actual) begin</w:t>
                  </w:r>
                </w:p>
                <w:p w:rsidR="00A31E4E" w:rsidRPr="008650F0" w:rsidRDefault="00A31E4E" w:rsidP="00650E7D">
                  <w:pPr>
                    <w:contextualSpacing/>
                  </w:pPr>
                  <w:r w:rsidRPr="008650F0">
                    <w:t xml:space="preserve">    </w:t>
                  </w:r>
                  <w:r>
                    <w:t xml:space="preserve"> </w:t>
                  </w:r>
                  <w:r w:rsidRPr="008650F0">
                    <w:t xml:space="preserve">   </w:t>
                  </w:r>
                  <w:r>
                    <w:t xml:space="preserve"> </w:t>
                  </w:r>
                  <w:r w:rsidRPr="008650F0">
                    <w:t xml:space="preserve">  </w:t>
                  </w:r>
                  <w:r>
                    <w:t xml:space="preserve">  </w:t>
                  </w:r>
                  <w:r w:rsidRPr="008650F0">
                    <w:t xml:space="preserve"> $display("Expected=0x%0h != actual=0x%0h", expected, actual);</w:t>
                  </w:r>
                </w:p>
                <w:p w:rsidR="00A31E4E" w:rsidRPr="008650F0" w:rsidRDefault="00A31E4E" w:rsidP="00650E7D">
                  <w:pPr>
                    <w:contextualSpacing/>
                  </w:pPr>
                  <w:r w:rsidRPr="008650F0">
                    <w:t xml:space="preserve">     </w:t>
                  </w:r>
                  <w:r>
                    <w:t xml:space="preserve"> </w:t>
                  </w:r>
                  <w:r w:rsidRPr="008650F0">
                    <w:t xml:space="preserve">   </w:t>
                  </w:r>
                  <w:r>
                    <w:t xml:space="preserve"> </w:t>
                  </w:r>
                  <w:r w:rsidRPr="008650F0">
                    <w:t xml:space="preserve"> </w:t>
                  </w:r>
                  <w:r>
                    <w:t xml:space="preserve">   </w:t>
                  </w:r>
                  <w:r w:rsidRPr="008650F0">
                    <w:t xml:space="preserve">compare=0; </w:t>
                  </w:r>
                </w:p>
                <w:p w:rsidR="00A31E4E" w:rsidRPr="008650F0" w:rsidRDefault="00A31E4E" w:rsidP="00650E7D">
                  <w:pPr>
                    <w:contextualSpacing/>
                  </w:pPr>
                  <w:r w:rsidRPr="008650F0">
                    <w:t xml:space="preserve">      </w:t>
                  </w:r>
                  <w:r>
                    <w:t xml:space="preserve">    </w:t>
                  </w:r>
                  <w:r w:rsidRPr="008650F0">
                    <w:t>end</w:t>
                  </w:r>
                </w:p>
                <w:p w:rsidR="00A31E4E" w:rsidRDefault="00A31E4E" w:rsidP="00650E7D">
                  <w:pPr>
                    <w:contextualSpacing/>
                  </w:pPr>
                  <w:r>
                    <w:t xml:space="preserve">     </w:t>
                  </w:r>
                  <w:r w:rsidRPr="008650F0">
                    <w:t xml:space="preserve">endfunction   </w:t>
                  </w:r>
                </w:p>
                <w:p w:rsidR="00A31E4E" w:rsidRDefault="00A31E4E" w:rsidP="00650E7D">
                  <w:pPr>
                    <w:contextualSpacing/>
                  </w:pPr>
                  <w:r w:rsidRPr="008650F0">
                    <w:t>endclass</w:t>
                  </w:r>
                </w:p>
              </w:txbxContent>
            </v:textbox>
            <w10:wrap type="none"/>
            <w10:anchorlock/>
          </v:shape>
        </w:pict>
      </w:r>
    </w:p>
    <w:p w:rsidR="00703BA2" w:rsidRDefault="00703BA2" w:rsidP="00703BA2">
      <w:pPr>
        <w:ind w:firstLine="720"/>
      </w:pPr>
      <w:r>
        <w:rPr>
          <w:i/>
        </w:rPr>
        <w:t>See Chap_8</w:t>
      </w:r>
      <w:r w:rsidRPr="008C5BFD">
        <w:rPr>
          <w:i/>
        </w:rPr>
        <w:t>_</w:t>
      </w:r>
      <w:r>
        <w:rPr>
          <w:i/>
        </w:rPr>
        <w:t>Advanced_OOP_and_Testbench_Guidelines</w:t>
      </w:r>
      <w:r w:rsidRPr="008C5BFD">
        <w:rPr>
          <w:i/>
        </w:rPr>
        <w:t>/exercise</w:t>
      </w:r>
      <w:r w:rsidR="008A2A71">
        <w:rPr>
          <w:i/>
        </w:rPr>
        <w:t xml:space="preserve">9_10 </w:t>
      </w:r>
      <w:r>
        <w:rPr>
          <w:i/>
        </w:rPr>
        <w:t>for complete solution.</w:t>
      </w:r>
    </w:p>
    <w:p w:rsidR="008650F0" w:rsidRPr="005E7E9A" w:rsidRDefault="008650F0" w:rsidP="008650F0">
      <w:pPr>
        <w:pStyle w:val="ListParagraph"/>
      </w:pPr>
    </w:p>
    <w:p w:rsidR="0064525F" w:rsidRDefault="00175E0B" w:rsidP="005916D1">
      <w:pPr>
        <w:pStyle w:val="ListParagraph"/>
        <w:numPr>
          <w:ilvl w:val="0"/>
          <w:numId w:val="31"/>
        </w:numPr>
      </w:pPr>
      <w:r w:rsidRPr="00175E0B">
        <w:t>Using the solution from Exercise</w:t>
      </w:r>
      <w:r w:rsidR="00BD40F5">
        <w:t xml:space="preserve"> </w:t>
      </w:r>
      <w:r w:rsidR="00222B9D">
        <w:fldChar w:fldCharType="begin"/>
      </w:r>
      <w:r w:rsidR="00BD40F5">
        <w:instrText xml:space="preserve"> REF _Ref294527606 \r \h </w:instrText>
      </w:r>
      <w:r w:rsidR="00222B9D">
        <w:fldChar w:fldCharType="separate"/>
      </w:r>
      <w:r w:rsidR="00BD40F5">
        <w:t>9</w:t>
      </w:r>
      <w:r w:rsidR="00222B9D">
        <w:fldChar w:fldCharType="end"/>
      </w:r>
      <w:r w:rsidRPr="00175E0B">
        <w:t xml:space="preserve">, use the comparator class to compare two 4-bit values, </w:t>
      </w:r>
      <w:r w:rsidRPr="003E74F8">
        <w:rPr>
          <w:i/>
        </w:rPr>
        <w:t>expected_4bit</w:t>
      </w:r>
      <w:r w:rsidRPr="00175E0B">
        <w:t xml:space="preserve"> and </w:t>
      </w:r>
      <w:r w:rsidRPr="003E74F8">
        <w:rPr>
          <w:i/>
        </w:rPr>
        <w:t>actual_4bit</w:t>
      </w:r>
      <w:r w:rsidRPr="00175E0B">
        <w:t xml:space="preserve">. </w:t>
      </w:r>
      <w:r w:rsidR="002D4FAA">
        <w:t xml:space="preserve"> </w:t>
      </w:r>
      <w:r w:rsidRPr="00175E0B">
        <w:t xml:space="preserve">Next, compare two values of type </w:t>
      </w:r>
      <w:r w:rsidRPr="001A435C">
        <w:rPr>
          <w:i/>
        </w:rPr>
        <w:t>color_t, expected_color</w:t>
      </w:r>
      <w:r w:rsidRPr="00175E0B">
        <w:t xml:space="preserve"> and </w:t>
      </w:r>
      <w:r w:rsidRPr="001A435C">
        <w:rPr>
          <w:i/>
        </w:rPr>
        <w:t>actual_color</w:t>
      </w:r>
      <w:r w:rsidRPr="00175E0B">
        <w:t>. Increment an error counter if an error occurs.</w:t>
      </w:r>
    </w:p>
    <w:p w:rsidR="00F45C81" w:rsidRDefault="00F45C81" w:rsidP="00F45C81">
      <w:pPr>
        <w:pStyle w:val="ListParagraph"/>
      </w:pPr>
    </w:p>
    <w:p w:rsidR="00F45C81" w:rsidRPr="00C24934" w:rsidRDefault="00F45C81" w:rsidP="00F45C81">
      <w:pPr>
        <w:pStyle w:val="ListParagraph"/>
        <w:rPr>
          <w:i/>
        </w:rPr>
      </w:pPr>
      <w:r w:rsidRPr="00C24934">
        <w:rPr>
          <w:i/>
        </w:rPr>
        <w:t>Solution:</w:t>
      </w:r>
      <w:r w:rsidR="00C24934" w:rsidRPr="00C24934">
        <w:rPr>
          <w:i/>
        </w:rPr>
        <w:t xml:space="preserve"> </w:t>
      </w:r>
    </w:p>
    <w:p w:rsidR="00F45C81" w:rsidRDefault="0077199F" w:rsidP="00F45C81">
      <w:pPr>
        <w:pStyle w:val="ListParagraph"/>
      </w:pPr>
      <w:r>
        <w:pict>
          <v:shape id="_x0000_s1059" type="#_x0000_t202" style="width:457.85pt;height:156.95pt;mso-height-percent:200;mso-position-horizontal-relative:char;mso-position-vertical-relative:line;mso-height-percent:200;mso-width-relative:margin;mso-height-relative:margin">
            <v:textbox style="mso-fit-shape-to-text:t">
              <w:txbxContent>
                <w:p w:rsidR="00A31E4E" w:rsidRPr="00F45C81" w:rsidRDefault="00A31E4E" w:rsidP="00C24934">
                  <w:pPr>
                    <w:contextualSpacing/>
                  </w:pPr>
                  <w:r>
                    <w:t xml:space="preserve">   </w:t>
                  </w:r>
                  <w:r w:rsidRPr="00F45C81">
                    <w:t>comparator compare_4bit;</w:t>
                  </w:r>
                </w:p>
                <w:p w:rsidR="00A31E4E" w:rsidRPr="00F45C81" w:rsidRDefault="00A31E4E" w:rsidP="00C24934">
                  <w:pPr>
                    <w:contextualSpacing/>
                  </w:pPr>
                  <w:r w:rsidRPr="00F45C81">
                    <w:t xml:space="preserve">   comparator #(color) compare_color;</w:t>
                  </w:r>
                </w:p>
                <w:p w:rsidR="00A31E4E" w:rsidRPr="00F45C81" w:rsidRDefault="00A31E4E" w:rsidP="00C24934">
                  <w:pPr>
                    <w:contextualSpacing/>
                  </w:pPr>
                  <w:r w:rsidRPr="00F45C81">
                    <w:t xml:space="preserve">   initial begin</w:t>
                  </w:r>
                </w:p>
                <w:p w:rsidR="00A31E4E" w:rsidRPr="00F45C81" w:rsidRDefault="00A31E4E" w:rsidP="00C24934">
                  <w:pPr>
                    <w:contextualSpacing/>
                  </w:pPr>
                  <w:r w:rsidRPr="00F45C81">
                    <w:t xml:space="preserve">      compare_4bit = new();</w:t>
                  </w:r>
                </w:p>
                <w:p w:rsidR="00A31E4E" w:rsidRPr="00F45C81" w:rsidRDefault="00A31E4E" w:rsidP="00C24934">
                  <w:pPr>
                    <w:contextualSpacing/>
                  </w:pPr>
                  <w:r w:rsidRPr="00F45C81">
                    <w:t xml:space="preserve">      compare_color = new();</w:t>
                  </w:r>
                </w:p>
                <w:p w:rsidR="00A31E4E" w:rsidRDefault="00A31E4E" w:rsidP="00DA458B">
                  <w:pPr>
                    <w:contextualSpacing/>
                  </w:pPr>
                  <w:r>
                    <w:t xml:space="preserve">      if (!(compare_4bit.compare(expected_4bit, actual_4bit))) error++;</w:t>
                  </w:r>
                </w:p>
                <w:p w:rsidR="00A31E4E" w:rsidRDefault="00A31E4E" w:rsidP="00DA458B">
                  <w:pPr>
                    <w:contextualSpacing/>
                  </w:pPr>
                  <w:r>
                    <w:t xml:space="preserve">      if (!(compare_color.compare(expected_color, actual_color))) error++;</w:t>
                  </w:r>
                  <w:r w:rsidRPr="00F45C81">
                    <w:t xml:space="preserve">   </w:t>
                  </w:r>
                </w:p>
                <w:p w:rsidR="00A31E4E" w:rsidRDefault="00A31E4E" w:rsidP="00DA458B">
                  <w:pPr>
                    <w:contextualSpacing/>
                  </w:pPr>
                  <w:r w:rsidRPr="00F45C81">
                    <w:t>end</w:t>
                  </w:r>
                </w:p>
              </w:txbxContent>
            </v:textbox>
            <w10:wrap type="none"/>
            <w10:anchorlock/>
          </v:shape>
        </w:pict>
      </w:r>
    </w:p>
    <w:p w:rsidR="001D477F" w:rsidRDefault="001D477F" w:rsidP="001D477F">
      <w:pPr>
        <w:ind w:firstLine="720"/>
      </w:pPr>
      <w:r>
        <w:rPr>
          <w:i/>
        </w:rPr>
        <w:t>See Chap_8</w:t>
      </w:r>
      <w:r w:rsidRPr="008C5BFD">
        <w:rPr>
          <w:i/>
        </w:rPr>
        <w:t>_</w:t>
      </w:r>
      <w:r>
        <w:rPr>
          <w:i/>
        </w:rPr>
        <w:t>Advanced_OOP_and_Testbench_Guidelines</w:t>
      </w:r>
      <w:r w:rsidRPr="008C5BFD">
        <w:rPr>
          <w:i/>
        </w:rPr>
        <w:t>/exercise</w:t>
      </w:r>
      <w:r>
        <w:rPr>
          <w:i/>
        </w:rPr>
        <w:t>9_10  for complete solution.</w:t>
      </w:r>
    </w:p>
    <w:p w:rsidR="00F45C81" w:rsidRDefault="00F45C81" w:rsidP="00F45C81">
      <w:pPr>
        <w:pStyle w:val="ListParagraph"/>
      </w:pPr>
    </w:p>
    <w:p w:rsidR="00EB20BC" w:rsidRDefault="0064525F" w:rsidP="0064525F">
      <w:pPr>
        <w:rPr>
          <w:rFonts w:asciiTheme="majorHAnsi" w:eastAsiaTheme="majorEastAsia" w:hAnsiTheme="majorHAnsi" w:cstheme="majorBidi"/>
          <w:b/>
          <w:bCs/>
          <w:color w:val="365F91" w:themeColor="accent1" w:themeShade="BF"/>
          <w:sz w:val="28"/>
          <w:szCs w:val="28"/>
        </w:rPr>
      </w:pPr>
      <w:r>
        <w:t xml:space="preserve"> </w:t>
      </w:r>
      <w:r w:rsidR="00EB20BC">
        <w:br w:type="page"/>
      </w:r>
    </w:p>
    <w:p w:rsidR="00CF087F" w:rsidRDefault="00CF087F" w:rsidP="00CF087F">
      <w:pPr>
        <w:pStyle w:val="Heading1"/>
      </w:pPr>
      <w:bookmarkStart w:id="26" w:name="_Toc302475234"/>
      <w:r>
        <w:lastRenderedPageBreak/>
        <w:t xml:space="preserve">Solution to </w:t>
      </w:r>
      <w:r w:rsidR="00087444">
        <w:t>Exercise</w:t>
      </w:r>
      <w:r w:rsidRPr="00345A2D">
        <w:t xml:space="preserve">s </w:t>
      </w:r>
      <w:r>
        <w:t>for Chap 9</w:t>
      </w:r>
      <w:r w:rsidRPr="00345A2D">
        <w:t xml:space="preserve"> </w:t>
      </w:r>
      <w:r>
        <w:t>Functional Coverage</w:t>
      </w:r>
      <w:bookmarkEnd w:id="26"/>
    </w:p>
    <w:p w:rsidR="00FA526E" w:rsidRPr="00FA526E" w:rsidRDefault="00FA526E" w:rsidP="00FA526E"/>
    <w:p w:rsidR="00FA526E" w:rsidRDefault="00FA526E" w:rsidP="005916D1">
      <w:pPr>
        <w:pStyle w:val="ListParagraph"/>
        <w:numPr>
          <w:ilvl w:val="0"/>
          <w:numId w:val="33"/>
        </w:numPr>
      </w:pPr>
      <w:bookmarkStart w:id="27" w:name="_Ref294527661"/>
      <w:r w:rsidRPr="00D30D85">
        <w:t xml:space="preserve">For the </w:t>
      </w:r>
      <w:r>
        <w:t>class</w:t>
      </w:r>
      <w:r w:rsidRPr="00D30D85">
        <w:t xml:space="preserve"> below, write a covergroup to collect coverag</w:t>
      </w:r>
      <w:r>
        <w:t xml:space="preserve">e on the test plan requirement </w:t>
      </w:r>
      <w:r w:rsidRPr="00D30D85">
        <w:t>“All opcode’s of the ALU must be tested”</w:t>
      </w:r>
      <w:r w:rsidR="00D03391">
        <w:t xml:space="preserve">. </w:t>
      </w:r>
      <w:r w:rsidR="00BF6DD8">
        <w:t xml:space="preserve">  </w:t>
      </w:r>
      <w:r w:rsidR="00D03391">
        <w:t xml:space="preserve">Assume the opcodes are valid on the positive edge of signal </w:t>
      </w:r>
      <w:r w:rsidR="00D03391" w:rsidRPr="005D1E35">
        <w:rPr>
          <w:i/>
        </w:rPr>
        <w:t>clk</w:t>
      </w:r>
      <w:r w:rsidR="00D03391">
        <w:t>.</w:t>
      </w:r>
      <w:bookmarkEnd w:id="27"/>
    </w:p>
    <w:p w:rsidR="00FA526E" w:rsidRDefault="0077199F" w:rsidP="00FA526E">
      <w:pPr>
        <w:ind w:left="720"/>
      </w:pPr>
      <w:r>
        <w:pict>
          <v:shape id="_x0000_s1058" type="#_x0000_t202" style="width:234.95pt;height:203.25pt;mso-height-percent:200;mso-position-horizontal-relative:char;mso-position-vertical-relative:line;mso-height-percent:200;mso-width-relative:margin;mso-height-relative:margin">
            <v:textbox style="mso-fit-shape-to-text:t">
              <w:txbxContent>
                <w:p w:rsidR="00A31E4E" w:rsidRPr="005E3E1B" w:rsidRDefault="00A31E4E" w:rsidP="00945DB1">
                  <w:pPr>
                    <w:contextualSpacing/>
                  </w:pPr>
                  <w:r w:rsidRPr="005E3E1B">
                    <w:t>typedef enum {ADD, SUB, MULT, DIV</w:t>
                  </w:r>
                  <w:r>
                    <w:t>} opcode_e</w:t>
                  </w:r>
                  <w:r w:rsidRPr="005E3E1B">
                    <w:t xml:space="preserve">; </w:t>
                  </w:r>
                </w:p>
                <w:p w:rsidR="00A31E4E" w:rsidRPr="005E3E1B" w:rsidRDefault="00A31E4E" w:rsidP="00945DB1">
                  <w:pPr>
                    <w:contextualSpacing/>
                  </w:pPr>
                  <w:r w:rsidRPr="005E3E1B">
                    <w:t xml:space="preserve">   </w:t>
                  </w:r>
                </w:p>
                <w:p w:rsidR="00A31E4E" w:rsidRPr="005E3E1B" w:rsidRDefault="00A31E4E" w:rsidP="00945DB1">
                  <w:pPr>
                    <w:contextualSpacing/>
                  </w:pPr>
                  <w:r w:rsidRPr="005E3E1B">
                    <w:t>class Transaction;</w:t>
                  </w:r>
                </w:p>
                <w:p w:rsidR="00A31E4E" w:rsidRPr="005E3E1B" w:rsidRDefault="00A31E4E" w:rsidP="00945DB1">
                  <w:pPr>
                    <w:contextualSpacing/>
                  </w:pPr>
                  <w:r>
                    <w:t xml:space="preserve">   rand opcode_e</w:t>
                  </w:r>
                  <w:r w:rsidRPr="005E3E1B">
                    <w:t xml:space="preserve"> opcode;</w:t>
                  </w:r>
                </w:p>
                <w:p w:rsidR="00A31E4E" w:rsidRPr="005E3E1B" w:rsidRDefault="00A31E4E" w:rsidP="00945DB1">
                  <w:pPr>
                    <w:contextualSpacing/>
                  </w:pPr>
                  <w:r w:rsidRPr="005E3E1B">
                    <w:t xml:space="preserve">   rand byte operand1;</w:t>
                  </w:r>
                </w:p>
                <w:p w:rsidR="00A31E4E" w:rsidRPr="005E3E1B" w:rsidRDefault="00A31E4E" w:rsidP="00945DB1">
                  <w:pPr>
                    <w:contextualSpacing/>
                  </w:pPr>
                  <w:r w:rsidRPr="005E3E1B">
                    <w:t xml:space="preserve">   rand byte operand2;</w:t>
                  </w:r>
                </w:p>
                <w:p w:rsidR="00A31E4E" w:rsidRPr="005E3E1B" w:rsidRDefault="00A31E4E" w:rsidP="00945DB1">
                  <w:pPr>
                    <w:contextualSpacing/>
                  </w:pPr>
                  <w:r w:rsidRPr="005E3E1B">
                    <w:t xml:space="preserve">endclass </w:t>
                  </w:r>
                </w:p>
                <w:p w:rsidR="00A31E4E" w:rsidRPr="00945DB1" w:rsidRDefault="00A31E4E" w:rsidP="00945DB1">
                  <w:pPr>
                    <w:contextualSpacing/>
                  </w:pPr>
                  <w:r w:rsidRPr="005E3E1B">
                    <w:t>Transaction tr;</w:t>
                  </w:r>
                </w:p>
              </w:txbxContent>
            </v:textbox>
            <w10:wrap type="none"/>
            <w10:anchorlock/>
          </v:shape>
        </w:pict>
      </w:r>
    </w:p>
    <w:p w:rsidR="00FA526E" w:rsidRPr="00E73C89" w:rsidRDefault="00FA526E" w:rsidP="00FA526E">
      <w:pPr>
        <w:ind w:left="720"/>
        <w:rPr>
          <w:i/>
        </w:rPr>
      </w:pPr>
      <w:r w:rsidRPr="00E73C89">
        <w:rPr>
          <w:i/>
        </w:rPr>
        <w:t xml:space="preserve">Solution: </w:t>
      </w:r>
    </w:p>
    <w:p w:rsidR="00FA526E" w:rsidRDefault="0077199F" w:rsidP="00FA526E">
      <w:pPr>
        <w:ind w:left="720"/>
      </w:pPr>
      <w:r>
        <w:pict>
          <v:shape id="_x0000_s1057" type="#_x0000_t202" style="width:329.6pt;height:140.6pt;mso-height-percent:200;mso-position-horizontal-relative:char;mso-position-vertical-relative:line;mso-height-percent:200;mso-width-relative:margin;mso-height-relative:margin">
            <v:textbox style="mso-fit-shape-to-text:t">
              <w:txbxContent>
                <w:p w:rsidR="00A31E4E" w:rsidRDefault="00A31E4E" w:rsidP="00FA526E">
                  <w:pPr>
                    <w:contextualSpacing/>
                  </w:pPr>
                  <w:r>
                    <w:t>covergroup CovCode</w:t>
                  </w:r>
                  <w:r w:rsidRPr="00FA526E">
                    <w:t>@(posedge clk)</w:t>
                  </w:r>
                  <w:r>
                    <w:t xml:space="preserve">; </w:t>
                  </w:r>
                </w:p>
                <w:p w:rsidR="00A31E4E" w:rsidRDefault="00A31E4E" w:rsidP="00FA526E">
                  <w:pPr>
                    <w:contextualSpacing/>
                  </w:pPr>
                  <w:r>
                    <w:t xml:space="preserve">     </w:t>
                  </w:r>
                  <w:r w:rsidRPr="00FA526E">
                    <w:t>coverpoint tr.opcode;</w:t>
                  </w:r>
                </w:p>
                <w:p w:rsidR="00A31E4E" w:rsidRDefault="00A31E4E" w:rsidP="00FA526E">
                  <w:pPr>
                    <w:contextualSpacing/>
                  </w:pPr>
                  <w:r w:rsidRPr="00FA526E">
                    <w:t xml:space="preserve">endgroup </w:t>
                  </w:r>
                </w:p>
              </w:txbxContent>
            </v:textbox>
            <w10:wrap type="none"/>
            <w10:anchorlock/>
          </v:shape>
        </w:pict>
      </w:r>
    </w:p>
    <w:p w:rsidR="0081133A" w:rsidRDefault="0081133A" w:rsidP="0081133A">
      <w:pPr>
        <w:ind w:firstLine="720"/>
      </w:pPr>
      <w:r>
        <w:rPr>
          <w:i/>
        </w:rPr>
        <w:t>See Chap_9_Functional_Coverage</w:t>
      </w:r>
      <w:r w:rsidRPr="008C5BFD">
        <w:rPr>
          <w:i/>
        </w:rPr>
        <w:t>/exercise</w:t>
      </w:r>
      <w:r>
        <w:rPr>
          <w:i/>
        </w:rPr>
        <w:t>1  for complete solution.</w:t>
      </w:r>
    </w:p>
    <w:p w:rsidR="001963E9" w:rsidRDefault="001963E9" w:rsidP="001963E9">
      <w:pPr>
        <w:pStyle w:val="ListParagraph"/>
      </w:pPr>
    </w:p>
    <w:p w:rsidR="0081133A" w:rsidRDefault="0081133A" w:rsidP="001963E9">
      <w:pPr>
        <w:pStyle w:val="ListParagraph"/>
      </w:pPr>
    </w:p>
    <w:p w:rsidR="001F60AE" w:rsidRDefault="001F60AE" w:rsidP="005916D1">
      <w:pPr>
        <w:pStyle w:val="ListParagraph"/>
        <w:numPr>
          <w:ilvl w:val="0"/>
          <w:numId w:val="33"/>
        </w:numPr>
      </w:pPr>
      <w:bookmarkStart w:id="28" w:name="_Ref289241733"/>
      <w:r>
        <w:t xml:space="preserve">Expand </w:t>
      </w:r>
      <w:r w:rsidR="006E1BD1">
        <w:t xml:space="preserve">the solution to </w:t>
      </w:r>
      <w:r w:rsidR="00087444">
        <w:t>Exercise</w:t>
      </w:r>
      <w:r>
        <w:t xml:space="preserve"> </w:t>
      </w:r>
      <w:r w:rsidR="00222B9D">
        <w:fldChar w:fldCharType="begin"/>
      </w:r>
      <w:r w:rsidR="00AE42D9">
        <w:instrText xml:space="preserve"> REF _Ref294527661 \r \h </w:instrText>
      </w:r>
      <w:r w:rsidR="00222B9D">
        <w:fldChar w:fldCharType="separate"/>
      </w:r>
      <w:r w:rsidR="00AE42D9">
        <w:t>1</w:t>
      </w:r>
      <w:r w:rsidR="00222B9D">
        <w:fldChar w:fldCharType="end"/>
      </w:r>
      <w:r w:rsidR="00AE42D9">
        <w:t xml:space="preserve"> </w:t>
      </w:r>
      <w:r w:rsidRPr="00144604">
        <w:t xml:space="preserve">to </w:t>
      </w:r>
      <w:bookmarkEnd w:id="28"/>
      <w:r w:rsidR="00815B33" w:rsidRPr="00815B33">
        <w:t xml:space="preserve">to cover the test plan requirement, “Operand1 shall take on the values maximum negative (-128), zero, and maximum positive (127).” Define a coverage bin for each of these values as well as a default bin. Label the coverpoint </w:t>
      </w:r>
      <w:r w:rsidR="00815B33" w:rsidRPr="00B17114">
        <w:rPr>
          <w:i/>
        </w:rPr>
        <w:t>operand1_cp</w:t>
      </w:r>
      <w:r w:rsidR="00815B33" w:rsidRPr="00815B33">
        <w:t>.</w:t>
      </w:r>
    </w:p>
    <w:p w:rsidR="001F60AE" w:rsidRDefault="001F60AE" w:rsidP="001F60AE">
      <w:pPr>
        <w:pStyle w:val="ListParagraph"/>
      </w:pPr>
    </w:p>
    <w:p w:rsidR="001F60AE" w:rsidRPr="001F60AE" w:rsidRDefault="001F60AE" w:rsidP="001F60AE">
      <w:pPr>
        <w:pStyle w:val="ListParagraph"/>
        <w:rPr>
          <w:i/>
        </w:rPr>
      </w:pPr>
      <w:r w:rsidRPr="001F60AE">
        <w:rPr>
          <w:i/>
        </w:rPr>
        <w:t>Solution:</w:t>
      </w:r>
    </w:p>
    <w:p w:rsidR="000762CB" w:rsidRDefault="0077199F" w:rsidP="000762CB">
      <w:pPr>
        <w:pStyle w:val="ListParagraph"/>
      </w:pPr>
      <w:r>
        <w:pict>
          <v:shape id="_x0000_s1056" type="#_x0000_t202" style="width:259.85pt;height:156.95pt;mso-height-percent:200;mso-position-horizontal-relative:char;mso-position-vertical-relative:line;mso-height-percent:200;mso-width-relative:margin;mso-height-relative:margin">
            <v:textbox style="mso-next-textbox:#_x0000_s1056;mso-fit-shape-to-text:t">
              <w:txbxContent>
                <w:p w:rsidR="00A31E4E" w:rsidRPr="001F60AE" w:rsidRDefault="00A31E4E" w:rsidP="001F60AE">
                  <w:pPr>
                    <w:contextualSpacing/>
                  </w:pPr>
                  <w:r w:rsidRPr="001F60AE">
                    <w:t>covergroup CovCode @ifc.cb;</w:t>
                  </w:r>
                </w:p>
                <w:p w:rsidR="00A31E4E" w:rsidRPr="001F60AE" w:rsidRDefault="00A31E4E" w:rsidP="001F60AE">
                  <w:pPr>
                    <w:contextualSpacing/>
                  </w:pPr>
                  <w:r w:rsidRPr="001F60AE">
                    <w:t xml:space="preserve">      </w:t>
                  </w:r>
                  <w:r>
                    <w:t xml:space="preserve">operand1_cp: </w:t>
                  </w:r>
                  <w:r w:rsidRPr="001F60AE">
                    <w:t>coverpoint tr.operand1{</w:t>
                  </w:r>
                </w:p>
                <w:p w:rsidR="00A31E4E" w:rsidRPr="001F60AE" w:rsidRDefault="00A31E4E" w:rsidP="001F60AE">
                  <w:pPr>
                    <w:contextualSpacing/>
                  </w:pPr>
                  <w:r w:rsidRPr="001F60AE">
                    <w:t xml:space="preserve">         bins max_neg = {-128};</w:t>
                  </w:r>
                </w:p>
                <w:p w:rsidR="00A31E4E" w:rsidRPr="001F60AE" w:rsidRDefault="00A31E4E" w:rsidP="001F60AE">
                  <w:pPr>
                    <w:contextualSpacing/>
                  </w:pPr>
                  <w:r w:rsidRPr="001F60AE">
                    <w:t xml:space="preserve">         bins zero = {0};</w:t>
                  </w:r>
                </w:p>
                <w:p w:rsidR="00A31E4E" w:rsidRPr="001F60AE" w:rsidRDefault="00A31E4E" w:rsidP="001F60AE">
                  <w:pPr>
                    <w:contextualSpacing/>
                  </w:pPr>
                  <w:r w:rsidRPr="001F60AE">
                    <w:t xml:space="preserve">         bins max_pos = {127};</w:t>
                  </w:r>
                </w:p>
                <w:p w:rsidR="00A31E4E" w:rsidRPr="001F60AE" w:rsidRDefault="00A31E4E" w:rsidP="001F60AE">
                  <w:pPr>
                    <w:contextualSpacing/>
                  </w:pPr>
                  <w:r w:rsidRPr="001F60AE">
                    <w:t xml:space="preserve">         bins misc = default;</w:t>
                  </w:r>
                </w:p>
                <w:p w:rsidR="00A31E4E" w:rsidRPr="001F60AE" w:rsidRDefault="00A31E4E" w:rsidP="001F60AE">
                  <w:pPr>
                    <w:contextualSpacing/>
                  </w:pPr>
                  <w:r w:rsidRPr="001F60AE">
                    <w:t xml:space="preserve">      }            </w:t>
                  </w:r>
                </w:p>
                <w:p w:rsidR="00A31E4E" w:rsidRDefault="00A31E4E" w:rsidP="001F60AE">
                  <w:pPr>
                    <w:contextualSpacing/>
                  </w:pPr>
                  <w:r w:rsidRPr="001F60AE">
                    <w:t xml:space="preserve">   endgroup </w:t>
                  </w:r>
                </w:p>
              </w:txbxContent>
            </v:textbox>
            <w10:wrap type="none"/>
            <w10:anchorlock/>
          </v:shape>
        </w:pict>
      </w:r>
    </w:p>
    <w:p w:rsidR="000762CB" w:rsidRDefault="000762CB" w:rsidP="000762CB">
      <w:pPr>
        <w:pStyle w:val="ListParagraph"/>
      </w:pPr>
    </w:p>
    <w:p w:rsidR="0081133A" w:rsidRDefault="0081133A" w:rsidP="0081133A">
      <w:pPr>
        <w:ind w:firstLine="720"/>
      </w:pPr>
      <w:r>
        <w:rPr>
          <w:i/>
        </w:rPr>
        <w:t>See Chap_9_Functional_Coverage</w:t>
      </w:r>
      <w:r w:rsidRPr="008C5BFD">
        <w:rPr>
          <w:i/>
        </w:rPr>
        <w:t>/exercise</w:t>
      </w:r>
      <w:r>
        <w:rPr>
          <w:i/>
        </w:rPr>
        <w:t>2  for complete solution.</w:t>
      </w:r>
    </w:p>
    <w:p w:rsidR="001963E9" w:rsidRDefault="001963E9" w:rsidP="000762CB">
      <w:pPr>
        <w:pStyle w:val="ListParagraph"/>
      </w:pPr>
    </w:p>
    <w:p w:rsidR="004828B8" w:rsidRDefault="00A4111C" w:rsidP="005916D1">
      <w:pPr>
        <w:pStyle w:val="ListParagraph"/>
        <w:numPr>
          <w:ilvl w:val="0"/>
          <w:numId w:val="33"/>
        </w:numPr>
      </w:pPr>
      <w:bookmarkStart w:id="29" w:name="_Ref294527683"/>
      <w:r>
        <w:t>Expand the solution to E</w:t>
      </w:r>
      <w:r w:rsidRPr="00A4111C">
        <w:t xml:space="preserve">xercise </w:t>
      </w:r>
      <w:r w:rsidR="00222B9D">
        <w:fldChar w:fldCharType="begin"/>
      </w:r>
      <w:r>
        <w:instrText xml:space="preserve"> REF _Ref289241733 \r \h </w:instrText>
      </w:r>
      <w:r w:rsidR="00222B9D">
        <w:fldChar w:fldCharType="separate"/>
      </w:r>
      <w:r w:rsidR="00E114A0">
        <w:t>2</w:t>
      </w:r>
      <w:r w:rsidR="00222B9D">
        <w:fldChar w:fldCharType="end"/>
      </w:r>
      <w:r w:rsidRPr="00A4111C">
        <w:t xml:space="preserve"> to </w:t>
      </w:r>
      <w:r w:rsidR="002747EF" w:rsidRPr="002747EF">
        <w:t>cover the following test plan requirements:</w:t>
      </w:r>
      <w:bookmarkEnd w:id="29"/>
    </w:p>
    <w:p w:rsidR="004828B8" w:rsidRPr="009149FC" w:rsidRDefault="004828B8" w:rsidP="005916D1">
      <w:pPr>
        <w:pStyle w:val="ListParagraph"/>
        <w:numPr>
          <w:ilvl w:val="1"/>
          <w:numId w:val="33"/>
        </w:numPr>
      </w:pPr>
      <w:r w:rsidRPr="004517D0">
        <w:rPr>
          <w:b/>
        </w:rPr>
        <w:t xml:space="preserve"> </w:t>
      </w:r>
      <w:r w:rsidR="003337DF" w:rsidRPr="003337DF">
        <w:t>“The opcode shall take on the values ADD or SUB” (hint: this is 1 coverage bin).</w:t>
      </w:r>
    </w:p>
    <w:p w:rsidR="001A6E9F" w:rsidRDefault="003337DF" w:rsidP="001A6E9F">
      <w:pPr>
        <w:pStyle w:val="ListParagraph"/>
        <w:numPr>
          <w:ilvl w:val="1"/>
          <w:numId w:val="33"/>
        </w:numPr>
      </w:pPr>
      <w:r w:rsidRPr="003337DF">
        <w:t xml:space="preserve"> “The opcode shall take on the values ADD followed by SUB” (hint: this is a second coverage bin).</w:t>
      </w:r>
    </w:p>
    <w:p w:rsidR="001A6E9F" w:rsidRPr="002F51AB" w:rsidRDefault="001A6E9F" w:rsidP="001A6E9F">
      <w:pPr>
        <w:ind w:left="1080"/>
      </w:pPr>
      <w:r>
        <w:t xml:space="preserve">Label the coverpoint </w:t>
      </w:r>
      <w:r w:rsidRPr="001A6E9F">
        <w:rPr>
          <w:i/>
        </w:rPr>
        <w:t>opcode_cp</w:t>
      </w:r>
    </w:p>
    <w:p w:rsidR="002F51AB" w:rsidRDefault="002F51AB" w:rsidP="00B2170B">
      <w:pPr>
        <w:pStyle w:val="ListParagraph"/>
        <w:rPr>
          <w:i/>
        </w:rPr>
      </w:pPr>
    </w:p>
    <w:p w:rsidR="00B2170B" w:rsidRPr="007D2993" w:rsidRDefault="00B2170B" w:rsidP="00B2170B">
      <w:pPr>
        <w:pStyle w:val="ListParagraph"/>
        <w:rPr>
          <w:i/>
        </w:rPr>
      </w:pPr>
      <w:r w:rsidRPr="007D2993">
        <w:rPr>
          <w:i/>
        </w:rPr>
        <w:t>Solution:</w:t>
      </w:r>
      <w:r w:rsidR="00E91996" w:rsidRPr="007D2993">
        <w:rPr>
          <w:i/>
        </w:rPr>
        <w:t xml:space="preserve"> Add to the covergroup the following coverpoint.</w:t>
      </w:r>
    </w:p>
    <w:p w:rsidR="00E91996" w:rsidRDefault="00E91996" w:rsidP="00B2170B">
      <w:pPr>
        <w:pStyle w:val="ListParagraph"/>
      </w:pPr>
    </w:p>
    <w:p w:rsidR="00B2170B" w:rsidRDefault="0077199F" w:rsidP="00B2170B">
      <w:pPr>
        <w:pStyle w:val="ListParagraph"/>
      </w:pPr>
      <w:r>
        <w:pict>
          <v:shape id="_x0000_s1055" type="#_x0000_t202" style="width:340.85pt;height:176.05pt;mso-height-percent:200;mso-position-horizontal-relative:char;mso-position-vertical-relative:line;mso-height-percent:200;mso-width-relative:margin;mso-height-relative:margin">
            <v:textbox style="mso-next-textbox:#_x0000_s1055;mso-fit-shape-to-text:t">
              <w:txbxContent>
                <w:p w:rsidR="00A31E4E" w:rsidRDefault="00A31E4E" w:rsidP="00E91996">
                  <w:pPr>
                    <w:contextualSpacing/>
                  </w:pPr>
                  <w:r>
                    <w:t xml:space="preserve">opcode_cp:  </w:t>
                  </w:r>
                  <w:r w:rsidRPr="00E91996">
                    <w:t>coverpoint tr.opcode{</w:t>
                  </w:r>
                </w:p>
                <w:p w:rsidR="00A31E4E" w:rsidRDefault="00A31E4E" w:rsidP="00E91996">
                  <w:pPr>
                    <w:contextualSpacing/>
                  </w:pPr>
                  <w:r>
                    <w:t xml:space="preserve">    </w:t>
                  </w:r>
                  <w:r w:rsidRPr="00E91996">
                    <w:t>bins add_sub = {ADD, SUB};</w:t>
                  </w:r>
                </w:p>
                <w:p w:rsidR="00A31E4E" w:rsidRPr="00E91996" w:rsidRDefault="00A31E4E" w:rsidP="00E91996">
                  <w:pPr>
                    <w:contextualSpacing/>
                  </w:pPr>
                  <w:r>
                    <w:t xml:space="preserve">    </w:t>
                  </w:r>
                  <w:r w:rsidRPr="00E91996">
                    <w:t>bins add_then_sub = (ADD=&gt;SUB);</w:t>
                  </w:r>
                </w:p>
                <w:p w:rsidR="00A31E4E" w:rsidRDefault="00A31E4E" w:rsidP="00E91996">
                  <w:pPr>
                    <w:contextualSpacing/>
                  </w:pPr>
                  <w:r w:rsidRPr="00E91996">
                    <w:t>}</w:t>
                  </w:r>
                </w:p>
              </w:txbxContent>
            </v:textbox>
            <w10:wrap type="none"/>
            <w10:anchorlock/>
          </v:shape>
        </w:pict>
      </w:r>
    </w:p>
    <w:p w:rsidR="004828B8" w:rsidRDefault="004828B8" w:rsidP="00B2170B">
      <w:pPr>
        <w:pStyle w:val="ListParagraph"/>
      </w:pPr>
    </w:p>
    <w:p w:rsidR="0081133A" w:rsidRDefault="0081133A" w:rsidP="0081133A">
      <w:pPr>
        <w:ind w:firstLine="720"/>
      </w:pPr>
      <w:r>
        <w:rPr>
          <w:i/>
        </w:rPr>
        <w:t>See Chap_9_Functional_Coverage</w:t>
      </w:r>
      <w:r w:rsidRPr="008C5BFD">
        <w:rPr>
          <w:i/>
        </w:rPr>
        <w:t>/exercise</w:t>
      </w:r>
      <w:r>
        <w:rPr>
          <w:i/>
        </w:rPr>
        <w:t>3_4</w:t>
      </w:r>
      <w:r w:rsidR="00034F55">
        <w:rPr>
          <w:i/>
        </w:rPr>
        <w:t xml:space="preserve"> </w:t>
      </w:r>
      <w:r>
        <w:rPr>
          <w:i/>
        </w:rPr>
        <w:t>for complete solution.</w:t>
      </w:r>
    </w:p>
    <w:p w:rsidR="001963E9" w:rsidRPr="00C86D87" w:rsidRDefault="001963E9" w:rsidP="00B2170B">
      <w:pPr>
        <w:pStyle w:val="ListParagraph"/>
      </w:pPr>
    </w:p>
    <w:p w:rsidR="00B2170B" w:rsidRDefault="00B2170B" w:rsidP="005916D1">
      <w:pPr>
        <w:pStyle w:val="ListParagraph"/>
        <w:numPr>
          <w:ilvl w:val="0"/>
          <w:numId w:val="33"/>
        </w:numPr>
      </w:pPr>
      <w:bookmarkStart w:id="30" w:name="_Ref289241750"/>
      <w:r>
        <w:t xml:space="preserve">Expand </w:t>
      </w:r>
      <w:r w:rsidR="006E1BD1">
        <w:t xml:space="preserve">the solution to </w:t>
      </w:r>
      <w:r w:rsidR="00087444">
        <w:t>Exercise</w:t>
      </w:r>
      <w:r>
        <w:t xml:space="preserve"> </w:t>
      </w:r>
      <w:r w:rsidR="00222B9D">
        <w:fldChar w:fldCharType="begin"/>
      </w:r>
      <w:r w:rsidR="000939CD">
        <w:instrText xml:space="preserve"> REF _Ref294527683 \r \h </w:instrText>
      </w:r>
      <w:r w:rsidR="00222B9D">
        <w:fldChar w:fldCharType="separate"/>
      </w:r>
      <w:r w:rsidR="000939CD">
        <w:t>3</w:t>
      </w:r>
      <w:r w:rsidR="00222B9D">
        <w:fldChar w:fldCharType="end"/>
      </w:r>
      <w:r w:rsidR="000939CD">
        <w:t xml:space="preserve"> </w:t>
      </w:r>
      <w:r>
        <w:t xml:space="preserve">to </w:t>
      </w:r>
      <w:bookmarkEnd w:id="30"/>
      <w:r w:rsidR="004759AF">
        <w:t xml:space="preserve">cover the test plan requirement, </w:t>
      </w:r>
      <w:r w:rsidR="004759AF" w:rsidRPr="004759AF">
        <w:t xml:space="preserve">“Opcode must not equal DIV” (hint: report an error using </w:t>
      </w:r>
      <w:r w:rsidR="004759AF" w:rsidRPr="007B767F">
        <w:rPr>
          <w:i/>
        </w:rPr>
        <w:t>illegal_bins</w:t>
      </w:r>
      <w:r w:rsidR="004759AF" w:rsidRPr="004759AF">
        <w:t>).</w:t>
      </w:r>
    </w:p>
    <w:p w:rsidR="007D2993" w:rsidRDefault="007D2993" w:rsidP="007D2993">
      <w:pPr>
        <w:pStyle w:val="ListParagraph"/>
      </w:pPr>
    </w:p>
    <w:p w:rsidR="007D2993" w:rsidRPr="007D2993" w:rsidRDefault="007D2993" w:rsidP="007D2993">
      <w:pPr>
        <w:pStyle w:val="ListParagraph"/>
        <w:rPr>
          <w:i/>
        </w:rPr>
      </w:pPr>
      <w:r w:rsidRPr="007D2993">
        <w:rPr>
          <w:i/>
        </w:rPr>
        <w:t>Solution: Add to the covergroup the following coverpoint.</w:t>
      </w:r>
    </w:p>
    <w:p w:rsidR="007D2993" w:rsidRDefault="0077199F" w:rsidP="00504D5B">
      <w:pPr>
        <w:pStyle w:val="ListParagraph"/>
      </w:pPr>
      <w:r>
        <w:pict>
          <v:shape id="_x0000_s1054" type="#_x0000_t202" style="width:340.85pt;height:176.05pt;mso-height-percent:200;mso-position-horizontal-relative:char;mso-position-vertical-relative:line;mso-height-percent:200;mso-width-relative:margin;mso-height-relative:margin">
            <v:textbox style="mso-next-textbox:#_x0000_s1054;mso-fit-shape-to-text:t">
              <w:txbxContent>
                <w:p w:rsidR="00A31E4E" w:rsidRDefault="00A31E4E" w:rsidP="007D2993">
                  <w:pPr>
                    <w:contextualSpacing/>
                  </w:pPr>
                  <w:r w:rsidRPr="00E91996">
                    <w:t>coverpoint tr.opcode{</w:t>
                  </w:r>
                </w:p>
                <w:p w:rsidR="00A31E4E" w:rsidRDefault="00A31E4E" w:rsidP="007D2993">
                  <w:pPr>
                    <w:contextualSpacing/>
                  </w:pPr>
                  <w:r>
                    <w:t xml:space="preserve">    </w:t>
                  </w:r>
                  <w:r w:rsidRPr="007D2993">
                    <w:t>illegal_bins no_div = {DIV};</w:t>
                  </w:r>
                </w:p>
                <w:p w:rsidR="00A31E4E" w:rsidRDefault="00A31E4E" w:rsidP="007D2993">
                  <w:pPr>
                    <w:contextualSpacing/>
                  </w:pPr>
                  <w:r w:rsidRPr="00E91996">
                    <w:t>}</w:t>
                  </w:r>
                </w:p>
              </w:txbxContent>
            </v:textbox>
            <w10:wrap type="none"/>
            <w10:anchorlock/>
          </v:shape>
        </w:pict>
      </w:r>
    </w:p>
    <w:p w:rsidR="0081133A" w:rsidRDefault="0081133A" w:rsidP="008A53A0">
      <w:pPr>
        <w:ind w:firstLine="720"/>
      </w:pPr>
      <w:r>
        <w:rPr>
          <w:i/>
        </w:rPr>
        <w:t>See Chap_9_Functional_Coverage</w:t>
      </w:r>
      <w:r w:rsidRPr="008C5BFD">
        <w:rPr>
          <w:i/>
        </w:rPr>
        <w:t>/exercise</w:t>
      </w:r>
      <w:r>
        <w:rPr>
          <w:i/>
        </w:rPr>
        <w:t>3_4 for complete solution.</w:t>
      </w:r>
    </w:p>
    <w:p w:rsidR="0081133A" w:rsidRDefault="0081133A" w:rsidP="007D2993">
      <w:pPr>
        <w:pStyle w:val="ListParagraph"/>
      </w:pPr>
    </w:p>
    <w:p w:rsidR="00CD0B63" w:rsidRDefault="00CD0B63" w:rsidP="005916D1">
      <w:pPr>
        <w:pStyle w:val="ListParagraph"/>
        <w:numPr>
          <w:ilvl w:val="0"/>
          <w:numId w:val="33"/>
        </w:numPr>
      </w:pPr>
      <w:bookmarkStart w:id="31" w:name="_Ref294527724"/>
      <w:r>
        <w:t xml:space="preserve">Expand the solution to </w:t>
      </w:r>
      <w:r w:rsidR="00087444">
        <w:t>Exercise</w:t>
      </w:r>
      <w:r>
        <w:t xml:space="preserve"> </w:t>
      </w:r>
      <w:r w:rsidR="00222B9D">
        <w:fldChar w:fldCharType="begin"/>
      </w:r>
      <w:r w:rsidR="002A0F0A">
        <w:instrText xml:space="preserve"> REF _Ref289241750 \r \h </w:instrText>
      </w:r>
      <w:r w:rsidR="00222B9D">
        <w:fldChar w:fldCharType="separate"/>
      </w:r>
      <w:r w:rsidR="00E114A0">
        <w:t>4</w:t>
      </w:r>
      <w:r w:rsidR="00222B9D">
        <w:fldChar w:fldCharType="end"/>
      </w:r>
      <w:r>
        <w:t xml:space="preserve"> to c</w:t>
      </w:r>
      <w:r w:rsidRPr="00C13234">
        <w:t xml:space="preserve">ollect </w:t>
      </w:r>
      <w:r w:rsidR="00791EBF">
        <w:t>coverage on the test plan requirement</w:t>
      </w:r>
      <w:bookmarkEnd w:id="31"/>
      <w:r w:rsidR="00791EBF">
        <w:t xml:space="preserve">, </w:t>
      </w:r>
      <w:r w:rsidR="00791EBF" w:rsidRPr="00791EBF">
        <w:t xml:space="preserve">“The opcode shall take on the values ADD or SUB when operand1 is maximum negative or maximum positive value.” </w:t>
      </w:r>
      <w:r w:rsidR="00522221">
        <w:t xml:space="preserve"> </w:t>
      </w:r>
      <w:r w:rsidR="00791EBF" w:rsidRPr="00791EBF">
        <w:t>Weight the cross coverage by 5.</w:t>
      </w:r>
    </w:p>
    <w:p w:rsidR="00CD0B63" w:rsidRDefault="00CD0B63" w:rsidP="00CD0B63">
      <w:pPr>
        <w:pStyle w:val="ListParagraph"/>
      </w:pPr>
    </w:p>
    <w:p w:rsidR="00687BD0" w:rsidRDefault="00CD0B63" w:rsidP="00687BD0">
      <w:pPr>
        <w:pStyle w:val="ListParagraph"/>
        <w:rPr>
          <w:i/>
        </w:rPr>
      </w:pPr>
      <w:r>
        <w:t>Solution:</w:t>
      </w:r>
      <w:r w:rsidR="00687BD0" w:rsidRPr="00687BD0">
        <w:rPr>
          <w:i/>
        </w:rPr>
        <w:t xml:space="preserve"> </w:t>
      </w:r>
      <w:r w:rsidR="00687BD0">
        <w:rPr>
          <w:i/>
        </w:rPr>
        <w:t xml:space="preserve"> </w:t>
      </w:r>
      <w:r w:rsidR="00687BD0" w:rsidRPr="007D2993">
        <w:rPr>
          <w:i/>
        </w:rPr>
        <w:t>Add to the covergroup the following coverpoint.</w:t>
      </w:r>
    </w:p>
    <w:p w:rsidR="002170D2" w:rsidRDefault="002170D2" w:rsidP="00687BD0">
      <w:pPr>
        <w:pStyle w:val="ListParagraph"/>
        <w:rPr>
          <w:i/>
        </w:rPr>
      </w:pPr>
    </w:p>
    <w:p w:rsidR="00687BD0" w:rsidRPr="007D2993" w:rsidRDefault="00222B9D" w:rsidP="00687BD0">
      <w:pPr>
        <w:pStyle w:val="ListParagraph"/>
        <w:rPr>
          <w:i/>
        </w:rPr>
      </w:pPr>
      <w:r>
        <w:rPr>
          <w:i/>
        </w:rPr>
      </w:r>
      <w:r w:rsidR="0077199F">
        <w:rPr>
          <w:i/>
        </w:rPr>
        <w:pict>
          <v:shape id="_x0000_s1053" type="#_x0000_t202" style="width:453.35pt;height:203.25pt;mso-height-percent:200;mso-position-horizontal-relative:char;mso-position-vertical-relative:line;mso-height-percent:200;mso-width-relative:margin;mso-height-relative:margin">
            <v:textbox style="mso-next-textbox:#_x0000_s1053;mso-fit-shape-to-text:t">
              <w:txbxContent>
                <w:p w:rsidR="00A31E4E" w:rsidRDefault="00A31E4E" w:rsidP="00961C1A">
                  <w:pPr>
                    <w:pStyle w:val="ListParagraph"/>
                    <w:ind w:left="0"/>
                  </w:pPr>
                  <w:r>
                    <w:t xml:space="preserve">// Cross of coverpoints opcode_cp with </w:t>
                  </w:r>
                  <w:r w:rsidRPr="00961C1A">
                    <w:t>operan</w:t>
                  </w:r>
                  <w:r>
                    <w:t>d1_cp will create 6 bins:</w:t>
                  </w:r>
                </w:p>
                <w:p w:rsidR="00A31E4E" w:rsidRDefault="00A31E4E" w:rsidP="00961C1A">
                  <w:pPr>
                    <w:pStyle w:val="ListParagraph"/>
                    <w:ind w:left="0"/>
                  </w:pPr>
                  <w:r>
                    <w:t xml:space="preserve">//  &lt;add_sub, max_neg&gt;,  &lt;add_sub, max_pos&gt;, &lt;add_sub, zero&gt;, </w:t>
                  </w:r>
                </w:p>
                <w:p w:rsidR="00A31E4E" w:rsidRDefault="00A31E4E" w:rsidP="00961C1A">
                  <w:pPr>
                    <w:pStyle w:val="ListParagraph"/>
                    <w:ind w:left="0"/>
                  </w:pPr>
                  <w:r>
                    <w:t>// &lt;add_then_sub,  max_neg&gt;, &lt;add_then_sub,  max_pos&gt;,  &lt;add_then_sub,  zero&gt;</w:t>
                  </w:r>
                </w:p>
                <w:p w:rsidR="00A31E4E" w:rsidRDefault="00A31E4E" w:rsidP="00687BD0">
                  <w:pPr>
                    <w:contextualSpacing/>
                  </w:pPr>
                  <w:r>
                    <w:t>opcode_operand1: cross opcode_cp, operand1_cp {</w:t>
                  </w:r>
                </w:p>
                <w:p w:rsidR="00A31E4E" w:rsidRDefault="00A31E4E" w:rsidP="00687BD0">
                  <w:pPr>
                    <w:contextualSpacing/>
                  </w:pPr>
                  <w:r>
                    <w:t xml:space="preserve">     // Remove bins &lt;add_sub, zero&gt; and  &lt;add_then_sub,  zero&gt;</w:t>
                  </w:r>
                </w:p>
                <w:p w:rsidR="00A31E4E" w:rsidRDefault="00A31E4E" w:rsidP="00687BD0">
                  <w:pPr>
                    <w:contextualSpacing/>
                  </w:pPr>
                  <w:r>
                    <w:t xml:space="preserve">     ignore_bins operand1_zero = binsof(operand1_cp.zero);  </w:t>
                  </w:r>
                </w:p>
                <w:p w:rsidR="00A31E4E" w:rsidRDefault="00A31E4E" w:rsidP="00687BD0">
                  <w:pPr>
                    <w:contextualSpacing/>
                  </w:pPr>
                  <w:r>
                    <w:t xml:space="preserve">     // or </w:t>
                  </w:r>
                </w:p>
                <w:p w:rsidR="00A31E4E" w:rsidRDefault="00A31E4E" w:rsidP="00687BD0">
                  <w:pPr>
                    <w:contextualSpacing/>
                  </w:pPr>
                  <w:r>
                    <w:t xml:space="preserve">     // ignore_bins operand1_zero = binsof(operand1_cp) intersect{0};</w:t>
                  </w:r>
                </w:p>
                <w:p w:rsidR="00A31E4E" w:rsidRDefault="00A31E4E" w:rsidP="00687BD0">
                  <w:pPr>
                    <w:contextualSpacing/>
                  </w:pPr>
                  <w:r>
                    <w:t xml:space="preserve">   </w:t>
                  </w:r>
                </w:p>
                <w:p w:rsidR="00A31E4E" w:rsidRDefault="00A31E4E" w:rsidP="00687BD0">
                  <w:pPr>
                    <w:contextualSpacing/>
                  </w:pPr>
                  <w:r>
                    <w:t xml:space="preserve">     // Remove bins &lt;add_then_sub,  max_neg&gt; and  &lt;add_then_sub,  max_pos&gt;,</w:t>
                  </w:r>
                </w:p>
                <w:p w:rsidR="00A31E4E" w:rsidRDefault="00A31E4E" w:rsidP="00687BD0">
                  <w:pPr>
                    <w:contextualSpacing/>
                  </w:pPr>
                  <w:r>
                    <w:t xml:space="preserve">     ignore_bins opcode_add_then_sub = binsof(opcode_cp.add_then_sub);</w:t>
                  </w:r>
                  <w:r>
                    <w:tab/>
                  </w:r>
                </w:p>
                <w:p w:rsidR="00A31E4E" w:rsidRDefault="00A31E4E" w:rsidP="00687BD0">
                  <w:pPr>
                    <w:contextualSpacing/>
                  </w:pPr>
                </w:p>
                <w:p w:rsidR="00A31E4E" w:rsidRDefault="00A31E4E" w:rsidP="00687BD0">
                  <w:pPr>
                    <w:contextualSpacing/>
                  </w:pPr>
                  <w:r>
                    <w:t xml:space="preserve">     // Only bins &lt;add_sub, max_neg&gt; and &lt;add_sub, max_pos&gt; remain</w:t>
                  </w:r>
                </w:p>
                <w:p w:rsidR="00A31E4E" w:rsidRDefault="00A31E4E" w:rsidP="00687BD0">
                  <w:pPr>
                    <w:contextualSpacing/>
                  </w:pPr>
                  <w:r>
                    <w:t xml:space="preserve">     option.weight = 5;</w:t>
                  </w:r>
                  <w:r>
                    <w:tab/>
                    <w:t xml:space="preserve">  </w:t>
                  </w:r>
                </w:p>
                <w:p w:rsidR="00A31E4E" w:rsidRDefault="00A31E4E" w:rsidP="00687BD0">
                  <w:pPr>
                    <w:contextualSpacing/>
                  </w:pPr>
                  <w:r>
                    <w:t>}</w:t>
                  </w:r>
                </w:p>
              </w:txbxContent>
            </v:textbox>
            <w10:wrap type="none"/>
            <w10:anchorlock/>
          </v:shape>
        </w:pict>
      </w:r>
    </w:p>
    <w:p w:rsidR="00CD0B63" w:rsidRDefault="00CD0B63" w:rsidP="00CD0B63">
      <w:pPr>
        <w:pStyle w:val="ListParagraph"/>
      </w:pPr>
    </w:p>
    <w:p w:rsidR="0037593F" w:rsidRDefault="0037593F" w:rsidP="0037593F">
      <w:pPr>
        <w:ind w:firstLine="720"/>
      </w:pPr>
      <w:r>
        <w:rPr>
          <w:i/>
        </w:rPr>
        <w:t>See Chap_9_Functional_Coverage</w:t>
      </w:r>
      <w:r w:rsidRPr="008C5BFD">
        <w:rPr>
          <w:i/>
        </w:rPr>
        <w:t>/exercise</w:t>
      </w:r>
      <w:r>
        <w:rPr>
          <w:i/>
        </w:rPr>
        <w:t>5  for complete solution.</w:t>
      </w:r>
    </w:p>
    <w:p w:rsidR="002170D2" w:rsidRDefault="002170D2" w:rsidP="00CD0B63">
      <w:pPr>
        <w:pStyle w:val="ListParagraph"/>
      </w:pPr>
    </w:p>
    <w:p w:rsidR="002170D2" w:rsidRPr="00C13234" w:rsidRDefault="002170D2" w:rsidP="00CD0B63">
      <w:pPr>
        <w:pStyle w:val="ListParagraph"/>
      </w:pPr>
    </w:p>
    <w:p w:rsidR="00200EFF" w:rsidRDefault="00200EFF" w:rsidP="005916D1">
      <w:pPr>
        <w:pStyle w:val="ListParagraph"/>
        <w:numPr>
          <w:ilvl w:val="0"/>
          <w:numId w:val="33"/>
        </w:numPr>
      </w:pPr>
      <w:r w:rsidRPr="00A60C49">
        <w:t xml:space="preserve">Assuming that your covergroup is called </w:t>
      </w:r>
      <w:r w:rsidRPr="002F41EC">
        <w:rPr>
          <w:bCs/>
          <w:i/>
        </w:rPr>
        <w:t>CovCode</w:t>
      </w:r>
      <w:r w:rsidRPr="00A60C49">
        <w:t xml:space="preserve"> and the instantiation name of the covergroup is </w:t>
      </w:r>
      <w:r w:rsidRPr="00AD716A">
        <w:rPr>
          <w:bCs/>
          <w:i/>
        </w:rPr>
        <w:t>ck</w:t>
      </w:r>
      <w:r w:rsidRPr="00A60C49">
        <w:t xml:space="preserve"> expand </w:t>
      </w:r>
      <w:r w:rsidR="00087444">
        <w:t>Exercise</w:t>
      </w:r>
      <w:r>
        <w:t xml:space="preserve"> </w:t>
      </w:r>
      <w:r w:rsidR="00222B9D">
        <w:fldChar w:fldCharType="begin"/>
      </w:r>
      <w:r w:rsidR="00292BAB">
        <w:instrText xml:space="preserve"> REF _Ref289241750 \r \h </w:instrText>
      </w:r>
      <w:r w:rsidR="00222B9D">
        <w:fldChar w:fldCharType="separate"/>
      </w:r>
      <w:r w:rsidR="00292BAB">
        <w:t>4</w:t>
      </w:r>
      <w:r w:rsidR="00222B9D">
        <w:fldChar w:fldCharType="end"/>
      </w:r>
      <w:r w:rsidR="00630313">
        <w:t xml:space="preserve"> to</w:t>
      </w:r>
      <w:r w:rsidRPr="00A60C49">
        <w:t>:</w:t>
      </w:r>
    </w:p>
    <w:p w:rsidR="00200EFF" w:rsidRPr="00A60C49" w:rsidRDefault="00200EFF" w:rsidP="005916D1">
      <w:pPr>
        <w:pStyle w:val="ListParagraph"/>
        <w:numPr>
          <w:ilvl w:val="1"/>
          <w:numId w:val="34"/>
        </w:numPr>
      </w:pPr>
      <w:r w:rsidRPr="00A60C49">
        <w:t xml:space="preserve">Display the coverage of coverpoint </w:t>
      </w:r>
      <w:r w:rsidRPr="00015206">
        <w:rPr>
          <w:i/>
        </w:rPr>
        <w:t>operand1_cp</w:t>
      </w:r>
      <w:r w:rsidRPr="00A60C49">
        <w:t xml:space="preserve"> referenced by the instantiation name</w:t>
      </w:r>
      <w:r>
        <w:t>.</w:t>
      </w:r>
      <w:r w:rsidRPr="00A60C49">
        <w:t xml:space="preserve"> </w:t>
      </w:r>
    </w:p>
    <w:p w:rsidR="00200EFF" w:rsidRDefault="00200EFF" w:rsidP="005916D1">
      <w:pPr>
        <w:pStyle w:val="ListParagraph"/>
        <w:numPr>
          <w:ilvl w:val="1"/>
          <w:numId w:val="34"/>
        </w:numPr>
      </w:pPr>
      <w:r w:rsidRPr="00A60C49">
        <w:t xml:space="preserve">Display the coverage of coverpoint </w:t>
      </w:r>
      <w:r w:rsidRPr="00015206">
        <w:rPr>
          <w:i/>
        </w:rPr>
        <w:t>opcode_cp</w:t>
      </w:r>
      <w:r w:rsidRPr="00A60C49">
        <w:t xml:space="preserve"> referenced by the covergroup name</w:t>
      </w:r>
      <w:r>
        <w:t>.</w:t>
      </w:r>
    </w:p>
    <w:p w:rsidR="001B250E" w:rsidRDefault="001B250E" w:rsidP="001B250E">
      <w:pPr>
        <w:pStyle w:val="ListParagraph"/>
        <w:ind w:left="1440"/>
      </w:pPr>
    </w:p>
    <w:p w:rsidR="001B250E" w:rsidRDefault="001B250E" w:rsidP="001B250E">
      <w:pPr>
        <w:pStyle w:val="ListParagraph"/>
      </w:pPr>
      <w:r>
        <w:t>Solution:</w:t>
      </w:r>
    </w:p>
    <w:p w:rsidR="004A2AAC" w:rsidRDefault="0077199F">
      <w:r>
        <w:pict>
          <v:shape id="_x0000_s1052" type="#_x0000_t202" style="width:489.35pt;height:115.15pt;mso-height-percent:200;mso-position-horizontal-relative:char;mso-position-vertical-relative:line;mso-height-percent:200;mso-width-relative:margin;mso-height-relative:margin">
            <v:textbox style="mso-fit-shape-to-text:t">
              <w:txbxContent>
                <w:p w:rsidR="00A31E4E" w:rsidRPr="00200EFF" w:rsidRDefault="00A31E4E" w:rsidP="00200EFF">
                  <w:pPr>
                    <w:contextualSpacing/>
                  </w:pPr>
                  <w:r w:rsidRPr="00200EFF">
                    <w:t>$display("%t: Coverpoint ck.operand1_cp coverage is %f", $time, ck.operand1_cp.get_coverage());</w:t>
                  </w:r>
                </w:p>
                <w:p w:rsidR="00A31E4E" w:rsidRPr="00200EFF" w:rsidRDefault="00A31E4E" w:rsidP="00200EFF">
                  <w:pPr>
                    <w:contextualSpacing/>
                  </w:pPr>
                  <w:r w:rsidRPr="00200EFF">
                    <w:t xml:space="preserve"> $display("%t: Covergroup CovCode::opcode_cp is %f", $time, CovCode::opcode_cp.get_coverage()); </w:t>
                  </w:r>
                </w:p>
              </w:txbxContent>
            </v:textbox>
            <w10:wrap type="none"/>
            <w10:anchorlock/>
          </v:shape>
        </w:pict>
      </w:r>
    </w:p>
    <w:p w:rsidR="004A2AAC" w:rsidRDefault="004A2AAC" w:rsidP="00342A37">
      <w:r>
        <w:rPr>
          <w:i/>
        </w:rPr>
        <w:t>See Chap_9_Functional_Coverage</w:t>
      </w:r>
      <w:r w:rsidRPr="008C5BFD">
        <w:rPr>
          <w:i/>
        </w:rPr>
        <w:t>/exercise</w:t>
      </w:r>
      <w:r>
        <w:rPr>
          <w:i/>
        </w:rPr>
        <w:t>6  for complete solution.</w:t>
      </w:r>
    </w:p>
    <w:p w:rsidR="00EB20BC" w:rsidRDefault="00EB20BC">
      <w:pPr>
        <w:rPr>
          <w:rFonts w:asciiTheme="majorHAnsi" w:eastAsiaTheme="majorEastAsia" w:hAnsiTheme="majorHAnsi" w:cstheme="majorBidi"/>
          <w:b/>
          <w:bCs/>
          <w:color w:val="365F91" w:themeColor="accent1" w:themeShade="BF"/>
          <w:sz w:val="28"/>
          <w:szCs w:val="28"/>
        </w:rPr>
      </w:pPr>
      <w:r>
        <w:lastRenderedPageBreak/>
        <w:br w:type="page"/>
      </w:r>
    </w:p>
    <w:p w:rsidR="00CF087F" w:rsidRDefault="00CF087F" w:rsidP="00CF087F">
      <w:pPr>
        <w:pStyle w:val="Heading1"/>
      </w:pPr>
      <w:bookmarkStart w:id="32" w:name="_Toc302475235"/>
      <w:r>
        <w:lastRenderedPageBreak/>
        <w:t xml:space="preserve">Solution to </w:t>
      </w:r>
      <w:r w:rsidR="00087444">
        <w:t>Exercise</w:t>
      </w:r>
      <w:r w:rsidRPr="00345A2D">
        <w:t xml:space="preserve">s </w:t>
      </w:r>
      <w:r>
        <w:t>for Chap 10 Advanced Interfaces</w:t>
      </w:r>
      <w:bookmarkEnd w:id="32"/>
    </w:p>
    <w:p w:rsidR="002D046E" w:rsidRPr="002D046E" w:rsidRDefault="002D046E" w:rsidP="002D046E"/>
    <w:p w:rsidR="002D046E" w:rsidRDefault="002D046E" w:rsidP="005916D1">
      <w:pPr>
        <w:pStyle w:val="ListParagraph"/>
        <w:numPr>
          <w:ilvl w:val="0"/>
          <w:numId w:val="35"/>
        </w:numPr>
      </w:pPr>
      <w:bookmarkStart w:id="33" w:name="_Ref289760840"/>
      <w:r>
        <w:t>Complete the following code</w:t>
      </w:r>
      <w:r w:rsidR="004935D7">
        <w:t>, as</w:t>
      </w:r>
      <w:r>
        <w:t xml:space="preserve"> indicated by the comments</w:t>
      </w:r>
      <w:bookmarkEnd w:id="33"/>
      <w:r>
        <w:t>.</w:t>
      </w:r>
    </w:p>
    <w:p w:rsidR="002D046E" w:rsidRDefault="0077199F" w:rsidP="002D046E">
      <w:pPr>
        <w:pStyle w:val="ListParagraph"/>
      </w:pPr>
      <w:r>
        <w:pict>
          <v:shape id="_x0000_s1051" type="#_x0000_t202" style="width:318.35pt;height:249.6pt;mso-height-percent:200;mso-position-horizontal-relative:char;mso-position-vertical-relative:line;mso-height-percent:200;mso-width-relative:margin;mso-height-relative:margin">
            <v:textbox style="mso-fit-shape-to-text:t">
              <w:txbxContent>
                <w:p w:rsidR="00A31E4E" w:rsidRPr="00277587" w:rsidRDefault="00A31E4E" w:rsidP="00277587">
                  <w:pPr>
                    <w:autoSpaceDE w:val="0"/>
                    <w:autoSpaceDN w:val="0"/>
                    <w:adjustRightInd w:val="0"/>
                    <w:spacing w:after="0" w:line="240" w:lineRule="auto"/>
                    <w:rPr>
                      <w:rFonts w:cs="CourierPS"/>
                      <w:bCs/>
                    </w:rPr>
                  </w:pPr>
                  <w:r w:rsidRPr="00277587">
                    <w:rPr>
                      <w:rFonts w:cs="CourierPS"/>
                      <w:bCs/>
                    </w:rPr>
                    <w:t>class Driver;</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 Declare a virtual interface for the DUT</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function new(</w:t>
                  </w:r>
                  <w:r>
                    <w:rPr>
                      <w:rFonts w:cs="CourierPS"/>
                      <w:bCs/>
                      <w:sz w:val="24"/>
                      <w:szCs w:val="24"/>
                    </w:rPr>
                    <w:t xml:space="preserve">input mailbox #(Instruction) </w:t>
                  </w:r>
                  <w:r w:rsidRPr="00277587">
                    <w:rPr>
                      <w:rFonts w:cs="CourierPS"/>
                      <w:bCs/>
                    </w:rPr>
                    <w:t xml:space="preserve"> agt2drv,</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 complete the argument list */</w:t>
                  </w:r>
                  <w:r>
                    <w:rPr>
                      <w:rFonts w:cs="CourierPS"/>
                      <w:bCs/>
                    </w:rPr>
                    <w:t xml:space="preserve"> </w:t>
                  </w:r>
                  <w:r w:rsidRPr="00277587">
                    <w:rPr>
                      <w:rFonts w:cs="CourierPS"/>
                      <w:bCs/>
                    </w:rPr>
                    <w:t>);</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this.agt2drv = agt2drv;</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 Save th</w:t>
                  </w:r>
                  <w:r>
                    <w:rPr>
                      <w:rFonts w:cs="CourierPS"/>
                      <w:bCs/>
                    </w:rPr>
                    <w:t xml:space="preserve">e virtual interface argument in </w:t>
                  </w:r>
                  <w:r w:rsidRPr="00277587">
                    <w:rPr>
                      <w:rFonts w:cs="CourierPS"/>
                      <w:bCs/>
                    </w:rPr>
                    <w:t>the class-level variable</w:t>
                  </w:r>
                  <w:r>
                    <w:rPr>
                      <w:rFonts w:cs="CourierPS"/>
                      <w:bCs/>
                    </w:rPr>
                    <w:t xml:space="preserve">   </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endfunction</w:t>
                  </w:r>
                </w:p>
                <w:p w:rsidR="00A31E4E" w:rsidRPr="00277587" w:rsidRDefault="00A31E4E" w:rsidP="00277587">
                  <w:pPr>
                    <w:autoSpaceDE w:val="0"/>
                    <w:autoSpaceDN w:val="0"/>
                    <w:adjustRightInd w:val="0"/>
                    <w:spacing w:after="0" w:line="240" w:lineRule="auto"/>
                    <w:rPr>
                      <w:rFonts w:cs="CourierPS"/>
                      <w:bCs/>
                    </w:rPr>
                  </w:pPr>
                  <w:r w:rsidRPr="00277587">
                    <w:rPr>
                      <w:rFonts w:cs="CourierPS"/>
                      <w:bCs/>
                    </w:rPr>
                    <w:t>endclass</w:t>
                  </w:r>
                </w:p>
                <w:p w:rsidR="00A31E4E" w:rsidRPr="00277587" w:rsidRDefault="00A31E4E" w:rsidP="00277587">
                  <w:pPr>
                    <w:autoSpaceDE w:val="0"/>
                    <w:autoSpaceDN w:val="0"/>
                    <w:adjustRightInd w:val="0"/>
                    <w:spacing w:after="0" w:line="240" w:lineRule="auto"/>
                    <w:rPr>
                      <w:rFonts w:cs="CourierPS"/>
                      <w:bCs/>
                    </w:rPr>
                  </w:pPr>
                  <w:r w:rsidRPr="00277587">
                    <w:rPr>
                      <w:rFonts w:cs="CourierPS"/>
                      <w:bCs/>
                    </w:rPr>
                    <w:t>class Environment;</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Driver drv;</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drv = new(agt2drv, /* complete the argument list */);</w:t>
                  </w:r>
                </w:p>
                <w:p w:rsidR="00A31E4E" w:rsidRPr="00277587" w:rsidRDefault="00A31E4E" w:rsidP="00277587">
                  <w:pPr>
                    <w:autoSpaceDE w:val="0"/>
                    <w:autoSpaceDN w:val="0"/>
                    <w:adjustRightInd w:val="0"/>
                    <w:spacing w:after="0" w:line="240" w:lineRule="auto"/>
                    <w:rPr>
                      <w:rFonts w:cs="CourierPS"/>
                      <w:bCs/>
                    </w:rPr>
                  </w:pPr>
                  <w:r>
                    <w:rPr>
                      <w:rFonts w:cs="CourierPS"/>
                      <w:bCs/>
                    </w:rPr>
                    <w:t xml:space="preserve">    </w:t>
                  </w:r>
                  <w:r w:rsidRPr="00277587">
                    <w:rPr>
                      <w:rFonts w:cs="CourierPS"/>
                      <w:bCs/>
                    </w:rPr>
                    <w:t>.....</w:t>
                  </w:r>
                </w:p>
                <w:p w:rsidR="00A31E4E" w:rsidRPr="00277587" w:rsidRDefault="00A31E4E" w:rsidP="00277587">
                  <w:r w:rsidRPr="00277587">
                    <w:rPr>
                      <w:rFonts w:cs="CourierPS"/>
                      <w:bCs/>
                    </w:rPr>
                    <w:t>endclass</w:t>
                  </w:r>
                </w:p>
              </w:txbxContent>
            </v:textbox>
            <w10:wrap type="none"/>
            <w10:anchorlock/>
          </v:shape>
        </w:pict>
      </w:r>
    </w:p>
    <w:p w:rsidR="002D046E" w:rsidRDefault="002D046E" w:rsidP="002D046E">
      <w:pPr>
        <w:pStyle w:val="ListParagraph"/>
      </w:pPr>
    </w:p>
    <w:p w:rsidR="000A7C6E" w:rsidRPr="002473D2" w:rsidRDefault="000A7C6E" w:rsidP="002D046E">
      <w:pPr>
        <w:pStyle w:val="ListParagraph"/>
        <w:rPr>
          <w:i/>
        </w:rPr>
      </w:pPr>
      <w:r w:rsidRPr="002473D2">
        <w:rPr>
          <w:i/>
        </w:rPr>
        <w:t>Solution:</w:t>
      </w:r>
    </w:p>
    <w:p w:rsidR="000A7C6E" w:rsidRDefault="0077199F" w:rsidP="002D046E">
      <w:pPr>
        <w:pStyle w:val="ListParagraph"/>
      </w:pPr>
      <w:r>
        <w:pict>
          <v:shape id="_x0000_s1050" type="#_x0000_t202" style="width:482.6pt;height:280.45pt;mso-height-percent:200;mso-position-horizontal-relative:char;mso-position-vertical-relative:line;mso-height-percent:200;mso-width-relative:margin;mso-height-relative:margin">
            <v:textbox style="mso-fit-shape-to-text:t">
              <w:txbxContent>
                <w:p w:rsidR="00A31E4E" w:rsidRPr="000A7C6E" w:rsidRDefault="00A31E4E" w:rsidP="000A7C6E">
                  <w:pPr>
                    <w:contextualSpacing/>
                  </w:pPr>
                  <w:r w:rsidRPr="000A7C6E">
                    <w:t>class Driver;</w:t>
                  </w:r>
                </w:p>
                <w:p w:rsidR="00A31E4E" w:rsidRPr="000A7C6E" w:rsidRDefault="00A31E4E" w:rsidP="000A7C6E">
                  <w:pPr>
                    <w:contextualSpacing/>
                  </w:pPr>
                  <w:r w:rsidRPr="000A7C6E">
                    <w:t>.......</w:t>
                  </w:r>
                </w:p>
                <w:p w:rsidR="00A31E4E" w:rsidRPr="000A7C6E" w:rsidRDefault="00A31E4E" w:rsidP="000A7C6E">
                  <w:pPr>
                    <w:contextualSpacing/>
                  </w:pPr>
                  <w:r w:rsidRPr="000A7C6E">
                    <w:t xml:space="preserve">   virtual </w:t>
                  </w:r>
                  <w:r w:rsidRPr="000A7C6E">
                    <w:tab/>
                    <w:t xml:space="preserve">    risc_spm_if risc_bus; // Declare a virtual interface for the DUT</w:t>
                  </w:r>
                </w:p>
                <w:p w:rsidR="00A31E4E" w:rsidRPr="000A7C6E" w:rsidRDefault="00A31E4E" w:rsidP="000A7C6E">
                  <w:pPr>
                    <w:contextualSpacing/>
                  </w:pPr>
                  <w:r>
                    <w:t xml:space="preserve">   function new(</w:t>
                  </w:r>
                  <w:r>
                    <w:rPr>
                      <w:rFonts w:cs="CourierPS"/>
                      <w:bCs/>
                      <w:sz w:val="24"/>
                      <w:szCs w:val="24"/>
                    </w:rPr>
                    <w:t xml:space="preserve">input mailbox #(Instruction) </w:t>
                  </w:r>
                  <w:r w:rsidRPr="000A7C6E">
                    <w:t xml:space="preserve"> agt2drv, input virtual risc_spm_if </w:t>
                  </w:r>
                  <w:r>
                    <w:t>risc_bus); // complete the argument list</w:t>
                  </w:r>
                </w:p>
                <w:p w:rsidR="00A31E4E" w:rsidRDefault="00A31E4E" w:rsidP="000A7C6E">
                  <w:pPr>
                    <w:contextualSpacing/>
                  </w:pPr>
                  <w:r w:rsidRPr="000A7C6E">
                    <w:t xml:space="preserve">      this.agt2drv = agt2drv;</w:t>
                  </w:r>
                </w:p>
                <w:p w:rsidR="00A31E4E" w:rsidRPr="000A7C6E" w:rsidRDefault="00A31E4E" w:rsidP="000A7C6E">
                  <w:pPr>
                    <w:contextualSpacing/>
                  </w:pPr>
                  <w:r>
                    <w:rPr>
                      <w:rFonts w:cs="CourierPS"/>
                      <w:bCs/>
                    </w:rPr>
                    <w:t xml:space="preserve">       </w:t>
                  </w:r>
                  <w:r w:rsidRPr="00277587">
                    <w:rPr>
                      <w:rFonts w:cs="CourierPS"/>
                      <w:bCs/>
                    </w:rPr>
                    <w:t>// Save th</w:t>
                  </w:r>
                  <w:r>
                    <w:rPr>
                      <w:rFonts w:cs="CourierPS"/>
                      <w:bCs/>
                    </w:rPr>
                    <w:t xml:space="preserve">e virtual interface argument in </w:t>
                  </w:r>
                  <w:r w:rsidRPr="00277587">
                    <w:rPr>
                      <w:rFonts w:cs="CourierPS"/>
                      <w:bCs/>
                    </w:rPr>
                    <w:t>the class-level variable</w:t>
                  </w:r>
                  <w:r>
                    <w:rPr>
                      <w:rFonts w:cs="CourierPS"/>
                      <w:bCs/>
                    </w:rPr>
                    <w:t xml:space="preserve">   </w:t>
                  </w:r>
                </w:p>
                <w:p w:rsidR="00A31E4E" w:rsidRDefault="00A31E4E" w:rsidP="000A7C6E">
                  <w:pPr>
                    <w:contextualSpacing/>
                  </w:pPr>
                  <w:r w:rsidRPr="000A7C6E">
                    <w:t xml:space="preserve">      this.risc_bus = risc_bus;</w:t>
                  </w:r>
                  <w:r>
                    <w:t xml:space="preserve">   </w:t>
                  </w:r>
                </w:p>
                <w:p w:rsidR="00A31E4E" w:rsidRPr="000A7C6E" w:rsidRDefault="00A31E4E" w:rsidP="000A7C6E">
                  <w:pPr>
                    <w:contextualSpacing/>
                  </w:pPr>
                  <w:r>
                    <w:t xml:space="preserve">   endfunction</w:t>
                  </w:r>
                </w:p>
                <w:p w:rsidR="00A31E4E" w:rsidRDefault="00A31E4E" w:rsidP="000A7C6E">
                  <w:pPr>
                    <w:contextualSpacing/>
                  </w:pPr>
                  <w:r w:rsidRPr="000A7C6E">
                    <w:t>endclass</w:t>
                  </w:r>
                </w:p>
                <w:p w:rsidR="00A31E4E" w:rsidRPr="000A7C6E" w:rsidRDefault="00A31E4E" w:rsidP="000A7C6E">
                  <w:pPr>
                    <w:contextualSpacing/>
                  </w:pPr>
                </w:p>
                <w:p w:rsidR="00A31E4E" w:rsidRPr="000A7C6E" w:rsidRDefault="00A31E4E" w:rsidP="000A7C6E">
                  <w:pPr>
                    <w:contextualSpacing/>
                  </w:pPr>
                  <w:r w:rsidRPr="000A7C6E">
                    <w:t>class Environment;</w:t>
                  </w:r>
                </w:p>
                <w:p w:rsidR="00A31E4E" w:rsidRPr="000A7C6E" w:rsidRDefault="00A31E4E" w:rsidP="000A7C6E">
                  <w:pPr>
                    <w:contextualSpacing/>
                  </w:pPr>
                  <w:r w:rsidRPr="000A7C6E">
                    <w:t>Driver drv;</w:t>
                  </w:r>
                </w:p>
                <w:p w:rsidR="00A31E4E" w:rsidRPr="000A7C6E" w:rsidRDefault="00A31E4E" w:rsidP="000A7C6E">
                  <w:pPr>
                    <w:contextualSpacing/>
                  </w:pPr>
                  <w:r w:rsidRPr="000A7C6E">
                    <w:t xml:space="preserve">   </w:t>
                  </w:r>
                  <w:r>
                    <w:t>…..</w:t>
                  </w:r>
                </w:p>
                <w:p w:rsidR="00A31E4E" w:rsidRDefault="00A31E4E" w:rsidP="000A7C6E">
                  <w:pPr>
                    <w:contextualSpacing/>
                  </w:pPr>
                  <w:r w:rsidRPr="000A7C6E">
                    <w:t xml:space="preserve">   drv = new(agt2drv, risc_bus); // complete </w:t>
                  </w:r>
                  <w:r>
                    <w:t>the argument list</w:t>
                  </w:r>
                </w:p>
                <w:p w:rsidR="00A31E4E" w:rsidRPr="000A7C6E" w:rsidRDefault="00A31E4E" w:rsidP="000A7C6E">
                  <w:pPr>
                    <w:contextualSpacing/>
                  </w:pPr>
                  <w:r>
                    <w:t xml:space="preserve">   ……</w:t>
                  </w:r>
                </w:p>
                <w:p w:rsidR="00A31E4E" w:rsidRDefault="00A31E4E" w:rsidP="000A7C6E">
                  <w:pPr>
                    <w:contextualSpacing/>
                  </w:pPr>
                  <w:r w:rsidRPr="000A7C6E">
                    <w:t>endclass</w:t>
                  </w:r>
                </w:p>
              </w:txbxContent>
            </v:textbox>
            <w10:wrap type="none"/>
            <w10:anchorlock/>
          </v:shape>
        </w:pict>
      </w:r>
    </w:p>
    <w:p w:rsidR="000A7C6E" w:rsidRDefault="000A7C6E" w:rsidP="002D046E">
      <w:pPr>
        <w:pStyle w:val="ListParagraph"/>
      </w:pPr>
    </w:p>
    <w:p w:rsidR="002473D2" w:rsidRDefault="00780DCC" w:rsidP="002D046E">
      <w:pPr>
        <w:pStyle w:val="ListParagraph"/>
        <w:rPr>
          <w:i/>
        </w:rPr>
      </w:pPr>
      <w:r w:rsidRPr="00D67265">
        <w:rPr>
          <w:i/>
        </w:rPr>
        <w:lastRenderedPageBreak/>
        <w:t>See Chap_10_Advanced_Interfaces/</w:t>
      </w:r>
      <w:r>
        <w:rPr>
          <w:i/>
        </w:rPr>
        <w:t xml:space="preserve">exercise1_2 </w:t>
      </w:r>
      <w:r w:rsidRPr="00D67265">
        <w:rPr>
          <w:i/>
        </w:rPr>
        <w:t xml:space="preserve"> for </w:t>
      </w:r>
      <w:r>
        <w:rPr>
          <w:i/>
        </w:rPr>
        <w:t xml:space="preserve">complete </w:t>
      </w:r>
      <w:r w:rsidRPr="00D67265">
        <w:rPr>
          <w:i/>
        </w:rPr>
        <w:t>solution</w:t>
      </w:r>
    </w:p>
    <w:p w:rsidR="00780DCC" w:rsidRDefault="00780DCC" w:rsidP="002D046E">
      <w:pPr>
        <w:pStyle w:val="ListParagraph"/>
      </w:pPr>
    </w:p>
    <w:p w:rsidR="002D046E" w:rsidRDefault="00236980" w:rsidP="005916D1">
      <w:pPr>
        <w:pStyle w:val="ListParagraph"/>
        <w:numPr>
          <w:ilvl w:val="0"/>
          <w:numId w:val="35"/>
        </w:numPr>
      </w:pPr>
      <w:r>
        <w:t>Using the solution to E</w:t>
      </w:r>
      <w:r w:rsidR="002D046E">
        <w:t xml:space="preserve">xercise </w:t>
      </w:r>
      <w:r w:rsidR="00222B9D">
        <w:fldChar w:fldCharType="begin"/>
      </w:r>
      <w:r w:rsidR="002D046E">
        <w:instrText xml:space="preserve"> REF _Ref289760840 \r \h </w:instrText>
      </w:r>
      <w:r w:rsidR="00222B9D">
        <w:fldChar w:fldCharType="separate"/>
      </w:r>
      <w:r w:rsidR="00E114A0">
        <w:t>1</w:t>
      </w:r>
      <w:r w:rsidR="00222B9D">
        <w:fldChar w:fldCharType="end"/>
      </w:r>
      <w:r w:rsidR="002D046E">
        <w:t>, complete the following code where indicated by the comments.</w:t>
      </w:r>
    </w:p>
    <w:p w:rsidR="002D046E" w:rsidRDefault="0077199F" w:rsidP="002D046E">
      <w:pPr>
        <w:pStyle w:val="ListParagraph"/>
      </w:pPr>
      <w:r>
        <w:pict>
          <v:shape id="_x0000_s1049" type="#_x0000_t202" style="width:241.1pt;height:211.5pt;mso-height-percent:200;mso-position-horizontal-relative:char;mso-position-vertical-relative:line;mso-height-percent:200;mso-width-relative:margin;mso-height-relative:margin">
            <v:textbox style="mso-next-textbox:#_x0000_s1049;mso-fit-shape-to-text:t">
              <w:txbxContent>
                <w:p w:rsidR="00A31E4E" w:rsidRPr="001C5CF6" w:rsidRDefault="00A31E4E" w:rsidP="002D046E">
                  <w:pPr>
                    <w:contextualSpacing/>
                  </w:pPr>
                  <w:r w:rsidRPr="001C5CF6">
                    <w:t xml:space="preserve">program automatic test(risc_spm_if risc_bus);  </w:t>
                  </w:r>
                </w:p>
                <w:p w:rsidR="00A31E4E" w:rsidRPr="001C5CF6" w:rsidRDefault="00A31E4E" w:rsidP="002D046E">
                  <w:pPr>
                    <w:contextualSpacing/>
                  </w:pPr>
                  <w:r w:rsidRPr="001C5CF6">
                    <w:t xml:space="preserve">    import my_package::*;</w:t>
                  </w:r>
                </w:p>
                <w:p w:rsidR="00A31E4E" w:rsidRPr="001C5CF6" w:rsidRDefault="00A31E4E" w:rsidP="002D046E">
                  <w:pPr>
                    <w:contextualSpacing/>
                  </w:pPr>
                  <w:r w:rsidRPr="001C5CF6">
                    <w:t xml:space="preserve">   </w:t>
                  </w:r>
                  <w:r>
                    <w:t xml:space="preserve"> </w:t>
                  </w:r>
                  <w:r w:rsidRPr="001C5CF6">
                    <w:t>Environment env;</w:t>
                  </w:r>
                </w:p>
                <w:p w:rsidR="00A31E4E" w:rsidRPr="001C5CF6" w:rsidRDefault="00A31E4E" w:rsidP="002D046E">
                  <w:pPr>
                    <w:contextualSpacing/>
                  </w:pPr>
                  <w:r w:rsidRPr="001C5CF6">
                    <w:t xml:space="preserve">   </w:t>
                  </w:r>
                  <w:r>
                    <w:t xml:space="preserve"> </w:t>
                  </w:r>
                  <w:r w:rsidRPr="001C5CF6">
                    <w:t xml:space="preserve">initial begin  </w:t>
                  </w:r>
                </w:p>
                <w:p w:rsidR="00A31E4E" w:rsidRPr="001C5CF6" w:rsidRDefault="00A31E4E" w:rsidP="002D046E">
                  <w:pPr>
                    <w:contextualSpacing/>
                  </w:pPr>
                  <w:r w:rsidRPr="001C5CF6">
                    <w:t xml:space="preserve">    </w:t>
                  </w:r>
                  <w:r>
                    <w:t xml:space="preserve"> </w:t>
                  </w:r>
                  <w:r w:rsidRPr="001C5CF6">
                    <w:t xml:space="preserve"> </w:t>
                  </w:r>
                  <w:r>
                    <w:t>// Create object referenced by env handle</w:t>
                  </w:r>
                </w:p>
                <w:p w:rsidR="00A31E4E" w:rsidRPr="001C5CF6" w:rsidRDefault="00A31E4E" w:rsidP="002D046E">
                  <w:pPr>
                    <w:contextualSpacing/>
                  </w:pPr>
                  <w:r w:rsidRPr="001C5CF6">
                    <w:t xml:space="preserve">  </w:t>
                  </w:r>
                  <w:r>
                    <w:t xml:space="preserve"> </w:t>
                  </w:r>
                  <w:r w:rsidRPr="001C5CF6">
                    <w:t>end</w:t>
                  </w:r>
                </w:p>
                <w:p w:rsidR="00A31E4E" w:rsidRDefault="00A31E4E" w:rsidP="002D046E">
                  <w:pPr>
                    <w:contextualSpacing/>
                  </w:pPr>
                  <w:r w:rsidRPr="001C5CF6">
                    <w:t>endprogram</w:t>
                  </w:r>
                </w:p>
              </w:txbxContent>
            </v:textbox>
            <w10:wrap type="none"/>
            <w10:anchorlock/>
          </v:shape>
        </w:pict>
      </w:r>
    </w:p>
    <w:p w:rsidR="002D046E" w:rsidRDefault="002D046E" w:rsidP="002D046E">
      <w:pPr>
        <w:pStyle w:val="ListParagraph"/>
      </w:pPr>
    </w:p>
    <w:p w:rsidR="00C669D6" w:rsidRPr="001C3E85" w:rsidRDefault="00C669D6" w:rsidP="002D046E">
      <w:pPr>
        <w:pStyle w:val="ListParagraph"/>
        <w:rPr>
          <w:i/>
        </w:rPr>
      </w:pPr>
      <w:r w:rsidRPr="001C3E85">
        <w:rPr>
          <w:i/>
        </w:rPr>
        <w:t>Solution:</w:t>
      </w:r>
    </w:p>
    <w:p w:rsidR="00C669D6" w:rsidRDefault="0077199F" w:rsidP="002D046E">
      <w:pPr>
        <w:pStyle w:val="ListParagraph"/>
      </w:pPr>
      <w:r>
        <w:pict>
          <v:shape id="_x0000_s1048" type="#_x0000_t202" style="width:342.3pt;height:141.5pt;mso-height-percent:200;mso-position-horizontal-relative:char;mso-position-vertical-relative:line;mso-height-percent:200;mso-width-relative:margin;mso-height-relative:margin">
            <v:textbox style="mso-fit-shape-to-text:t">
              <w:txbxContent>
                <w:p w:rsidR="00A31E4E" w:rsidRPr="00C669D6" w:rsidRDefault="00A31E4E" w:rsidP="00C669D6">
                  <w:pPr>
                    <w:contextualSpacing/>
                  </w:pPr>
                  <w:r w:rsidRPr="00C669D6">
                    <w:t xml:space="preserve">program automatic test(risc_spm_if risc_bus);  </w:t>
                  </w:r>
                </w:p>
                <w:p w:rsidR="00A31E4E" w:rsidRPr="00C669D6" w:rsidRDefault="00A31E4E" w:rsidP="00C669D6">
                  <w:pPr>
                    <w:contextualSpacing/>
                  </w:pPr>
                  <w:r w:rsidRPr="00C669D6">
                    <w:t xml:space="preserve">    import my_package::*;</w:t>
                  </w:r>
                </w:p>
                <w:p w:rsidR="00A31E4E" w:rsidRPr="00C669D6" w:rsidRDefault="00A31E4E" w:rsidP="00C669D6">
                  <w:pPr>
                    <w:contextualSpacing/>
                  </w:pPr>
                  <w:r w:rsidRPr="00C669D6">
                    <w:t xml:space="preserve">   </w:t>
                  </w:r>
                  <w:r>
                    <w:t xml:space="preserve"> </w:t>
                  </w:r>
                  <w:r w:rsidRPr="00C669D6">
                    <w:t>Environment env;</w:t>
                  </w:r>
                </w:p>
                <w:p w:rsidR="00A31E4E" w:rsidRPr="00C669D6" w:rsidRDefault="00A31E4E" w:rsidP="00C669D6">
                  <w:pPr>
                    <w:contextualSpacing/>
                  </w:pPr>
                  <w:r w:rsidRPr="00C669D6">
                    <w:t xml:space="preserve">   </w:t>
                  </w:r>
                  <w:r>
                    <w:t xml:space="preserve"> </w:t>
                  </w:r>
                  <w:r w:rsidRPr="00C669D6">
                    <w:t xml:space="preserve">initial begin  </w:t>
                  </w:r>
                </w:p>
                <w:p w:rsidR="00A31E4E" w:rsidRPr="00C669D6" w:rsidRDefault="00A31E4E" w:rsidP="00C669D6">
                  <w:pPr>
                    <w:contextualSpacing/>
                  </w:pPr>
                  <w:r w:rsidRPr="00C669D6">
                    <w:t xml:space="preserve">    </w:t>
                  </w:r>
                  <w:r>
                    <w:t xml:space="preserve">  </w:t>
                  </w:r>
                  <w:r w:rsidRPr="00C669D6">
                    <w:t xml:space="preserve"> env = new(risc_bus);</w:t>
                  </w:r>
                  <w:r>
                    <w:t xml:space="preserve"> // Create object referenced by env handle</w:t>
                  </w:r>
                </w:p>
                <w:p w:rsidR="00A31E4E" w:rsidRPr="00C669D6" w:rsidRDefault="00A31E4E" w:rsidP="00C669D6">
                  <w:pPr>
                    <w:contextualSpacing/>
                  </w:pPr>
                  <w:r w:rsidRPr="00C669D6">
                    <w:t xml:space="preserve">  </w:t>
                  </w:r>
                  <w:r>
                    <w:t xml:space="preserve">  </w:t>
                  </w:r>
                  <w:r w:rsidRPr="00C669D6">
                    <w:t>end</w:t>
                  </w:r>
                </w:p>
                <w:p w:rsidR="00A31E4E" w:rsidRDefault="00A31E4E" w:rsidP="00C669D6">
                  <w:pPr>
                    <w:contextualSpacing/>
                  </w:pPr>
                  <w:r w:rsidRPr="00C669D6">
                    <w:t>endprogram</w:t>
                  </w:r>
                </w:p>
              </w:txbxContent>
            </v:textbox>
            <w10:wrap type="none"/>
            <w10:anchorlock/>
          </v:shape>
        </w:pict>
      </w:r>
    </w:p>
    <w:p w:rsidR="00780DCC" w:rsidRDefault="00780DCC" w:rsidP="002D046E">
      <w:pPr>
        <w:pStyle w:val="ListParagraph"/>
      </w:pPr>
    </w:p>
    <w:p w:rsidR="00780DCC" w:rsidRDefault="00780DCC" w:rsidP="002D046E">
      <w:pPr>
        <w:pStyle w:val="ListParagraph"/>
      </w:pPr>
      <w:r w:rsidRPr="00D67265">
        <w:rPr>
          <w:i/>
        </w:rPr>
        <w:t>See Chap_10_Advanced_Interfaces/</w:t>
      </w:r>
      <w:r>
        <w:rPr>
          <w:i/>
        </w:rPr>
        <w:t xml:space="preserve">exercise1_2 </w:t>
      </w:r>
      <w:r w:rsidRPr="00D67265">
        <w:rPr>
          <w:i/>
        </w:rPr>
        <w:t xml:space="preserve"> for </w:t>
      </w:r>
      <w:r>
        <w:rPr>
          <w:i/>
        </w:rPr>
        <w:t xml:space="preserve">complete </w:t>
      </w:r>
      <w:r w:rsidRPr="00D67265">
        <w:rPr>
          <w:i/>
        </w:rPr>
        <w:t>solution</w:t>
      </w:r>
    </w:p>
    <w:p w:rsidR="00C669D6" w:rsidRDefault="00C669D6" w:rsidP="002D046E">
      <w:pPr>
        <w:pStyle w:val="ListParagraph"/>
      </w:pPr>
    </w:p>
    <w:p w:rsidR="002D046E" w:rsidRPr="00F4492C" w:rsidRDefault="00FC679F" w:rsidP="005916D1">
      <w:pPr>
        <w:pStyle w:val="ListParagraph"/>
        <w:numPr>
          <w:ilvl w:val="0"/>
          <w:numId w:val="35"/>
        </w:numPr>
      </w:pPr>
      <w:bookmarkStart w:id="34" w:name="_Ref294527782"/>
      <w:r w:rsidRPr="00FC679F">
        <w:t xml:space="preserve">Modify the following program declaration to use cross module references (XMR). </w:t>
      </w:r>
      <w:r>
        <w:t xml:space="preserve"> </w:t>
      </w:r>
      <w:r w:rsidRPr="00FC679F">
        <w:t xml:space="preserve">Assume the top module that contains the interface is named </w:t>
      </w:r>
      <w:r w:rsidRPr="00FC679F">
        <w:rPr>
          <w:i/>
        </w:rPr>
        <w:t>top</w:t>
      </w:r>
      <w:r w:rsidRPr="00FC679F">
        <w:t>.</w:t>
      </w:r>
      <w:bookmarkEnd w:id="34"/>
    </w:p>
    <w:p w:rsidR="002D046E" w:rsidRDefault="0077199F" w:rsidP="00922DA4">
      <w:pPr>
        <w:pStyle w:val="ListParagraph"/>
      </w:pPr>
      <w:r>
        <w:pict>
          <v:shape id="_x0000_s1047" type="#_x0000_t202" style="width:241.1pt;height:211.5pt;mso-height-percent:200;mso-position-horizontal-relative:char;mso-position-vertical-relative:line;mso-height-percent:200;mso-width-relative:margin;mso-height-relative:margin">
            <v:textbox style="mso-next-textbox:#_x0000_s1047;mso-fit-shape-to-text:t">
              <w:txbxContent>
                <w:p w:rsidR="00A31E4E" w:rsidRPr="00F4492C" w:rsidRDefault="00A31E4E" w:rsidP="002D046E">
                  <w:pPr>
                    <w:contextualSpacing/>
                  </w:pPr>
                  <w:r w:rsidRPr="00F4492C">
                    <w:t>program automatic test(risc_spm_if risc_bus);</w:t>
                  </w:r>
                </w:p>
                <w:p w:rsidR="00A31E4E" w:rsidRPr="00F4492C" w:rsidRDefault="00A31E4E" w:rsidP="002D046E">
                  <w:pPr>
                    <w:contextualSpacing/>
                  </w:pPr>
                  <w:r w:rsidRPr="00F4492C">
                    <w:t xml:space="preserve">    ...</w:t>
                  </w:r>
                </w:p>
                <w:p w:rsidR="00A31E4E" w:rsidRPr="00F4492C" w:rsidRDefault="00A31E4E" w:rsidP="002D046E">
                  <w:pPr>
                    <w:contextualSpacing/>
                  </w:pPr>
                  <w:r w:rsidRPr="00F4492C">
                    <w:t xml:space="preserve">endprogram </w:t>
                  </w:r>
                </w:p>
              </w:txbxContent>
            </v:textbox>
            <w10:wrap type="none"/>
            <w10:anchorlock/>
          </v:shape>
        </w:pict>
      </w:r>
    </w:p>
    <w:p w:rsidR="00496202" w:rsidRDefault="00496202" w:rsidP="00462508">
      <w:pPr>
        <w:ind w:firstLine="720"/>
      </w:pPr>
      <w:bookmarkStart w:id="35" w:name="_Ref294527796"/>
      <w:r w:rsidRPr="00F4492C">
        <w:t>Modi</w:t>
      </w:r>
      <w:r>
        <w:t>fy the following</w:t>
      </w:r>
      <w:r w:rsidRPr="00F4492C">
        <w:t xml:space="preserve"> instantiation</w:t>
      </w:r>
      <w:r>
        <w:t xml:space="preserve"> of program </w:t>
      </w:r>
      <w:r w:rsidRPr="00462508">
        <w:rPr>
          <w:i/>
        </w:rPr>
        <w:t>test</w:t>
      </w:r>
      <w:r w:rsidRPr="00F4492C">
        <w:t xml:space="preserve"> to use cross module references (XMR).</w:t>
      </w:r>
      <w:bookmarkEnd w:id="35"/>
      <w:r w:rsidRPr="00F4492C">
        <w:t xml:space="preserve"> </w:t>
      </w:r>
    </w:p>
    <w:p w:rsidR="00496202" w:rsidRDefault="00496202" w:rsidP="00496202">
      <w:pPr>
        <w:pStyle w:val="ListParagraph"/>
      </w:pPr>
    </w:p>
    <w:p w:rsidR="00496202" w:rsidRDefault="0077199F" w:rsidP="00496202">
      <w:pPr>
        <w:pStyle w:val="ListParagraph"/>
      </w:pPr>
      <w:r>
        <w:pict>
          <v:shape id="_x0000_s1046" type="#_x0000_t202" style="width:241.1pt;height:211.5pt;mso-height-percent:200;mso-position-horizontal-relative:char;mso-position-vertical-relative:line;mso-height-percent:200;mso-width-relative:margin;mso-height-relative:margin">
            <v:textbox style="mso-next-textbox:#_x0000_s1046;mso-fit-shape-to-text:t">
              <w:txbxContent>
                <w:p w:rsidR="00A31E4E" w:rsidRPr="00F4492C" w:rsidRDefault="00A31E4E" w:rsidP="00496202">
                  <w:pPr>
                    <w:contextualSpacing/>
                  </w:pPr>
                  <w:r w:rsidRPr="00F4492C">
                    <w:t xml:space="preserve">`include "risc_spm_if.sv"  </w:t>
                  </w:r>
                </w:p>
                <w:p w:rsidR="00A31E4E" w:rsidRPr="00F4492C" w:rsidRDefault="00A31E4E" w:rsidP="00496202">
                  <w:pPr>
                    <w:contextualSpacing/>
                  </w:pPr>
                  <w:r w:rsidRPr="00F4492C">
                    <w:t xml:space="preserve">  </w:t>
                  </w:r>
                  <w:r>
                    <w:t xml:space="preserve"> </w:t>
                  </w:r>
                  <w:r w:rsidRPr="00F4492C">
                    <w:t>module top;</w:t>
                  </w:r>
                </w:p>
                <w:p w:rsidR="00A31E4E" w:rsidRPr="00F4492C" w:rsidRDefault="00A31E4E" w:rsidP="00496202">
                  <w:pPr>
                    <w:contextualSpacing/>
                  </w:pPr>
                  <w:r w:rsidRPr="00F4492C">
                    <w:t xml:space="preserve">   </w:t>
                  </w:r>
                  <w:r>
                    <w:t xml:space="preserve">  </w:t>
                  </w:r>
                  <w:r w:rsidRPr="00F4492C">
                    <w:t xml:space="preserve"> .... </w:t>
                  </w:r>
                </w:p>
                <w:p w:rsidR="00A31E4E" w:rsidRPr="00F4492C" w:rsidRDefault="00A31E4E" w:rsidP="00496202">
                  <w:pPr>
                    <w:contextualSpacing/>
                  </w:pPr>
                  <w:r w:rsidRPr="00F4492C">
                    <w:t xml:space="preserve">    </w:t>
                  </w:r>
                  <w:r>
                    <w:t xml:space="preserve"> test t1</w:t>
                  </w:r>
                  <w:r w:rsidRPr="00F4492C">
                    <w:t xml:space="preserve">(risc_bus);   </w:t>
                  </w:r>
                </w:p>
                <w:p w:rsidR="00A31E4E" w:rsidRPr="00F4492C" w:rsidRDefault="00A31E4E" w:rsidP="00496202">
                  <w:pPr>
                    <w:contextualSpacing/>
                  </w:pPr>
                  <w:r w:rsidRPr="00F4492C">
                    <w:t xml:space="preserve">  </w:t>
                  </w:r>
                  <w:r>
                    <w:t xml:space="preserve">  </w:t>
                  </w:r>
                  <w:r w:rsidRPr="00F4492C">
                    <w:t xml:space="preserve"> .... </w:t>
                  </w:r>
                </w:p>
                <w:p w:rsidR="00A31E4E" w:rsidRPr="00F4492C" w:rsidRDefault="00A31E4E" w:rsidP="00496202">
                  <w:pPr>
                    <w:contextualSpacing/>
                  </w:pPr>
                  <w:r w:rsidRPr="00F4492C">
                    <w:t xml:space="preserve">endmodule </w:t>
                  </w:r>
                </w:p>
              </w:txbxContent>
            </v:textbox>
            <w10:wrap type="none"/>
            <w10:anchorlock/>
          </v:shape>
        </w:pict>
      </w:r>
    </w:p>
    <w:p w:rsidR="002D046E" w:rsidRDefault="002D046E" w:rsidP="00922DA4">
      <w:pPr>
        <w:pStyle w:val="ListParagraph"/>
      </w:pPr>
    </w:p>
    <w:p w:rsidR="00922DA4" w:rsidRPr="00922DA4" w:rsidRDefault="00922DA4" w:rsidP="00922DA4">
      <w:pPr>
        <w:pStyle w:val="ListParagraph"/>
        <w:rPr>
          <w:i/>
        </w:rPr>
      </w:pPr>
      <w:r w:rsidRPr="00E84264">
        <w:rPr>
          <w:i/>
        </w:rPr>
        <w:t>Solution:</w:t>
      </w:r>
    </w:p>
    <w:p w:rsidR="00922DA4" w:rsidRDefault="00922DA4" w:rsidP="004B2713"/>
    <w:p w:rsidR="004B2713" w:rsidRDefault="0077199F" w:rsidP="00922DA4">
      <w:pPr>
        <w:pStyle w:val="ListParagraph"/>
      </w:pPr>
      <w:r>
        <w:pict>
          <v:shape id="_x0000_s1045" type="#_x0000_t202" style="width:427.85pt;height:95.15pt;mso-height-percent:200;mso-position-horizontal-relative:char;mso-position-vertical-relative:line;mso-height-percent:200;mso-width-relative:margin;mso-height-relative:margin">
            <v:textbox style="mso-next-textbox:#_x0000_s1045;mso-fit-shape-to-text:t">
              <w:txbxContent>
                <w:p w:rsidR="00A31E4E" w:rsidRPr="007865D2" w:rsidRDefault="00A31E4E" w:rsidP="004B2713">
                  <w:pPr>
                    <w:contextualSpacing/>
                  </w:pPr>
                  <w:r w:rsidRPr="007865D2">
                    <w:t xml:space="preserve">program automatic test(); // Do not need to pass in interface </w:t>
                  </w:r>
                </w:p>
                <w:p w:rsidR="00A31E4E" w:rsidRPr="007865D2" w:rsidRDefault="00A31E4E" w:rsidP="004B2713">
                  <w:pPr>
                    <w:contextualSpacing/>
                  </w:pPr>
                  <w:r w:rsidRPr="007865D2">
                    <w:t xml:space="preserve">  .... </w:t>
                  </w:r>
                </w:p>
                <w:p w:rsidR="00A31E4E" w:rsidRPr="007865D2" w:rsidRDefault="00A31E4E" w:rsidP="004B2713">
                  <w:pPr>
                    <w:contextualSpacing/>
                  </w:pPr>
                  <w:r w:rsidRPr="007865D2">
                    <w:t xml:space="preserve">  virtual risc_spm_if risc_bus = top.risc_bus; // Interface is known to program with XMR. </w:t>
                  </w:r>
                </w:p>
                <w:p w:rsidR="00A31E4E" w:rsidRPr="007865D2" w:rsidRDefault="00A31E4E" w:rsidP="004B2713">
                  <w:pPr>
                    <w:contextualSpacing/>
                  </w:pPr>
                  <w:r w:rsidRPr="007865D2">
                    <w:t>endprogram</w:t>
                  </w:r>
                </w:p>
              </w:txbxContent>
            </v:textbox>
            <w10:wrap type="none"/>
            <w10:anchorlock/>
          </v:shape>
        </w:pict>
      </w:r>
    </w:p>
    <w:p w:rsidR="004B2713" w:rsidRDefault="004B2713" w:rsidP="00922DA4">
      <w:pPr>
        <w:pStyle w:val="ListParagraph"/>
      </w:pPr>
    </w:p>
    <w:p w:rsidR="004B2713" w:rsidRDefault="004B2713" w:rsidP="00922DA4">
      <w:pPr>
        <w:pStyle w:val="ListParagraph"/>
      </w:pPr>
    </w:p>
    <w:p w:rsidR="00922DA4" w:rsidRDefault="00222B9D" w:rsidP="00922DA4">
      <w:pPr>
        <w:pStyle w:val="ListParagraph"/>
      </w:pPr>
      <w:r>
        <w:pict>
          <v:shape id="_x0000_s1044" type="#_x0000_t202" style="width:252.35pt;height:110.6pt;mso-height-percent:200;mso-position-horizontal-relative:char;mso-position-vertical-relative:line;mso-height-percent:200;mso-width-relative:margin;mso-height-relative:margin">
            <v:textbox style="mso-next-textbox:#_x0000_s1044;mso-fit-shape-to-text:t">
              <w:txbxContent>
                <w:p w:rsidR="00A31E4E" w:rsidRPr="00345519" w:rsidRDefault="00A31E4E" w:rsidP="00922DA4">
                  <w:pPr>
                    <w:contextualSpacing/>
                  </w:pPr>
                  <w:r w:rsidRPr="00345519">
                    <w:t xml:space="preserve">`include "risc_spm_if.sv"  </w:t>
                  </w:r>
                </w:p>
                <w:p w:rsidR="00A31E4E" w:rsidRPr="00345519" w:rsidRDefault="00A31E4E" w:rsidP="00922DA4">
                  <w:pPr>
                    <w:contextualSpacing/>
                  </w:pPr>
                  <w:r w:rsidRPr="00345519">
                    <w:t xml:space="preserve">  module top;</w:t>
                  </w:r>
                </w:p>
                <w:p w:rsidR="00A31E4E" w:rsidRPr="00345519" w:rsidRDefault="00A31E4E" w:rsidP="00922DA4">
                  <w:pPr>
                    <w:contextualSpacing/>
                  </w:pPr>
                  <w:r w:rsidRPr="00345519">
                    <w:t xml:space="preserve">    .... </w:t>
                  </w:r>
                </w:p>
                <w:p w:rsidR="00A31E4E" w:rsidRPr="00345519" w:rsidRDefault="00A31E4E" w:rsidP="00922DA4">
                  <w:pPr>
                    <w:contextualSpacing/>
                  </w:pPr>
                  <w:r w:rsidRPr="00345519">
                    <w:t xml:space="preserve">    test test();   // Do not need to pass in interface </w:t>
                  </w:r>
                </w:p>
                <w:p w:rsidR="00A31E4E" w:rsidRPr="00345519" w:rsidRDefault="00A31E4E" w:rsidP="00922DA4">
                  <w:pPr>
                    <w:contextualSpacing/>
                  </w:pPr>
                  <w:r w:rsidRPr="00345519">
                    <w:t xml:space="preserve">   ....</w:t>
                  </w:r>
                </w:p>
                <w:p w:rsidR="00A31E4E" w:rsidRPr="00345519" w:rsidRDefault="00A31E4E" w:rsidP="00922DA4">
                  <w:pPr>
                    <w:contextualSpacing/>
                  </w:pPr>
                  <w:r w:rsidRPr="00345519">
                    <w:t>endmodule</w:t>
                  </w:r>
                </w:p>
              </w:txbxContent>
            </v:textbox>
            <w10:wrap type="none"/>
            <w10:anchorlock/>
          </v:shape>
        </w:pict>
      </w:r>
    </w:p>
    <w:p w:rsidR="00922DA4" w:rsidRDefault="00922DA4" w:rsidP="00922DA4">
      <w:pPr>
        <w:pStyle w:val="ListParagraph"/>
      </w:pPr>
    </w:p>
    <w:p w:rsidR="00462508" w:rsidRDefault="00462508" w:rsidP="00462508">
      <w:pPr>
        <w:pStyle w:val="ListParagraph"/>
      </w:pPr>
    </w:p>
    <w:p w:rsidR="00462508" w:rsidRDefault="00462508" w:rsidP="00462508">
      <w:pPr>
        <w:pStyle w:val="ListParagraph"/>
      </w:pPr>
    </w:p>
    <w:p w:rsidR="00922DA4" w:rsidRDefault="00462508" w:rsidP="00CB1B2A">
      <w:pPr>
        <w:pStyle w:val="ListParagraph"/>
        <w:rPr>
          <w:i/>
        </w:rPr>
      </w:pPr>
      <w:r w:rsidRPr="00D67265">
        <w:rPr>
          <w:i/>
        </w:rPr>
        <w:t>See Chap_10_Advanced_Interfaces/</w:t>
      </w:r>
      <w:r w:rsidR="00CB1B2A">
        <w:rPr>
          <w:i/>
        </w:rPr>
        <w:t xml:space="preserve">exercise3 </w:t>
      </w:r>
      <w:r w:rsidRPr="00D67265">
        <w:rPr>
          <w:i/>
        </w:rPr>
        <w:t xml:space="preserve"> for </w:t>
      </w:r>
      <w:r>
        <w:rPr>
          <w:i/>
        </w:rPr>
        <w:t xml:space="preserve">complete </w:t>
      </w:r>
      <w:r w:rsidRPr="00D67265">
        <w:rPr>
          <w:i/>
        </w:rPr>
        <w:t>solution</w:t>
      </w:r>
    </w:p>
    <w:p w:rsidR="00CB1B2A" w:rsidRDefault="00CB1B2A" w:rsidP="00CB1B2A">
      <w:pPr>
        <w:pStyle w:val="ListParagraph"/>
      </w:pPr>
    </w:p>
    <w:p w:rsidR="00EA2866" w:rsidRDefault="00BC7205" w:rsidP="005916D1">
      <w:pPr>
        <w:pStyle w:val="ListParagraph"/>
        <w:numPr>
          <w:ilvl w:val="0"/>
          <w:numId w:val="35"/>
        </w:numPr>
      </w:pPr>
      <w:bookmarkStart w:id="36" w:name="_Ref289766976"/>
      <w:r>
        <w:t>Expand the solution to E</w:t>
      </w:r>
      <w:r w:rsidR="00EA2866">
        <w:t>xercise</w:t>
      </w:r>
      <w:r w:rsidR="00380274">
        <w:t xml:space="preserve"> </w:t>
      </w:r>
      <w:r w:rsidR="00222B9D">
        <w:fldChar w:fldCharType="begin"/>
      </w:r>
      <w:r w:rsidR="00380274">
        <w:instrText xml:space="preserve"> REF _Ref294527782 \r \h </w:instrText>
      </w:r>
      <w:r w:rsidR="00222B9D">
        <w:fldChar w:fldCharType="separate"/>
      </w:r>
      <w:r w:rsidR="00380274">
        <w:t>3</w:t>
      </w:r>
      <w:r w:rsidR="00222B9D">
        <w:fldChar w:fldCharType="end"/>
      </w:r>
      <w:r w:rsidR="00EA2866">
        <w:t xml:space="preserve"> </w:t>
      </w:r>
      <w:r w:rsidR="00EA2866" w:rsidRPr="00940F53">
        <w:t xml:space="preserve"> to create </w:t>
      </w:r>
      <w:r w:rsidR="00EA2866" w:rsidRPr="000615B5">
        <w:rPr>
          <w:i/>
        </w:rPr>
        <w:t>NUM_RISC_BUS</w:t>
      </w:r>
      <w:r w:rsidR="00EA2866" w:rsidRPr="00940F53">
        <w:t xml:space="preserve"> environments</w:t>
      </w:r>
      <w:bookmarkEnd w:id="36"/>
      <w:r w:rsidR="0013479C">
        <w:t xml:space="preserve"> and create </w:t>
      </w:r>
      <w:r w:rsidR="0013479C" w:rsidRPr="0013479C">
        <w:rPr>
          <w:i/>
        </w:rPr>
        <w:t>NUM_RISC_BUS</w:t>
      </w:r>
      <w:r w:rsidR="0013479C">
        <w:t xml:space="preserve"> interfaces.</w:t>
      </w:r>
    </w:p>
    <w:p w:rsidR="00832E1C" w:rsidRDefault="00D67265" w:rsidP="00267A4F">
      <w:pPr>
        <w:pStyle w:val="ListParagraph"/>
        <w:rPr>
          <w:i/>
        </w:rPr>
      </w:pPr>
      <w:r w:rsidRPr="00D67265">
        <w:rPr>
          <w:i/>
        </w:rPr>
        <w:t>Solution: See Chap_10_Advanced_Interfaces/</w:t>
      </w:r>
      <w:r w:rsidR="00211AEE">
        <w:rPr>
          <w:i/>
        </w:rPr>
        <w:t>e</w:t>
      </w:r>
      <w:r w:rsidR="00087444">
        <w:rPr>
          <w:i/>
        </w:rPr>
        <w:t>xercise</w:t>
      </w:r>
      <w:r w:rsidR="0013479C">
        <w:rPr>
          <w:i/>
        </w:rPr>
        <w:t>4</w:t>
      </w:r>
      <w:r w:rsidR="009C5AC2">
        <w:rPr>
          <w:i/>
        </w:rPr>
        <w:t xml:space="preserve"> </w:t>
      </w:r>
      <w:r w:rsidRPr="00D67265">
        <w:rPr>
          <w:i/>
        </w:rPr>
        <w:t xml:space="preserve"> for solution </w:t>
      </w:r>
    </w:p>
    <w:p w:rsidR="00267A4F" w:rsidRDefault="00267A4F" w:rsidP="00267A4F">
      <w:pPr>
        <w:pStyle w:val="ListParagraph"/>
        <w:rPr>
          <w:i/>
        </w:rPr>
      </w:pPr>
    </w:p>
    <w:p w:rsidR="00267A4F" w:rsidRPr="00267A4F" w:rsidRDefault="00267A4F" w:rsidP="00267A4F">
      <w:pPr>
        <w:pStyle w:val="ListParagraph"/>
        <w:rPr>
          <w:i/>
        </w:rPr>
      </w:pPr>
    </w:p>
    <w:p w:rsidR="00D33970" w:rsidRDefault="003150DE" w:rsidP="005916D1">
      <w:pPr>
        <w:pStyle w:val="ListParagraph"/>
        <w:numPr>
          <w:ilvl w:val="0"/>
          <w:numId w:val="35"/>
        </w:numPr>
      </w:pPr>
      <w:r>
        <w:t>Expand the solution to E</w:t>
      </w:r>
      <w:r w:rsidR="00D33970">
        <w:t>xercis</w:t>
      </w:r>
      <w:r w:rsidR="00380274">
        <w:t xml:space="preserve">e </w:t>
      </w:r>
      <w:r w:rsidR="00222B9D">
        <w:fldChar w:fldCharType="begin"/>
      </w:r>
      <w:r w:rsidR="00380274">
        <w:instrText xml:space="preserve"> REF _Ref294527782 \r \h </w:instrText>
      </w:r>
      <w:r w:rsidR="00222B9D">
        <w:fldChar w:fldCharType="separate"/>
      </w:r>
      <w:r w:rsidR="00380274">
        <w:t>3</w:t>
      </w:r>
      <w:r w:rsidR="00222B9D">
        <w:fldChar w:fldCharType="end"/>
      </w:r>
      <w:r w:rsidR="00D33970">
        <w:t xml:space="preserve"> </w:t>
      </w:r>
      <w:r w:rsidR="00D33970" w:rsidRPr="00940F53">
        <w:t xml:space="preserve">to </w:t>
      </w:r>
      <w:r w:rsidR="00D33970" w:rsidRPr="00FB1FFC">
        <w:t xml:space="preserve">use a </w:t>
      </w:r>
      <w:r w:rsidR="00D33970" w:rsidRPr="003150DE">
        <w:rPr>
          <w:i/>
        </w:rPr>
        <w:t xml:space="preserve">typedef </w:t>
      </w:r>
      <w:r w:rsidR="00D33970" w:rsidRPr="00FB1FFC">
        <w:t>for the virtual interface.</w:t>
      </w:r>
    </w:p>
    <w:p w:rsidR="00EA2866" w:rsidRDefault="00EA2866" w:rsidP="00D33970">
      <w:pPr>
        <w:pStyle w:val="ListParagraph"/>
      </w:pPr>
    </w:p>
    <w:p w:rsidR="00D33970" w:rsidRDefault="00D33970" w:rsidP="00D33970">
      <w:pPr>
        <w:pStyle w:val="ListParagraph"/>
      </w:pPr>
      <w:r>
        <w:t>Solution:</w:t>
      </w:r>
    </w:p>
    <w:p w:rsidR="00D33970" w:rsidRDefault="00222B9D" w:rsidP="00D33970">
      <w:pPr>
        <w:pStyle w:val="ListParagraph"/>
      </w:pPr>
      <w:r>
        <w:pict>
          <v:shape id="_x0000_s1043" type="#_x0000_t202" style="width:252.35pt;height:110.6pt;mso-height-percent:200;mso-position-horizontal-relative:char;mso-position-vertical-relative:line;mso-height-percent:200;mso-width-relative:margin;mso-height-relative:margin">
            <v:textbox style="mso-next-textbox:#_x0000_s1043;mso-fit-shape-to-text:t">
              <w:txbxContent>
                <w:p w:rsidR="00A31E4E" w:rsidRPr="00D33970" w:rsidRDefault="00A31E4E" w:rsidP="00D33970">
                  <w:pPr>
                    <w:contextualSpacing/>
                  </w:pPr>
                  <w:r w:rsidRPr="00D33970">
                    <w:t>typedef virtual risc_spm_if risc_spm_if_v;</w:t>
                  </w:r>
                  <w:r w:rsidRPr="00D33970">
                    <w:br/>
                    <w:t xml:space="preserve">program automatic test(); </w:t>
                  </w:r>
                </w:p>
                <w:p w:rsidR="00A31E4E" w:rsidRPr="00D33970" w:rsidRDefault="00A31E4E" w:rsidP="00D33970">
                  <w:pPr>
                    <w:contextualSpacing/>
                  </w:pPr>
                  <w:r>
                    <w:t xml:space="preserve">  </w:t>
                  </w:r>
                  <w:r w:rsidRPr="00D33970">
                    <w:t xml:space="preserve">  .... </w:t>
                  </w:r>
                </w:p>
                <w:p w:rsidR="00A31E4E" w:rsidRPr="00D33970" w:rsidRDefault="00A31E4E" w:rsidP="00D33970">
                  <w:pPr>
                    <w:contextualSpacing/>
                  </w:pPr>
                  <w:r w:rsidRPr="00D33970">
                    <w:t xml:space="preserve">  </w:t>
                  </w:r>
                  <w:r>
                    <w:t xml:space="preserve">  </w:t>
                  </w:r>
                  <w:r w:rsidRPr="00D33970">
                    <w:t>risc_spm_if_v  risc_bus = top.risc_bus;</w:t>
                  </w:r>
                </w:p>
                <w:p w:rsidR="00A31E4E" w:rsidRDefault="00A31E4E" w:rsidP="00D33970">
                  <w:pPr>
                    <w:contextualSpacing/>
                  </w:pPr>
                  <w:r w:rsidRPr="00D33970">
                    <w:t xml:space="preserve">  </w:t>
                  </w:r>
                  <w:r>
                    <w:t xml:space="preserve">  </w:t>
                  </w:r>
                  <w:r w:rsidRPr="00D33970">
                    <w:t xml:space="preserve">.... </w:t>
                  </w:r>
                </w:p>
                <w:p w:rsidR="00A31E4E" w:rsidRPr="00D33970" w:rsidRDefault="00A31E4E" w:rsidP="00D33970">
                  <w:pPr>
                    <w:contextualSpacing/>
                  </w:pPr>
                  <w:r w:rsidRPr="00D33970">
                    <w:t xml:space="preserve">endprogram </w:t>
                  </w:r>
                </w:p>
              </w:txbxContent>
            </v:textbox>
            <w10:wrap type="none"/>
            <w10:anchorlock/>
          </v:shape>
        </w:pict>
      </w:r>
    </w:p>
    <w:p w:rsidR="00DD0733" w:rsidRDefault="00DD0733" w:rsidP="00D33970">
      <w:pPr>
        <w:pStyle w:val="ListParagraph"/>
      </w:pPr>
    </w:p>
    <w:p w:rsidR="00DD0733" w:rsidRDefault="00DD0733" w:rsidP="00D33970">
      <w:pPr>
        <w:pStyle w:val="ListParagraph"/>
      </w:pPr>
      <w:r w:rsidRPr="00D67265">
        <w:rPr>
          <w:i/>
        </w:rPr>
        <w:t>See Chap_10_Advanced_Interfaces/</w:t>
      </w:r>
      <w:r w:rsidR="000E74FF">
        <w:rPr>
          <w:i/>
        </w:rPr>
        <w:t xml:space="preserve">exercise5 </w:t>
      </w:r>
      <w:r w:rsidR="004E01D3">
        <w:rPr>
          <w:i/>
        </w:rPr>
        <w:t xml:space="preserve"> </w:t>
      </w:r>
      <w:r w:rsidRPr="00D67265">
        <w:rPr>
          <w:i/>
        </w:rPr>
        <w:t xml:space="preserve">for </w:t>
      </w:r>
      <w:r>
        <w:rPr>
          <w:i/>
        </w:rPr>
        <w:t xml:space="preserve">complete </w:t>
      </w:r>
      <w:r w:rsidRPr="00D67265">
        <w:rPr>
          <w:i/>
        </w:rPr>
        <w:t>solution</w:t>
      </w:r>
    </w:p>
    <w:p w:rsidR="000E4B8E" w:rsidRDefault="000E4B8E" w:rsidP="000E4B8E">
      <w:pPr>
        <w:pStyle w:val="ListParagraph"/>
      </w:pPr>
    </w:p>
    <w:p w:rsidR="0028318F" w:rsidRDefault="0028318F" w:rsidP="005916D1">
      <w:pPr>
        <w:pStyle w:val="ListParagraph"/>
        <w:numPr>
          <w:ilvl w:val="0"/>
          <w:numId w:val="35"/>
        </w:numPr>
      </w:pPr>
      <w:r w:rsidRPr="004873C5">
        <w:t xml:space="preserve">Modify the following interface to use a parameter, </w:t>
      </w:r>
      <w:r w:rsidRPr="005C5ABD">
        <w:rPr>
          <w:i/>
        </w:rPr>
        <w:t>ADDRESS_WIDTH</w:t>
      </w:r>
      <w:r w:rsidRPr="004873C5">
        <w:t>.</w:t>
      </w:r>
      <w:r w:rsidR="00E11BE1">
        <w:t xml:space="preserve"> </w:t>
      </w:r>
      <w:r w:rsidRPr="004873C5">
        <w:t xml:space="preserve"> By default the addressing space supports 256 words.   </w:t>
      </w:r>
    </w:p>
    <w:p w:rsidR="0028318F" w:rsidRDefault="0077199F" w:rsidP="0028318F">
      <w:pPr>
        <w:pStyle w:val="ListParagraph"/>
      </w:pPr>
      <w:r>
        <w:pict>
          <v:shape id="_x0000_s1042" type="#_x0000_t202" style="width:352.85pt;height:303.25pt;mso-height-percent:200;mso-position-horizontal-relative:char;mso-position-vertical-relative:line;mso-height-percent:200;mso-width-relative:margin;mso-height-relative:margin">
            <v:textbox style="mso-next-textbox:#_x0000_s1042;mso-fit-shape-to-text:t">
              <w:txbxContent>
                <w:p w:rsidR="00A31E4E" w:rsidRPr="004873C5" w:rsidRDefault="00A31E4E" w:rsidP="0028318F">
                  <w:pPr>
                    <w:contextualSpacing/>
                  </w:pPr>
                  <w:r w:rsidRPr="004873C5">
                    <w:t>interface risc_spm_if (input bit clk);</w:t>
                  </w:r>
                </w:p>
                <w:p w:rsidR="00A31E4E" w:rsidRPr="004873C5" w:rsidRDefault="00A31E4E" w:rsidP="0028318F">
                  <w:pPr>
                    <w:contextualSpacing/>
                  </w:pPr>
                  <w:r w:rsidRPr="004873C5">
                    <w:t xml:space="preserve">   </w:t>
                  </w:r>
                </w:p>
                <w:p w:rsidR="00A31E4E" w:rsidRPr="004873C5" w:rsidRDefault="00A31E4E" w:rsidP="0028318F">
                  <w:pPr>
                    <w:contextualSpacing/>
                  </w:pPr>
                  <w:r w:rsidRPr="004873C5">
                    <w:t xml:space="preserve">   bit rst;      </w:t>
                  </w:r>
                </w:p>
                <w:p w:rsidR="00A31E4E" w:rsidRPr="004873C5" w:rsidRDefault="00A31E4E" w:rsidP="0028318F">
                  <w:pPr>
                    <w:contextualSpacing/>
                  </w:pPr>
                  <w:r w:rsidRPr="004873C5">
                    <w:t xml:space="preserve">   bit    [7:0] data_out; </w:t>
                  </w:r>
                </w:p>
                <w:p w:rsidR="00A31E4E" w:rsidRPr="004873C5" w:rsidRDefault="00A31E4E" w:rsidP="0028318F">
                  <w:pPr>
                    <w:contextualSpacing/>
                  </w:pPr>
                  <w:r w:rsidRPr="004873C5">
                    <w:tab/>
                  </w:r>
                  <w:r w:rsidRPr="004873C5">
                    <w:tab/>
                    <w:t xml:space="preserve"> </w:t>
                  </w:r>
                </w:p>
                <w:p w:rsidR="00A31E4E" w:rsidRPr="004873C5" w:rsidRDefault="00A31E4E" w:rsidP="0028318F">
                  <w:pPr>
                    <w:contextualSpacing/>
                  </w:pPr>
                  <w:r w:rsidRPr="004873C5">
                    <w:t xml:space="preserve">   logic [7:0] address;  </w:t>
                  </w:r>
                </w:p>
                <w:p w:rsidR="00A31E4E" w:rsidRPr="004873C5" w:rsidRDefault="00A31E4E" w:rsidP="0028318F">
                  <w:pPr>
                    <w:contextualSpacing/>
                  </w:pPr>
                  <w:r w:rsidRPr="004873C5">
                    <w:t xml:space="preserve">   logic [7:0] data_in; </w:t>
                  </w:r>
                </w:p>
                <w:p w:rsidR="00A31E4E" w:rsidRPr="004873C5" w:rsidRDefault="00A31E4E" w:rsidP="0028318F">
                  <w:pPr>
                    <w:contextualSpacing/>
                  </w:pPr>
                  <w:r w:rsidRPr="004873C5">
                    <w:t xml:space="preserve">   logic       write;     </w:t>
                  </w:r>
                </w:p>
                <w:p w:rsidR="00A31E4E" w:rsidRDefault="00A31E4E" w:rsidP="0028318F">
                  <w:pPr>
                    <w:contextualSpacing/>
                  </w:pPr>
                  <w:r w:rsidRPr="004873C5">
                    <w:t xml:space="preserve">   modport DUT (input clk, data_out, </w:t>
                  </w:r>
                </w:p>
                <w:p w:rsidR="00A31E4E" w:rsidRPr="004873C5" w:rsidRDefault="00A31E4E" w:rsidP="0028318F">
                  <w:pPr>
                    <w:contextualSpacing/>
                  </w:pPr>
                  <w:r>
                    <w:t xml:space="preserve">                              </w:t>
                  </w:r>
                  <w:r w:rsidRPr="004873C5">
                    <w:t>output address, data_in, write);</w:t>
                  </w:r>
                </w:p>
                <w:p w:rsidR="00A31E4E" w:rsidRPr="004873C5" w:rsidRDefault="00A31E4E" w:rsidP="0028318F">
                  <w:pPr>
                    <w:contextualSpacing/>
                  </w:pPr>
                  <w:r w:rsidRPr="004873C5">
                    <w:t>endinterface</w:t>
                  </w:r>
                </w:p>
              </w:txbxContent>
            </v:textbox>
            <w10:wrap type="none"/>
            <w10:anchorlock/>
          </v:shape>
        </w:pict>
      </w:r>
    </w:p>
    <w:p w:rsidR="00220D08" w:rsidRPr="004873C5" w:rsidRDefault="00220D08" w:rsidP="0028318F">
      <w:pPr>
        <w:pStyle w:val="ListParagraph"/>
      </w:pPr>
    </w:p>
    <w:p w:rsidR="0028318F" w:rsidRPr="00870238" w:rsidRDefault="00220D08" w:rsidP="00220D08">
      <w:pPr>
        <w:pStyle w:val="ListParagraph"/>
        <w:rPr>
          <w:i/>
        </w:rPr>
      </w:pPr>
      <w:r w:rsidRPr="00870238">
        <w:rPr>
          <w:i/>
        </w:rPr>
        <w:t>Solution:</w:t>
      </w:r>
    </w:p>
    <w:p w:rsidR="00261E23" w:rsidRDefault="0077199F" w:rsidP="00220D08">
      <w:pPr>
        <w:pStyle w:val="ListParagraph"/>
      </w:pPr>
      <w:r>
        <w:pict>
          <v:shape id="_x0000_s1041" type="#_x0000_t202" style="width:352.85pt;height:303.25pt;mso-height-percent:200;mso-position-horizontal-relative:char;mso-position-vertical-relative:line;mso-height-percent:200;mso-width-relative:margin;mso-height-relative:margin">
            <v:textbox style="mso-next-textbox:#_x0000_s1041;mso-fit-shape-to-text:t">
              <w:txbxContent>
                <w:p w:rsidR="00A31E4E" w:rsidRDefault="00A31E4E" w:rsidP="00261E23">
                  <w:pPr>
                    <w:contextualSpacing/>
                  </w:pPr>
                  <w:r>
                    <w:t>interface risc_spm_if #(ADDRESS_WIDTH=8) (input bit clk);</w:t>
                  </w:r>
                </w:p>
                <w:p w:rsidR="00A31E4E" w:rsidRDefault="00A31E4E" w:rsidP="00261E23">
                  <w:pPr>
                    <w:contextualSpacing/>
                  </w:pPr>
                  <w:r>
                    <w:t xml:space="preserve">   </w:t>
                  </w:r>
                </w:p>
                <w:p w:rsidR="00A31E4E" w:rsidRDefault="00A31E4E" w:rsidP="00261E23">
                  <w:pPr>
                    <w:contextualSpacing/>
                  </w:pPr>
                  <w:r>
                    <w:t xml:space="preserve">   bit rst;      </w:t>
                  </w:r>
                </w:p>
                <w:p w:rsidR="00A31E4E" w:rsidRDefault="00A31E4E" w:rsidP="00261E23">
                  <w:pPr>
                    <w:contextualSpacing/>
                  </w:pPr>
                  <w:r>
                    <w:t xml:space="preserve">   bit    [7:0] data_out; </w:t>
                  </w:r>
                </w:p>
                <w:p w:rsidR="00A31E4E" w:rsidRDefault="00A31E4E" w:rsidP="00261E23">
                  <w:pPr>
                    <w:contextualSpacing/>
                  </w:pPr>
                  <w:r>
                    <w:tab/>
                  </w:r>
                  <w:r>
                    <w:tab/>
                    <w:t xml:space="preserve"> </w:t>
                  </w:r>
                </w:p>
                <w:p w:rsidR="00A31E4E" w:rsidRDefault="00A31E4E" w:rsidP="00261E23">
                  <w:pPr>
                    <w:contextualSpacing/>
                  </w:pPr>
                  <w:r>
                    <w:t xml:space="preserve">   logic [ADDRESS_WIDTH-1:0] address;  </w:t>
                  </w:r>
                </w:p>
                <w:p w:rsidR="00A31E4E" w:rsidRDefault="00A31E4E" w:rsidP="00261E23">
                  <w:pPr>
                    <w:contextualSpacing/>
                  </w:pPr>
                  <w:r>
                    <w:t xml:space="preserve">   logic [7:0] data_in;  </w:t>
                  </w:r>
                </w:p>
                <w:p w:rsidR="00A31E4E" w:rsidRDefault="00A31E4E" w:rsidP="00261E23">
                  <w:pPr>
                    <w:contextualSpacing/>
                  </w:pPr>
                  <w:r>
                    <w:t xml:space="preserve">   logic       write;     </w:t>
                  </w:r>
                </w:p>
                <w:p w:rsidR="00A31E4E" w:rsidRDefault="00A31E4E" w:rsidP="00261E23">
                  <w:pPr>
                    <w:contextualSpacing/>
                  </w:pPr>
                </w:p>
                <w:p w:rsidR="00A31E4E" w:rsidRDefault="00A31E4E" w:rsidP="00261E23">
                  <w:pPr>
                    <w:contextualSpacing/>
                  </w:pPr>
                  <w:r>
                    <w:t xml:space="preserve">   modport DUT (input clk, data_out, </w:t>
                  </w:r>
                </w:p>
                <w:p w:rsidR="00A31E4E" w:rsidRDefault="00A31E4E" w:rsidP="00261E23">
                  <w:pPr>
                    <w:contextualSpacing/>
                  </w:pPr>
                  <w:r>
                    <w:t xml:space="preserve">                              output address, data_in, write);</w:t>
                  </w:r>
                </w:p>
                <w:p w:rsidR="00A31E4E" w:rsidRDefault="00A31E4E" w:rsidP="00261E23">
                  <w:pPr>
                    <w:contextualSpacing/>
                  </w:pPr>
                </w:p>
                <w:p w:rsidR="00A31E4E" w:rsidRPr="00261E23" w:rsidRDefault="00A31E4E" w:rsidP="00261E23">
                  <w:pPr>
                    <w:contextualSpacing/>
                  </w:pPr>
                  <w:r>
                    <w:t>endinterface</w:t>
                  </w:r>
                </w:p>
              </w:txbxContent>
            </v:textbox>
            <w10:wrap type="none"/>
            <w10:anchorlock/>
          </v:shape>
        </w:pict>
      </w:r>
    </w:p>
    <w:p w:rsidR="004E01D3" w:rsidRDefault="004E01D3" w:rsidP="00220D08">
      <w:pPr>
        <w:pStyle w:val="ListParagraph"/>
      </w:pPr>
    </w:p>
    <w:p w:rsidR="002D046E" w:rsidRDefault="004E01D3" w:rsidP="009B5A19">
      <w:pPr>
        <w:pStyle w:val="ListParagraph"/>
      </w:pPr>
      <w:r w:rsidRPr="00D67265">
        <w:rPr>
          <w:i/>
        </w:rPr>
        <w:t>See Chap_10_Advanced_Interfaces/</w:t>
      </w:r>
      <w:r w:rsidR="00C41796">
        <w:rPr>
          <w:i/>
        </w:rPr>
        <w:t>exercise6</w:t>
      </w:r>
      <w:r>
        <w:rPr>
          <w:i/>
        </w:rPr>
        <w:t xml:space="preserve"> </w:t>
      </w:r>
      <w:r w:rsidRPr="00D67265">
        <w:rPr>
          <w:i/>
        </w:rPr>
        <w:t xml:space="preserve"> for </w:t>
      </w:r>
      <w:r>
        <w:rPr>
          <w:i/>
        </w:rPr>
        <w:t xml:space="preserve">complete </w:t>
      </w:r>
      <w:r w:rsidRPr="00D67265">
        <w:rPr>
          <w:i/>
        </w:rPr>
        <w:t>solution</w:t>
      </w:r>
    </w:p>
    <w:p w:rsidR="00EB20BC" w:rsidRDefault="00EB20BC">
      <w:pPr>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37" w:name="_Toc302475236"/>
      <w:r>
        <w:lastRenderedPageBreak/>
        <w:t xml:space="preserve">Solution to </w:t>
      </w:r>
      <w:r w:rsidR="00087444">
        <w:t>Exercise</w:t>
      </w:r>
      <w:r w:rsidRPr="00345A2D">
        <w:t xml:space="preserve">s </w:t>
      </w:r>
      <w:r>
        <w:t>for Chap 11</w:t>
      </w:r>
      <w:r w:rsidRPr="00345A2D">
        <w:t xml:space="preserve"> </w:t>
      </w:r>
      <w:r>
        <w:t>A Complete SystemVerilog Testbench</w:t>
      </w:r>
      <w:bookmarkEnd w:id="37"/>
    </w:p>
    <w:p w:rsidR="00CF087F" w:rsidRDefault="00CF087F"/>
    <w:p w:rsidR="00EB20BC" w:rsidRPr="00601BD0" w:rsidRDefault="005F0F7C" w:rsidP="005916D1">
      <w:pPr>
        <w:pStyle w:val="ListParagraph"/>
        <w:numPr>
          <w:ilvl w:val="0"/>
          <w:numId w:val="36"/>
        </w:numPr>
      </w:pPr>
      <w:r>
        <w:rPr>
          <w:rFonts w:cs="Tahoma"/>
          <w:color w:val="000000"/>
        </w:rPr>
        <w:t>In Sample 11-2, w</w:t>
      </w:r>
      <w:r w:rsidR="003A370D" w:rsidRPr="00307C05">
        <w:rPr>
          <w:rFonts w:cs="Tahoma"/>
          <w:color w:val="000000"/>
        </w:rPr>
        <w:t xml:space="preserve">hy is </w:t>
      </w:r>
      <w:r w:rsidR="003A370D" w:rsidRPr="00E9580A">
        <w:rPr>
          <w:rFonts w:cs="Tahoma"/>
          <w:i/>
          <w:color w:val="000000"/>
        </w:rPr>
        <w:t>clk</w:t>
      </w:r>
      <w:r w:rsidR="003A370D" w:rsidRPr="00307C05">
        <w:rPr>
          <w:rFonts w:cs="Tahoma"/>
          <w:color w:val="000000"/>
        </w:rPr>
        <w:t xml:space="preserve"> not p</w:t>
      </w:r>
      <w:r w:rsidR="003A370D">
        <w:rPr>
          <w:rFonts w:cs="Tahoma"/>
          <w:color w:val="000000"/>
        </w:rPr>
        <w:t xml:space="preserve">assed into the port list of program </w:t>
      </w:r>
      <w:r w:rsidR="003A370D" w:rsidRPr="005F0F7C">
        <w:rPr>
          <w:rFonts w:cs="Tahoma"/>
          <w:i/>
          <w:color w:val="000000"/>
        </w:rPr>
        <w:t>test</w:t>
      </w:r>
      <w:r w:rsidR="00601BD0">
        <w:rPr>
          <w:rFonts w:cs="Tahoma"/>
          <w:color w:val="000000"/>
        </w:rPr>
        <w:t>?</w:t>
      </w:r>
    </w:p>
    <w:p w:rsidR="00601BD0" w:rsidRPr="00601BD0" w:rsidRDefault="00601BD0" w:rsidP="00601BD0">
      <w:pPr>
        <w:pStyle w:val="ListParagraph"/>
      </w:pPr>
    </w:p>
    <w:p w:rsidR="00601BD0" w:rsidRPr="00B83617" w:rsidRDefault="00601BD0" w:rsidP="00601BD0">
      <w:pPr>
        <w:pStyle w:val="ListParagraph"/>
        <w:rPr>
          <w:rFonts w:cs="Tahoma"/>
          <w:i/>
          <w:color w:val="000000"/>
        </w:rPr>
      </w:pPr>
      <w:r w:rsidRPr="00B83617">
        <w:rPr>
          <w:rFonts w:cs="Tahoma"/>
          <w:i/>
          <w:color w:val="000000"/>
        </w:rPr>
        <w:t xml:space="preserve">Solution:  Signal </w:t>
      </w:r>
      <w:r w:rsidRPr="007C2CCF">
        <w:rPr>
          <w:rFonts w:cs="Tahoma"/>
          <w:b/>
          <w:i/>
          <w:color w:val="000000"/>
        </w:rPr>
        <w:t>clk</w:t>
      </w:r>
      <w:r w:rsidRPr="00B83617">
        <w:rPr>
          <w:rFonts w:cs="Tahoma"/>
          <w:i/>
          <w:color w:val="000000"/>
        </w:rPr>
        <w:t xml:space="preserve"> not passed into the port list of program test because the testbench only uses clocking blocks in the interfaces to synchronize the DUT, not low level clocks.</w:t>
      </w:r>
    </w:p>
    <w:p w:rsidR="00601BD0" w:rsidRPr="00601BD0" w:rsidRDefault="00601BD0" w:rsidP="00601BD0">
      <w:pPr>
        <w:pStyle w:val="ListParagraph"/>
      </w:pPr>
    </w:p>
    <w:p w:rsidR="00B82EEB" w:rsidRPr="00307C05" w:rsidRDefault="00B82EEB" w:rsidP="005916D1">
      <w:pPr>
        <w:pStyle w:val="ListParagraph"/>
        <w:numPr>
          <w:ilvl w:val="0"/>
          <w:numId w:val="36"/>
        </w:numPr>
      </w:pPr>
      <w:r w:rsidRPr="00307C05">
        <w:rPr>
          <w:rFonts w:cs="Tahoma"/>
          <w:color w:val="000000"/>
        </w:rPr>
        <w:t>In Sample 11-6</w:t>
      </w:r>
      <w:r w:rsidR="00415775">
        <w:rPr>
          <w:rFonts w:cs="Tahoma"/>
          <w:color w:val="000000"/>
        </w:rPr>
        <w:t>,</w:t>
      </w:r>
      <w:r w:rsidRPr="00307C05">
        <w:rPr>
          <w:rFonts w:cs="Tahoma"/>
          <w:color w:val="000000"/>
        </w:rPr>
        <w:t xml:space="preserve"> could </w:t>
      </w:r>
      <w:r w:rsidRPr="00415775">
        <w:rPr>
          <w:rFonts w:cs="Tahoma"/>
          <w:i/>
          <w:color w:val="000000"/>
        </w:rPr>
        <w:t>numRx</w:t>
      </w:r>
      <w:r w:rsidRPr="00307C05">
        <w:rPr>
          <w:rFonts w:cs="Tahoma"/>
          <w:color w:val="000000"/>
        </w:rPr>
        <w:t xml:space="preserve"> be substituted for </w:t>
      </w:r>
      <w:r w:rsidRPr="00415775">
        <w:rPr>
          <w:rFonts w:cs="Tahoma"/>
          <w:i/>
          <w:color w:val="000000"/>
        </w:rPr>
        <w:t>Rx.size()?</w:t>
      </w:r>
      <w:r w:rsidRPr="00307C05">
        <w:rPr>
          <w:rFonts w:cs="Tahoma"/>
          <w:color w:val="000000"/>
        </w:rPr>
        <w:t xml:space="preserve"> Why or why not?</w:t>
      </w:r>
    </w:p>
    <w:p w:rsidR="00601BD0" w:rsidRDefault="00601BD0" w:rsidP="00B82EEB">
      <w:pPr>
        <w:pStyle w:val="ListParagraph"/>
      </w:pPr>
    </w:p>
    <w:p w:rsidR="00B82EEB" w:rsidRPr="00B83617" w:rsidRDefault="00B82EEB" w:rsidP="00B82EEB">
      <w:pPr>
        <w:pStyle w:val="ListParagraph"/>
        <w:rPr>
          <w:rFonts w:ascii="Tahoma" w:hAnsi="Tahoma" w:cs="Tahoma"/>
          <w:i/>
          <w:color w:val="000000"/>
          <w:sz w:val="20"/>
          <w:szCs w:val="20"/>
        </w:rPr>
      </w:pPr>
      <w:r w:rsidRPr="00B83617">
        <w:rPr>
          <w:i/>
        </w:rPr>
        <w:t xml:space="preserve">Solution: </w:t>
      </w:r>
      <w:r w:rsidRPr="00B83617">
        <w:rPr>
          <w:rFonts w:ascii="Tahoma" w:hAnsi="Tahoma" w:cs="Tahoma"/>
          <w:i/>
          <w:color w:val="000000"/>
          <w:sz w:val="20"/>
          <w:szCs w:val="20"/>
        </w:rPr>
        <w:t xml:space="preserve">Yes, because the size of array </w:t>
      </w:r>
      <w:r w:rsidRPr="007C2CCF">
        <w:rPr>
          <w:rFonts w:ascii="Tahoma" w:hAnsi="Tahoma" w:cs="Tahoma"/>
          <w:b/>
          <w:i/>
          <w:color w:val="000000"/>
          <w:sz w:val="20"/>
          <w:szCs w:val="20"/>
        </w:rPr>
        <w:t>Rx</w:t>
      </w:r>
      <w:r w:rsidRPr="00B83617">
        <w:rPr>
          <w:rFonts w:ascii="Tahoma" w:hAnsi="Tahoma" w:cs="Tahoma"/>
          <w:i/>
          <w:color w:val="000000"/>
          <w:sz w:val="20"/>
          <w:szCs w:val="20"/>
        </w:rPr>
        <w:t xml:space="preserve"> is defined in module top to be of size 0:</w:t>
      </w:r>
      <w:r w:rsidRPr="007C2CCF">
        <w:rPr>
          <w:rFonts w:ascii="Tahoma" w:hAnsi="Tahoma" w:cs="Tahoma"/>
          <w:b/>
          <w:i/>
          <w:color w:val="000000"/>
          <w:sz w:val="20"/>
          <w:szCs w:val="20"/>
        </w:rPr>
        <w:t>numRx</w:t>
      </w:r>
      <w:r w:rsidRPr="00B83617">
        <w:rPr>
          <w:rFonts w:ascii="Tahoma" w:hAnsi="Tahoma" w:cs="Tahoma"/>
          <w:i/>
          <w:color w:val="000000"/>
          <w:sz w:val="20"/>
          <w:szCs w:val="20"/>
        </w:rPr>
        <w:t>-1.</w:t>
      </w:r>
    </w:p>
    <w:p w:rsidR="00B82EEB" w:rsidRPr="00601BD0" w:rsidRDefault="00B82EEB" w:rsidP="00B82EEB">
      <w:pPr>
        <w:pStyle w:val="ListParagraph"/>
      </w:pPr>
    </w:p>
    <w:p w:rsidR="00FC4334" w:rsidRDefault="00FC4334" w:rsidP="005916D1">
      <w:pPr>
        <w:pStyle w:val="ListParagraph"/>
        <w:numPr>
          <w:ilvl w:val="0"/>
          <w:numId w:val="36"/>
        </w:numPr>
      </w:pPr>
      <w:r>
        <w:t>For the following code snippet from Sample 11-6</w:t>
      </w:r>
      <w:r w:rsidR="009A319D">
        <w:t>,</w:t>
      </w:r>
      <w:r>
        <w:t xml:space="preserve"> explain </w:t>
      </w:r>
      <w:r w:rsidR="0066513A">
        <w:t>what is being created for each statement.</w:t>
      </w:r>
    </w:p>
    <w:p w:rsidR="00601BD0" w:rsidRDefault="0077199F" w:rsidP="00FC4334">
      <w:pPr>
        <w:pStyle w:val="ListParagraph"/>
      </w:pPr>
      <w:r>
        <w:pict>
          <v:shape id="_x0000_s1040" type="#_x0000_t202" style="width:388.85pt;height:140.5pt;mso-height-percent:200;mso-position-horizontal-relative:char;mso-position-vertical-relative:line;mso-height-percent:200;mso-width-relative:margin;mso-height-relative:margin">
            <v:textbox style="mso-fit-shape-to-text:t">
              <w:txbxContent>
                <w:p w:rsidR="00A31E4E" w:rsidRPr="00F12F03" w:rsidRDefault="00A31E4E" w:rsidP="00FC4334">
                  <w:pPr>
                    <w:autoSpaceDE w:val="0"/>
                    <w:autoSpaceDN w:val="0"/>
                    <w:adjustRightInd w:val="0"/>
                    <w:spacing w:after="0" w:line="240" w:lineRule="auto"/>
                    <w:rPr>
                      <w:rFonts w:cs="Courier New"/>
                      <w:bCs/>
                    </w:rPr>
                  </w:pPr>
                  <w:r w:rsidRPr="00F12F03">
                    <w:rPr>
                      <w:rFonts w:cs="Courier New"/>
                      <w:bCs/>
                    </w:rPr>
                    <w:t>function void Environment::build();</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cpu = new(mif, cfg);</w:t>
                  </w:r>
                  <w:r>
                    <w:rPr>
                      <w:rFonts w:cs="Courier New"/>
                      <w:bCs/>
                    </w:rPr>
                    <w:t xml:space="preserve"> </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gen = new[numRx];</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drv = new[numRx];</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gen2drv = new[numRx];</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drv2gen = new[numRx];</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scb = new(cfg);</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cov = new();</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foreach(gen[i]) begin</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gen2drv[i] = new();</w:t>
                  </w:r>
                </w:p>
                <w:p w:rsidR="00A31E4E" w:rsidRDefault="00A31E4E" w:rsidP="00FC4334">
                  <w:pPr>
                    <w:autoSpaceDE w:val="0"/>
                    <w:autoSpaceDN w:val="0"/>
                    <w:adjustRightInd w:val="0"/>
                    <w:spacing w:after="0" w:line="240" w:lineRule="auto"/>
                    <w:rPr>
                      <w:rFonts w:cs="Courier New"/>
                      <w:bCs/>
                    </w:rPr>
                  </w:pPr>
                  <w:r>
                    <w:rPr>
                      <w:rFonts w:cs="Courier New"/>
                      <w:bCs/>
                    </w:rPr>
                    <w:t xml:space="preserve">      </w:t>
                  </w:r>
                  <w:r w:rsidRPr="00F12F03">
                    <w:rPr>
                      <w:rFonts w:cs="Courier New"/>
                      <w:bCs/>
                    </w:rPr>
                    <w:t>gen[i] = new(gen2drv[i], drv2gen[i],cfg.cells_per_chan[i], i);</w:t>
                  </w:r>
                </w:p>
                <w:p w:rsidR="00A31E4E" w:rsidRPr="006716FE" w:rsidRDefault="00A31E4E" w:rsidP="00A87AA6">
                  <w:pPr>
                    <w:autoSpaceDE w:val="0"/>
                    <w:autoSpaceDN w:val="0"/>
                    <w:adjustRightInd w:val="0"/>
                    <w:spacing w:after="0" w:line="240" w:lineRule="auto"/>
                    <w:rPr>
                      <w:rFonts w:cs="CourierPS"/>
                      <w:bCs/>
                    </w:rPr>
                  </w:pPr>
                  <w:r>
                    <w:rPr>
                      <w:rFonts w:ascii="CourierPS" w:hAnsi="CourierPS" w:cs="CourierPS"/>
                      <w:b/>
                      <w:bCs/>
                      <w:sz w:val="18"/>
                      <w:szCs w:val="18"/>
                    </w:rPr>
                    <w:t xml:space="preserve">   </w:t>
                  </w:r>
                  <w:r w:rsidRPr="006716FE">
                    <w:rPr>
                      <w:rFonts w:cs="CourierPS"/>
                      <w:bCs/>
                    </w:rPr>
                    <w:t>drv[i] = new(gen2drv[i], drv2gen[i], Rx[i], i);</w:t>
                  </w:r>
                </w:p>
                <w:p w:rsidR="00A31E4E" w:rsidRPr="006716FE" w:rsidRDefault="00A31E4E" w:rsidP="00A87AA6">
                  <w:pPr>
                    <w:autoSpaceDE w:val="0"/>
                    <w:autoSpaceDN w:val="0"/>
                    <w:adjustRightInd w:val="0"/>
                    <w:spacing w:after="0" w:line="240" w:lineRule="auto"/>
                    <w:rPr>
                      <w:rFonts w:cs="Courier New"/>
                      <w:bCs/>
                    </w:rPr>
                  </w:pPr>
                  <w:r w:rsidRPr="006716FE">
                    <w:rPr>
                      <w:rFonts w:cs="CourierPS"/>
                      <w:bCs/>
                    </w:rPr>
                    <w:t xml:space="preserve">  end</w:t>
                  </w:r>
                </w:p>
                <w:p w:rsidR="00A31E4E" w:rsidRPr="00F12F03" w:rsidRDefault="00A31E4E" w:rsidP="00FC4334">
                  <w:pPr>
                    <w:autoSpaceDE w:val="0"/>
                    <w:autoSpaceDN w:val="0"/>
                    <w:adjustRightInd w:val="0"/>
                    <w:spacing w:after="0" w:line="240" w:lineRule="auto"/>
                    <w:rPr>
                      <w:rFonts w:cs="Courier New"/>
                      <w:bCs/>
                    </w:rPr>
                  </w:pPr>
                  <w:r>
                    <w:rPr>
                      <w:rFonts w:cs="Courier New"/>
                      <w:bCs/>
                    </w:rPr>
                    <w:t xml:space="preserve">   …..</w:t>
                  </w:r>
                </w:p>
              </w:txbxContent>
            </v:textbox>
            <w10:wrap type="none"/>
            <w10:anchorlock/>
          </v:shape>
        </w:pict>
      </w:r>
    </w:p>
    <w:p w:rsidR="00FC4334" w:rsidRPr="006C0571" w:rsidRDefault="00FC4334" w:rsidP="004F53F1">
      <w:pPr>
        <w:ind w:left="720"/>
        <w:rPr>
          <w:i/>
        </w:rPr>
      </w:pPr>
      <w:r w:rsidRPr="006C0571">
        <w:rPr>
          <w:i/>
        </w:rPr>
        <w:t>Solution:</w:t>
      </w:r>
      <w:r w:rsidR="00A00F76" w:rsidRPr="006C0571">
        <w:rPr>
          <w:i/>
        </w:rPr>
        <w:t xml:space="preserve"> In this code snippet</w:t>
      </w:r>
      <w:r w:rsidR="00013D24">
        <w:rPr>
          <w:i/>
        </w:rPr>
        <w:t xml:space="preserve"> the following objects, </w:t>
      </w:r>
      <w:r w:rsidR="003E1A44" w:rsidRPr="006C0571">
        <w:rPr>
          <w:i/>
        </w:rPr>
        <w:t>dynamic arrays</w:t>
      </w:r>
      <w:r w:rsidR="00013D24">
        <w:rPr>
          <w:i/>
        </w:rPr>
        <w:t>, mailboxes, and events</w:t>
      </w:r>
      <w:r w:rsidR="003E1A44" w:rsidRPr="006C0571">
        <w:rPr>
          <w:i/>
        </w:rPr>
        <w:t xml:space="preserve"> </w:t>
      </w:r>
      <w:r w:rsidR="00A00F76" w:rsidRPr="006C0571">
        <w:rPr>
          <w:i/>
        </w:rPr>
        <w:t>are being created:</w:t>
      </w:r>
    </w:p>
    <w:p w:rsidR="00A00F76" w:rsidRPr="006C0571" w:rsidRDefault="003E1A44" w:rsidP="005916D1">
      <w:pPr>
        <w:pStyle w:val="ListParagraph"/>
        <w:numPr>
          <w:ilvl w:val="0"/>
          <w:numId w:val="37"/>
        </w:numPr>
        <w:rPr>
          <w:i/>
        </w:rPr>
      </w:pPr>
      <w:r w:rsidRPr="006C0571">
        <w:rPr>
          <w:rFonts w:cs="Courier New"/>
          <w:bCs/>
          <w:i/>
        </w:rPr>
        <w:t xml:space="preserve">Statement </w:t>
      </w:r>
      <w:r w:rsidRPr="00F34F60">
        <w:rPr>
          <w:rFonts w:cs="Courier New"/>
          <w:b/>
          <w:bCs/>
          <w:i/>
        </w:rPr>
        <w:t>cpu = new(mif, cfg)</w:t>
      </w:r>
      <w:r w:rsidRPr="006C0571">
        <w:rPr>
          <w:rFonts w:cs="Courier New"/>
          <w:bCs/>
          <w:i/>
        </w:rPr>
        <w:t xml:space="preserve"> creates a</w:t>
      </w:r>
      <w:r w:rsidR="00A00F76" w:rsidRPr="006C0571">
        <w:rPr>
          <w:rFonts w:cs="Tahoma"/>
          <w:i/>
          <w:color w:val="000000"/>
        </w:rPr>
        <w:t xml:space="preserve">n object of class </w:t>
      </w:r>
      <w:r w:rsidR="00A00F76" w:rsidRPr="00F34F60">
        <w:rPr>
          <w:rFonts w:cs="Tahoma"/>
          <w:b/>
          <w:i/>
          <w:color w:val="000000"/>
        </w:rPr>
        <w:t>CPU_driver</w:t>
      </w:r>
      <w:r w:rsidR="00A00F76" w:rsidRPr="006C0571">
        <w:rPr>
          <w:rFonts w:cs="Tahoma"/>
          <w:i/>
          <w:color w:val="000000"/>
        </w:rPr>
        <w:t xml:space="preserve">. </w:t>
      </w:r>
      <w:r w:rsidRPr="006C0571">
        <w:rPr>
          <w:rFonts w:cs="Tahoma"/>
          <w:i/>
          <w:color w:val="000000"/>
        </w:rPr>
        <w:t>The</w:t>
      </w:r>
      <w:r w:rsidR="00A00F76" w:rsidRPr="006C0571">
        <w:rPr>
          <w:rFonts w:cs="Tahoma"/>
          <w:i/>
          <w:color w:val="000000"/>
        </w:rPr>
        <w:t xml:space="preserve"> </w:t>
      </w:r>
      <w:r w:rsidR="00A00F76" w:rsidRPr="00F34F60">
        <w:rPr>
          <w:rFonts w:cs="Tahoma"/>
          <w:b/>
          <w:i/>
          <w:color w:val="000000"/>
        </w:rPr>
        <w:t>mif</w:t>
      </w:r>
      <w:r w:rsidR="00A00F76" w:rsidRPr="006C0571">
        <w:rPr>
          <w:rFonts w:cs="Tahoma"/>
          <w:i/>
          <w:color w:val="000000"/>
        </w:rPr>
        <w:t xml:space="preserve"> interface and </w:t>
      </w:r>
      <w:r w:rsidR="00A00F76" w:rsidRPr="00F34F60">
        <w:rPr>
          <w:rFonts w:cs="Tahoma"/>
          <w:b/>
          <w:i/>
          <w:color w:val="000000"/>
        </w:rPr>
        <w:t>cpu</w:t>
      </w:r>
      <w:r w:rsidR="00A00F76" w:rsidRPr="006C0571">
        <w:rPr>
          <w:rFonts w:cs="Tahoma"/>
          <w:i/>
          <w:color w:val="000000"/>
        </w:rPr>
        <w:t xml:space="preserve"> object handle </w:t>
      </w:r>
      <w:r w:rsidRPr="006C0571">
        <w:rPr>
          <w:rFonts w:cs="Tahoma"/>
          <w:i/>
          <w:color w:val="000000"/>
        </w:rPr>
        <w:t>are passed to the</w:t>
      </w:r>
      <w:r w:rsidR="00A00F76" w:rsidRPr="006C0571">
        <w:rPr>
          <w:rFonts w:cs="Tahoma"/>
          <w:i/>
          <w:color w:val="000000"/>
        </w:rPr>
        <w:t xml:space="preserve"> custom constructor.</w:t>
      </w:r>
      <w:r w:rsidR="00C01F23" w:rsidRPr="006C0571">
        <w:rPr>
          <w:rFonts w:cs="Tahoma"/>
          <w:i/>
          <w:color w:val="000000"/>
        </w:rPr>
        <w:t xml:space="preserve"> Handle </w:t>
      </w:r>
      <w:r w:rsidR="00C01F23" w:rsidRPr="00F34F60">
        <w:rPr>
          <w:rFonts w:cs="Tahoma"/>
          <w:b/>
          <w:i/>
          <w:color w:val="000000"/>
        </w:rPr>
        <w:t>cpu</w:t>
      </w:r>
      <w:r w:rsidR="00C01F23" w:rsidRPr="006C0571">
        <w:rPr>
          <w:rFonts w:cs="Tahoma"/>
          <w:i/>
          <w:color w:val="000000"/>
        </w:rPr>
        <w:t xml:space="preserve"> points to the object.</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t xml:space="preserve">Statement </w:t>
      </w:r>
      <w:r w:rsidRPr="00F34F60">
        <w:rPr>
          <w:rFonts w:cs="Courier New"/>
          <w:b/>
          <w:bCs/>
          <w:i/>
        </w:rPr>
        <w:t>gen = new[numRx]</w:t>
      </w:r>
      <w:r w:rsidRPr="006C0571">
        <w:rPr>
          <w:rFonts w:cs="Courier New"/>
          <w:bCs/>
          <w:i/>
        </w:rPr>
        <w:t xml:space="preserve"> </w:t>
      </w:r>
      <w:r w:rsidRPr="006C0571">
        <w:rPr>
          <w:rFonts w:cs="Tahoma"/>
          <w:i/>
          <w:color w:val="000000"/>
        </w:rPr>
        <w:t xml:space="preserve">allocates </w:t>
      </w:r>
      <w:r w:rsidRPr="00F34F60">
        <w:rPr>
          <w:rFonts w:cs="Tahoma"/>
          <w:b/>
          <w:i/>
          <w:color w:val="000000"/>
        </w:rPr>
        <w:t>numRx</w:t>
      </w:r>
      <w:r w:rsidRPr="006C0571">
        <w:rPr>
          <w:rFonts w:cs="Tahoma"/>
          <w:i/>
          <w:color w:val="000000"/>
        </w:rPr>
        <w:t xml:space="preserve"> locations in dynamic array </w:t>
      </w:r>
      <w:r w:rsidRPr="00F34F60">
        <w:rPr>
          <w:rFonts w:cs="Tahoma"/>
          <w:b/>
          <w:i/>
          <w:color w:val="000000"/>
        </w:rPr>
        <w:t>gen</w:t>
      </w:r>
      <w:r w:rsidRPr="006C0571">
        <w:rPr>
          <w:rFonts w:cs="Tahoma"/>
          <w:i/>
          <w:color w:val="000000"/>
        </w:rPr>
        <w:t xml:space="preserve"> for handles to objects of class </w:t>
      </w:r>
      <w:r w:rsidRPr="00F34F60">
        <w:rPr>
          <w:rFonts w:cs="Courier New"/>
          <w:b/>
          <w:bCs/>
          <w:i/>
        </w:rPr>
        <w:t>UNI_generator</w:t>
      </w:r>
      <w:r w:rsidRPr="006C0571">
        <w:rPr>
          <w:rFonts w:cs="Tahoma"/>
          <w:i/>
          <w:color w:val="000000"/>
        </w:rPr>
        <w:t xml:space="preserve">. </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t xml:space="preserve">Statement </w:t>
      </w:r>
      <w:r w:rsidRPr="00F34F60">
        <w:rPr>
          <w:rFonts w:cs="Courier New"/>
          <w:b/>
          <w:bCs/>
          <w:i/>
        </w:rPr>
        <w:t>drv = new[numRx]</w:t>
      </w:r>
      <w:r w:rsidRPr="006C0571">
        <w:rPr>
          <w:rFonts w:cs="Courier New"/>
          <w:bCs/>
          <w:i/>
        </w:rPr>
        <w:t xml:space="preserve"> </w:t>
      </w:r>
      <w:r w:rsidRPr="006C0571">
        <w:rPr>
          <w:rFonts w:cs="Tahoma"/>
          <w:i/>
          <w:color w:val="000000"/>
        </w:rPr>
        <w:t xml:space="preserve">allocates </w:t>
      </w:r>
      <w:r w:rsidRPr="00F34F60">
        <w:rPr>
          <w:rFonts w:cs="Tahoma"/>
          <w:b/>
          <w:i/>
          <w:color w:val="000000"/>
        </w:rPr>
        <w:t>numRx</w:t>
      </w:r>
      <w:r w:rsidRPr="006C0571">
        <w:rPr>
          <w:rFonts w:cs="Tahoma"/>
          <w:i/>
          <w:color w:val="000000"/>
        </w:rPr>
        <w:t xml:space="preserve"> locations in dynamic array </w:t>
      </w:r>
      <w:r w:rsidRPr="00F34F60">
        <w:rPr>
          <w:rFonts w:cs="Tahoma"/>
          <w:b/>
          <w:i/>
          <w:color w:val="000000"/>
        </w:rPr>
        <w:t>drv</w:t>
      </w:r>
      <w:r w:rsidRPr="006C0571">
        <w:rPr>
          <w:rFonts w:cs="Tahoma"/>
          <w:i/>
          <w:color w:val="000000"/>
        </w:rPr>
        <w:t xml:space="preserve"> for handles to objects of class </w:t>
      </w:r>
      <w:r w:rsidRPr="00F34F60">
        <w:rPr>
          <w:rFonts w:cs="Courier New"/>
          <w:b/>
          <w:bCs/>
          <w:i/>
        </w:rPr>
        <w:t>Driver</w:t>
      </w:r>
      <w:r w:rsidRPr="006C0571">
        <w:rPr>
          <w:rFonts w:cs="Courier New"/>
          <w:bCs/>
          <w:i/>
        </w:rPr>
        <w:t>.</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t xml:space="preserve">Statement </w:t>
      </w:r>
      <w:r w:rsidR="00952CB6" w:rsidRPr="00F34F60">
        <w:rPr>
          <w:rFonts w:cs="Courier New"/>
          <w:b/>
          <w:bCs/>
          <w:i/>
        </w:rPr>
        <w:t>gen2drv = new[numRx]</w:t>
      </w:r>
      <w:r w:rsidR="00952CB6" w:rsidRPr="006C0571">
        <w:rPr>
          <w:rFonts w:cs="Courier New"/>
          <w:bCs/>
          <w:i/>
        </w:rPr>
        <w:t xml:space="preserve"> </w:t>
      </w:r>
      <w:r w:rsidR="00952CB6" w:rsidRPr="006C0571">
        <w:rPr>
          <w:rFonts w:cs="Tahoma"/>
          <w:i/>
          <w:color w:val="000000"/>
        </w:rPr>
        <w:t xml:space="preserve">allocates </w:t>
      </w:r>
      <w:r w:rsidR="00952CB6" w:rsidRPr="00F34F60">
        <w:rPr>
          <w:rFonts w:cs="Tahoma"/>
          <w:b/>
          <w:i/>
          <w:color w:val="000000"/>
        </w:rPr>
        <w:t>numRx</w:t>
      </w:r>
      <w:r w:rsidR="00952CB6" w:rsidRPr="006C0571">
        <w:rPr>
          <w:rFonts w:cs="Tahoma"/>
          <w:i/>
          <w:color w:val="000000"/>
        </w:rPr>
        <w:t xml:space="preserve"> locations in dynamic array </w:t>
      </w:r>
      <w:r w:rsidR="00952CB6" w:rsidRPr="00F34F60">
        <w:rPr>
          <w:rFonts w:cs="Courier New"/>
          <w:b/>
          <w:bCs/>
          <w:i/>
        </w:rPr>
        <w:t>gen2drv</w:t>
      </w:r>
      <w:r w:rsidR="00952CB6" w:rsidRPr="006C0571">
        <w:rPr>
          <w:rFonts w:cs="Tahoma"/>
          <w:i/>
          <w:color w:val="000000"/>
        </w:rPr>
        <w:t xml:space="preserve"> </w:t>
      </w:r>
      <w:r w:rsidR="009E2724" w:rsidRPr="006C0571">
        <w:rPr>
          <w:rFonts w:cs="Tahoma"/>
          <w:i/>
          <w:color w:val="000000"/>
        </w:rPr>
        <w:t xml:space="preserve">for handles </w:t>
      </w:r>
      <w:r w:rsidR="00743657" w:rsidRPr="006C0571">
        <w:rPr>
          <w:rFonts w:cs="Tahoma"/>
          <w:i/>
          <w:color w:val="000000"/>
        </w:rPr>
        <w:t xml:space="preserve">to </w:t>
      </w:r>
      <w:r w:rsidR="00952CB6" w:rsidRPr="006C0571">
        <w:rPr>
          <w:rFonts w:cs="Tahoma"/>
          <w:i/>
          <w:color w:val="000000"/>
        </w:rPr>
        <w:t>mailbox</w:t>
      </w:r>
      <w:r w:rsidR="009E2724" w:rsidRPr="006C0571">
        <w:rPr>
          <w:rFonts w:cs="Tahoma"/>
          <w:i/>
          <w:color w:val="000000"/>
        </w:rPr>
        <w:t>es.</w:t>
      </w:r>
      <w:r w:rsidR="00952CB6" w:rsidRPr="006C0571">
        <w:rPr>
          <w:rFonts w:cs="Tahoma"/>
          <w:i/>
          <w:color w:val="000000"/>
        </w:rPr>
        <w:t xml:space="preserve"> </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t xml:space="preserve">Statement </w:t>
      </w:r>
      <w:r w:rsidR="00743657" w:rsidRPr="00F34F60">
        <w:rPr>
          <w:rFonts w:cs="Courier New"/>
          <w:b/>
          <w:bCs/>
          <w:i/>
        </w:rPr>
        <w:t>drv2gen = new[numRx]</w:t>
      </w:r>
      <w:r w:rsidR="00743657" w:rsidRPr="006C0571">
        <w:rPr>
          <w:rFonts w:cs="Courier New"/>
          <w:bCs/>
          <w:i/>
        </w:rPr>
        <w:t xml:space="preserve"> </w:t>
      </w:r>
      <w:r w:rsidR="00743657" w:rsidRPr="006C0571">
        <w:rPr>
          <w:rFonts w:cs="Tahoma"/>
          <w:i/>
          <w:color w:val="000000"/>
        </w:rPr>
        <w:t xml:space="preserve">allocates </w:t>
      </w:r>
      <w:r w:rsidR="00743657" w:rsidRPr="00F34F60">
        <w:rPr>
          <w:rFonts w:cs="Tahoma"/>
          <w:b/>
          <w:i/>
          <w:color w:val="000000"/>
        </w:rPr>
        <w:t>numRx</w:t>
      </w:r>
      <w:r w:rsidR="00743657" w:rsidRPr="006C0571">
        <w:rPr>
          <w:rFonts w:cs="Tahoma"/>
          <w:i/>
          <w:color w:val="000000"/>
        </w:rPr>
        <w:t xml:space="preserve"> locations in dynamic array </w:t>
      </w:r>
      <w:r w:rsidR="00743657" w:rsidRPr="00F34F60">
        <w:rPr>
          <w:rFonts w:cs="Courier New"/>
          <w:b/>
          <w:bCs/>
          <w:i/>
        </w:rPr>
        <w:t>drv2gen</w:t>
      </w:r>
      <w:r w:rsidR="00743657" w:rsidRPr="006C0571">
        <w:rPr>
          <w:rFonts w:cs="Tahoma"/>
          <w:i/>
          <w:color w:val="000000"/>
        </w:rPr>
        <w:t xml:space="preserve"> for </w:t>
      </w:r>
      <w:r w:rsidR="000A1769" w:rsidRPr="006C0571">
        <w:rPr>
          <w:rFonts w:cs="Tahoma"/>
          <w:i/>
          <w:color w:val="000000"/>
        </w:rPr>
        <w:t>events.</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t xml:space="preserve">Statement </w:t>
      </w:r>
      <w:r w:rsidR="00825E84" w:rsidRPr="00F34F60">
        <w:rPr>
          <w:rFonts w:cs="Courier New"/>
          <w:b/>
          <w:bCs/>
          <w:i/>
        </w:rPr>
        <w:t>scb = new(cfg)</w:t>
      </w:r>
      <w:r w:rsidR="00C01F23" w:rsidRPr="006C0571">
        <w:rPr>
          <w:rFonts w:cs="Courier New"/>
          <w:bCs/>
          <w:i/>
        </w:rPr>
        <w:t xml:space="preserve"> creates an object of class </w:t>
      </w:r>
      <w:r w:rsidR="00C01F23" w:rsidRPr="00F34F60">
        <w:rPr>
          <w:rFonts w:cs="Courier New"/>
          <w:b/>
          <w:bCs/>
          <w:i/>
        </w:rPr>
        <w:t>Scoreboard</w:t>
      </w:r>
      <w:r w:rsidR="00C01F23" w:rsidRPr="006C0571">
        <w:rPr>
          <w:rFonts w:cs="Courier New"/>
          <w:bCs/>
          <w:i/>
        </w:rPr>
        <w:t xml:space="preserve"> pointed to by handle </w:t>
      </w:r>
      <w:r w:rsidR="00C01F23" w:rsidRPr="00F34F60">
        <w:rPr>
          <w:rFonts w:cs="Courier New"/>
          <w:b/>
          <w:bCs/>
          <w:i/>
        </w:rPr>
        <w:t>scb</w:t>
      </w:r>
      <w:r w:rsidR="00C01F23" w:rsidRPr="006C0571">
        <w:rPr>
          <w:rFonts w:cs="Courier New"/>
          <w:bCs/>
          <w:i/>
        </w:rPr>
        <w:t>.</w:t>
      </w:r>
      <w:r w:rsidR="00825E84" w:rsidRPr="006C0571">
        <w:rPr>
          <w:rFonts w:cs="Courier New"/>
          <w:bCs/>
          <w:i/>
        </w:rPr>
        <w:t xml:space="preserve"> Handle </w:t>
      </w:r>
      <w:r w:rsidR="00825E84" w:rsidRPr="00F34F60">
        <w:rPr>
          <w:rFonts w:cs="Courier New"/>
          <w:b/>
          <w:bCs/>
          <w:i/>
        </w:rPr>
        <w:t>cfg</w:t>
      </w:r>
      <w:r w:rsidR="00825E84" w:rsidRPr="006C0571">
        <w:rPr>
          <w:rFonts w:cs="Courier New"/>
          <w:bCs/>
          <w:i/>
        </w:rPr>
        <w:t xml:space="preserve"> to an object of class </w:t>
      </w:r>
      <w:r w:rsidR="00825E84" w:rsidRPr="00013D24">
        <w:rPr>
          <w:rFonts w:cs="Courier New"/>
          <w:b/>
          <w:bCs/>
          <w:i/>
        </w:rPr>
        <w:t>Config</w:t>
      </w:r>
      <w:r w:rsidR="00825E84" w:rsidRPr="006C0571">
        <w:rPr>
          <w:rFonts w:cs="Courier New"/>
          <w:bCs/>
          <w:i/>
        </w:rPr>
        <w:t xml:space="preserve"> is passed to the custom contructor</w:t>
      </w:r>
      <w:r w:rsidR="006918CC" w:rsidRPr="006C0571">
        <w:rPr>
          <w:rFonts w:cs="Courier New"/>
          <w:bCs/>
          <w:i/>
        </w:rPr>
        <w:t>.</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t xml:space="preserve">Statement </w:t>
      </w:r>
      <w:r w:rsidR="00106A6E" w:rsidRPr="00F34F60">
        <w:rPr>
          <w:rFonts w:cs="Courier New"/>
          <w:b/>
          <w:bCs/>
          <w:i/>
        </w:rPr>
        <w:t>cov = new()</w:t>
      </w:r>
      <w:r w:rsidR="00106A6E" w:rsidRPr="006C0571">
        <w:rPr>
          <w:rFonts w:cs="Courier New"/>
          <w:bCs/>
          <w:i/>
        </w:rPr>
        <w:t xml:space="preserve"> creates an object of class </w:t>
      </w:r>
      <w:r w:rsidR="00106A6E" w:rsidRPr="00013D24">
        <w:rPr>
          <w:rFonts w:cs="Courier New"/>
          <w:b/>
          <w:bCs/>
          <w:i/>
        </w:rPr>
        <w:t>Coverage</w:t>
      </w:r>
      <w:r w:rsidR="00106A6E" w:rsidRPr="006C0571">
        <w:rPr>
          <w:rFonts w:cs="Courier New"/>
          <w:bCs/>
          <w:i/>
        </w:rPr>
        <w:t xml:space="preserve"> pointed to by handle </w:t>
      </w:r>
      <w:r w:rsidR="007060A6">
        <w:rPr>
          <w:rFonts w:cs="Courier New"/>
          <w:b/>
          <w:bCs/>
          <w:i/>
        </w:rPr>
        <w:t>cov</w:t>
      </w:r>
      <w:r w:rsidR="007060A6" w:rsidRPr="007060A6">
        <w:rPr>
          <w:rFonts w:cs="Courier New"/>
          <w:bCs/>
          <w:i/>
        </w:rPr>
        <w:t>.</w:t>
      </w:r>
    </w:p>
    <w:p w:rsidR="000839A0" w:rsidRPr="006C0571" w:rsidRDefault="000839A0" w:rsidP="005916D1">
      <w:pPr>
        <w:pStyle w:val="ListParagraph"/>
        <w:numPr>
          <w:ilvl w:val="0"/>
          <w:numId w:val="37"/>
        </w:numPr>
        <w:autoSpaceDE w:val="0"/>
        <w:autoSpaceDN w:val="0"/>
        <w:adjustRightInd w:val="0"/>
        <w:spacing w:after="0" w:line="240" w:lineRule="auto"/>
        <w:rPr>
          <w:rFonts w:cs="Courier New"/>
          <w:bCs/>
          <w:i/>
        </w:rPr>
      </w:pPr>
      <w:r w:rsidRPr="006C0571">
        <w:rPr>
          <w:rFonts w:cs="Courier New"/>
          <w:bCs/>
          <w:i/>
        </w:rPr>
        <w:lastRenderedPageBreak/>
        <w:t xml:space="preserve">Statement </w:t>
      </w:r>
      <w:r w:rsidRPr="00013D24">
        <w:rPr>
          <w:rFonts w:cs="Courier New"/>
          <w:b/>
          <w:bCs/>
          <w:i/>
        </w:rPr>
        <w:t>foreach(gen[i])</w:t>
      </w:r>
      <w:r w:rsidRPr="006C0571">
        <w:rPr>
          <w:rFonts w:cs="Courier New"/>
          <w:bCs/>
          <w:i/>
        </w:rPr>
        <w:t xml:space="preserve"> begin</w:t>
      </w:r>
      <w:r w:rsidR="00106A6E" w:rsidRPr="006C0571">
        <w:rPr>
          <w:rFonts w:cs="Courier New"/>
          <w:bCs/>
          <w:i/>
        </w:rPr>
        <w:t xml:space="preserve"> loops through dynamic array </w:t>
      </w:r>
      <w:r w:rsidR="00106A6E" w:rsidRPr="00013D24">
        <w:rPr>
          <w:rFonts w:cs="Courier New"/>
          <w:b/>
          <w:bCs/>
          <w:i/>
        </w:rPr>
        <w:t>gen</w:t>
      </w:r>
      <w:r w:rsidR="00106A6E" w:rsidRPr="006C0571">
        <w:rPr>
          <w:rFonts w:cs="Courier New"/>
          <w:bCs/>
          <w:i/>
        </w:rPr>
        <w:t>.</w:t>
      </w:r>
      <w:r w:rsidR="000D3467" w:rsidRPr="006C0571">
        <w:rPr>
          <w:rFonts w:cs="Courier New"/>
          <w:bCs/>
          <w:i/>
        </w:rPr>
        <w:t xml:space="preserve"> For every element in the dynamic array:</w:t>
      </w:r>
    </w:p>
    <w:p w:rsidR="000839A0" w:rsidRPr="006C0571" w:rsidRDefault="000839A0" w:rsidP="005916D1">
      <w:pPr>
        <w:pStyle w:val="ListParagraph"/>
        <w:numPr>
          <w:ilvl w:val="1"/>
          <w:numId w:val="38"/>
        </w:numPr>
        <w:autoSpaceDE w:val="0"/>
        <w:autoSpaceDN w:val="0"/>
        <w:adjustRightInd w:val="0"/>
        <w:spacing w:after="0" w:line="240" w:lineRule="auto"/>
        <w:rPr>
          <w:rFonts w:cs="Courier New"/>
          <w:bCs/>
          <w:i/>
        </w:rPr>
      </w:pPr>
      <w:r w:rsidRPr="006C0571">
        <w:rPr>
          <w:rFonts w:cs="Courier New"/>
          <w:bCs/>
          <w:i/>
        </w:rPr>
        <w:t xml:space="preserve">Statement </w:t>
      </w:r>
      <w:r w:rsidR="000D3467" w:rsidRPr="00013D24">
        <w:rPr>
          <w:rFonts w:cs="Courier New"/>
          <w:b/>
          <w:bCs/>
          <w:i/>
        </w:rPr>
        <w:t>gen2drv[i] = new()</w:t>
      </w:r>
      <w:r w:rsidR="000D3467" w:rsidRPr="006C0571">
        <w:rPr>
          <w:rFonts w:cs="Courier New"/>
          <w:bCs/>
          <w:i/>
        </w:rPr>
        <w:t xml:space="preserve"> </w:t>
      </w:r>
      <w:r w:rsidR="00013D24">
        <w:rPr>
          <w:rFonts w:cs="Tahoma"/>
          <w:i/>
          <w:color w:val="000000"/>
        </w:rPr>
        <w:t>creates  a mai</w:t>
      </w:r>
      <w:r w:rsidR="0036501C">
        <w:rPr>
          <w:rFonts w:cs="Tahoma"/>
          <w:i/>
          <w:color w:val="000000"/>
        </w:rPr>
        <w:t>lbox</w:t>
      </w:r>
      <w:r w:rsidR="000D3467" w:rsidRPr="006C0571">
        <w:rPr>
          <w:rFonts w:cs="Tahoma"/>
          <w:i/>
          <w:color w:val="000000"/>
        </w:rPr>
        <w:t xml:space="preserve"> pointed to by handle </w:t>
      </w:r>
      <w:r w:rsidR="000D3467" w:rsidRPr="00013D24">
        <w:rPr>
          <w:rFonts w:cs="Tahoma"/>
          <w:b/>
          <w:i/>
          <w:color w:val="000000"/>
        </w:rPr>
        <w:t>gen2drv[i]</w:t>
      </w:r>
      <w:r w:rsidR="000D3467" w:rsidRPr="006C0571">
        <w:rPr>
          <w:rFonts w:cs="Tahoma"/>
          <w:i/>
          <w:color w:val="000000"/>
        </w:rPr>
        <w:t>.</w:t>
      </w:r>
    </w:p>
    <w:p w:rsidR="000839A0" w:rsidRDefault="000839A0" w:rsidP="005916D1">
      <w:pPr>
        <w:pStyle w:val="ListParagraph"/>
        <w:numPr>
          <w:ilvl w:val="1"/>
          <w:numId w:val="38"/>
        </w:numPr>
        <w:autoSpaceDE w:val="0"/>
        <w:autoSpaceDN w:val="0"/>
        <w:adjustRightInd w:val="0"/>
        <w:spacing w:after="0" w:line="240" w:lineRule="auto"/>
        <w:rPr>
          <w:rFonts w:cs="Courier New"/>
          <w:bCs/>
          <w:i/>
        </w:rPr>
      </w:pPr>
      <w:r w:rsidRPr="006C0571">
        <w:rPr>
          <w:rFonts w:cs="Courier New"/>
          <w:bCs/>
          <w:i/>
        </w:rPr>
        <w:t xml:space="preserve">Statement </w:t>
      </w:r>
      <w:r w:rsidRPr="00013D24">
        <w:rPr>
          <w:rFonts w:cs="Courier New"/>
          <w:b/>
          <w:bCs/>
          <w:i/>
        </w:rPr>
        <w:t>gen[i] = new(gen2drv[i], drv2gen[i],cfg.cells_per_chan[i], i)</w:t>
      </w:r>
      <w:r w:rsidR="000D3467" w:rsidRPr="006C0571">
        <w:rPr>
          <w:rFonts w:cs="Courier New"/>
          <w:bCs/>
          <w:i/>
        </w:rPr>
        <w:t xml:space="preserve"> creates an object of class </w:t>
      </w:r>
      <w:r w:rsidR="0036501C" w:rsidRPr="0036501C">
        <w:rPr>
          <w:rFonts w:cs="Courier New"/>
          <w:b/>
          <w:bCs/>
        </w:rPr>
        <w:t>UNI_generator</w:t>
      </w:r>
      <w:r w:rsidR="000D3467" w:rsidRPr="006C0571">
        <w:rPr>
          <w:rFonts w:cs="Courier New"/>
          <w:bCs/>
          <w:i/>
        </w:rPr>
        <w:t xml:space="preserve"> pointed to by handle </w:t>
      </w:r>
      <w:r w:rsidR="000D3467" w:rsidRPr="00013D24">
        <w:rPr>
          <w:rFonts w:cs="Courier New"/>
          <w:b/>
          <w:bCs/>
          <w:i/>
        </w:rPr>
        <w:t>gen[i].</w:t>
      </w:r>
      <w:r w:rsidR="00890B0C">
        <w:rPr>
          <w:rFonts w:cs="Courier New"/>
          <w:bCs/>
          <w:i/>
        </w:rPr>
        <w:t xml:space="preserve"> Handles to</w:t>
      </w:r>
      <w:r w:rsidR="000D3467" w:rsidRPr="006C0571">
        <w:rPr>
          <w:rFonts w:cs="Courier New"/>
          <w:bCs/>
          <w:i/>
        </w:rPr>
        <w:t xml:space="preserve"> mailbox</w:t>
      </w:r>
      <w:r w:rsidR="00890B0C">
        <w:rPr>
          <w:rFonts w:cs="Courier New"/>
          <w:bCs/>
          <w:i/>
        </w:rPr>
        <w:t>es</w:t>
      </w:r>
      <w:r w:rsidR="00F274CD">
        <w:rPr>
          <w:rFonts w:cs="Courier New"/>
          <w:bCs/>
          <w:i/>
        </w:rPr>
        <w:t>(gen2drv[i])</w:t>
      </w:r>
      <w:r w:rsidR="000D3467" w:rsidRPr="006C0571">
        <w:rPr>
          <w:rFonts w:cs="Courier New"/>
          <w:bCs/>
          <w:i/>
        </w:rPr>
        <w:t xml:space="preserve">, </w:t>
      </w:r>
      <w:r w:rsidR="00013D24">
        <w:rPr>
          <w:rFonts w:cs="Courier New"/>
          <w:bCs/>
          <w:i/>
        </w:rPr>
        <w:t xml:space="preserve">handles to an </w:t>
      </w:r>
      <w:r w:rsidR="000D3467" w:rsidRPr="006C0571">
        <w:rPr>
          <w:rFonts w:cs="Courier New"/>
          <w:bCs/>
          <w:i/>
        </w:rPr>
        <w:t>event</w:t>
      </w:r>
      <w:r w:rsidR="00890B0C">
        <w:rPr>
          <w:rFonts w:cs="Courier New"/>
          <w:bCs/>
          <w:i/>
        </w:rPr>
        <w:t>s</w:t>
      </w:r>
      <w:r w:rsidR="00F274CD">
        <w:rPr>
          <w:rFonts w:cs="Courier New"/>
          <w:bCs/>
          <w:i/>
        </w:rPr>
        <w:t>(drv2gen[i])</w:t>
      </w:r>
      <w:r w:rsidR="000D3467" w:rsidRPr="006C0571">
        <w:rPr>
          <w:rFonts w:cs="Courier New"/>
          <w:bCs/>
          <w:i/>
        </w:rPr>
        <w:t xml:space="preserve">, the number cells per channel randomly generated in the </w:t>
      </w:r>
      <w:r w:rsidR="000D3467" w:rsidRPr="00013D24">
        <w:rPr>
          <w:rFonts w:cs="Courier New"/>
          <w:b/>
          <w:bCs/>
          <w:i/>
        </w:rPr>
        <w:t>cfg</w:t>
      </w:r>
      <w:r w:rsidR="000D3467" w:rsidRPr="006C0571">
        <w:rPr>
          <w:rFonts w:cs="Courier New"/>
          <w:bCs/>
          <w:i/>
        </w:rPr>
        <w:t xml:space="preserve"> object</w:t>
      </w:r>
      <w:r w:rsidR="00F274CD">
        <w:rPr>
          <w:rFonts w:cs="Courier New"/>
          <w:bCs/>
          <w:i/>
        </w:rPr>
        <w:t>(cfg.cells_per_chan[i])</w:t>
      </w:r>
      <w:r w:rsidR="000D3467" w:rsidRPr="006C0571">
        <w:rPr>
          <w:rFonts w:cs="Courier New"/>
          <w:bCs/>
          <w:i/>
        </w:rPr>
        <w:t xml:space="preserve">, and the </w:t>
      </w:r>
      <w:r w:rsidR="000D3467" w:rsidRPr="00013D24">
        <w:rPr>
          <w:rFonts w:cs="Courier New"/>
          <w:b/>
          <w:bCs/>
          <w:i/>
        </w:rPr>
        <w:t>PortID</w:t>
      </w:r>
      <w:r w:rsidR="00F274CD">
        <w:rPr>
          <w:rFonts w:cs="Courier New"/>
          <w:b/>
          <w:bCs/>
          <w:i/>
        </w:rPr>
        <w:t xml:space="preserve"> </w:t>
      </w:r>
      <w:r w:rsidR="00F274CD" w:rsidRPr="00F274CD">
        <w:rPr>
          <w:rFonts w:cs="Courier New"/>
          <w:bCs/>
          <w:i/>
        </w:rPr>
        <w:t>(i)</w:t>
      </w:r>
      <w:r w:rsidR="000D3467" w:rsidRPr="006C0571">
        <w:rPr>
          <w:rFonts w:cs="Courier New"/>
          <w:bCs/>
          <w:i/>
        </w:rPr>
        <w:t xml:space="preserve"> is passed to the custom constructor.  </w:t>
      </w:r>
    </w:p>
    <w:p w:rsidR="00DE4B2A" w:rsidRDefault="00DE4B2A" w:rsidP="00DE4B2A">
      <w:pPr>
        <w:pStyle w:val="ListParagraph"/>
        <w:numPr>
          <w:ilvl w:val="1"/>
          <w:numId w:val="38"/>
        </w:numPr>
        <w:autoSpaceDE w:val="0"/>
        <w:autoSpaceDN w:val="0"/>
        <w:adjustRightInd w:val="0"/>
        <w:spacing w:after="0" w:line="240" w:lineRule="auto"/>
        <w:rPr>
          <w:rFonts w:cs="Courier New"/>
          <w:bCs/>
          <w:i/>
        </w:rPr>
      </w:pPr>
      <w:r w:rsidRPr="006C0571">
        <w:rPr>
          <w:rFonts w:cs="Courier New"/>
          <w:bCs/>
          <w:i/>
        </w:rPr>
        <w:t xml:space="preserve">Statement </w:t>
      </w:r>
      <w:r w:rsidRPr="00DE4B2A">
        <w:rPr>
          <w:rFonts w:cs="CourierPS"/>
          <w:b/>
          <w:bCs/>
          <w:i/>
        </w:rPr>
        <w:t>drv[i] = new(gen2drv[i], drv2gen[i], Rx[i], i);</w:t>
      </w:r>
      <w:r>
        <w:rPr>
          <w:rFonts w:ascii="CourierPS" w:hAnsi="CourierPS" w:cs="CourierPS"/>
          <w:b/>
          <w:bCs/>
          <w:sz w:val="18"/>
          <w:szCs w:val="18"/>
        </w:rPr>
        <w:t xml:space="preserve"> </w:t>
      </w:r>
      <w:r w:rsidRPr="006C0571">
        <w:rPr>
          <w:rFonts w:cs="Courier New"/>
          <w:bCs/>
          <w:i/>
        </w:rPr>
        <w:t xml:space="preserve">creates an object of class </w:t>
      </w:r>
      <w:r w:rsidR="00890B0C">
        <w:rPr>
          <w:rFonts w:cs="Courier New"/>
          <w:b/>
          <w:bCs/>
        </w:rPr>
        <w:t xml:space="preserve">Driver </w:t>
      </w:r>
      <w:r w:rsidRPr="006C0571">
        <w:rPr>
          <w:rFonts w:cs="Courier New"/>
          <w:bCs/>
          <w:i/>
        </w:rPr>
        <w:t xml:space="preserve">pointed to by handle </w:t>
      </w:r>
      <w:r w:rsidR="00890B0C">
        <w:rPr>
          <w:rFonts w:cs="Courier New"/>
          <w:b/>
          <w:bCs/>
          <w:i/>
        </w:rPr>
        <w:t>drv</w:t>
      </w:r>
      <w:r w:rsidRPr="00013D24">
        <w:rPr>
          <w:rFonts w:cs="Courier New"/>
          <w:b/>
          <w:bCs/>
          <w:i/>
        </w:rPr>
        <w:t>[i].</w:t>
      </w:r>
      <w:r w:rsidR="00890B0C">
        <w:rPr>
          <w:rFonts w:cs="Courier New"/>
          <w:bCs/>
          <w:i/>
        </w:rPr>
        <w:t xml:space="preserve"> Handles to</w:t>
      </w:r>
      <w:r w:rsidRPr="006C0571">
        <w:rPr>
          <w:rFonts w:cs="Courier New"/>
          <w:bCs/>
          <w:i/>
        </w:rPr>
        <w:t xml:space="preserve"> mailbox</w:t>
      </w:r>
      <w:r w:rsidR="00890B0C">
        <w:rPr>
          <w:rFonts w:cs="Courier New"/>
          <w:bCs/>
          <w:i/>
        </w:rPr>
        <w:t>es(gen2drv[i])</w:t>
      </w:r>
      <w:r w:rsidRPr="006C0571">
        <w:rPr>
          <w:rFonts w:cs="Courier New"/>
          <w:bCs/>
          <w:i/>
        </w:rPr>
        <w:t xml:space="preserve">, </w:t>
      </w:r>
      <w:r w:rsidR="00890B0C">
        <w:rPr>
          <w:rFonts w:cs="Courier New"/>
          <w:bCs/>
          <w:i/>
        </w:rPr>
        <w:t>handles to</w:t>
      </w:r>
      <w:r>
        <w:rPr>
          <w:rFonts w:cs="Courier New"/>
          <w:bCs/>
          <w:i/>
        </w:rPr>
        <w:t xml:space="preserve"> </w:t>
      </w:r>
      <w:r w:rsidRPr="006C0571">
        <w:rPr>
          <w:rFonts w:cs="Courier New"/>
          <w:bCs/>
          <w:i/>
        </w:rPr>
        <w:t>event</w:t>
      </w:r>
      <w:r w:rsidR="00890B0C">
        <w:rPr>
          <w:rFonts w:cs="Courier New"/>
          <w:bCs/>
          <w:i/>
        </w:rPr>
        <w:t>s(drv2gen[i])</w:t>
      </w:r>
      <w:r w:rsidRPr="006C0571">
        <w:rPr>
          <w:rFonts w:cs="Courier New"/>
          <w:bCs/>
          <w:i/>
        </w:rPr>
        <w:t xml:space="preserve">, </w:t>
      </w:r>
      <w:r w:rsidR="00890B0C">
        <w:rPr>
          <w:rFonts w:cs="Courier New"/>
          <w:bCs/>
          <w:i/>
        </w:rPr>
        <w:t xml:space="preserve">handles to interfaces(Rx[i]) </w:t>
      </w:r>
      <w:r w:rsidRPr="006C0571">
        <w:rPr>
          <w:rFonts w:cs="Courier New"/>
          <w:bCs/>
          <w:i/>
        </w:rPr>
        <w:t xml:space="preserve">, and the </w:t>
      </w:r>
      <w:r w:rsidRPr="00013D24">
        <w:rPr>
          <w:rFonts w:cs="Courier New"/>
          <w:b/>
          <w:bCs/>
          <w:i/>
        </w:rPr>
        <w:t>PortID</w:t>
      </w:r>
      <w:r w:rsidR="008C7A57">
        <w:rPr>
          <w:rFonts w:cs="Courier New"/>
          <w:b/>
          <w:bCs/>
          <w:i/>
        </w:rPr>
        <w:t xml:space="preserve"> </w:t>
      </w:r>
      <w:r w:rsidR="008C7A57" w:rsidRPr="008C7A57">
        <w:rPr>
          <w:rFonts w:cs="Courier New"/>
          <w:bCs/>
          <w:i/>
        </w:rPr>
        <w:t>(i)</w:t>
      </w:r>
      <w:r w:rsidRPr="006C0571">
        <w:rPr>
          <w:rFonts w:cs="Courier New"/>
          <w:bCs/>
          <w:i/>
        </w:rPr>
        <w:t xml:space="preserve"> is passed to the custom constructor.  </w:t>
      </w:r>
    </w:p>
    <w:p w:rsidR="00DE4B2A" w:rsidRPr="006C0571" w:rsidRDefault="00DE4B2A" w:rsidP="005916D1">
      <w:pPr>
        <w:pStyle w:val="ListParagraph"/>
        <w:numPr>
          <w:ilvl w:val="1"/>
          <w:numId w:val="38"/>
        </w:numPr>
        <w:autoSpaceDE w:val="0"/>
        <w:autoSpaceDN w:val="0"/>
        <w:adjustRightInd w:val="0"/>
        <w:spacing w:after="0" w:line="240" w:lineRule="auto"/>
        <w:rPr>
          <w:rFonts w:cs="Courier New"/>
          <w:bCs/>
          <w:i/>
        </w:rPr>
      </w:pPr>
    </w:p>
    <w:p w:rsidR="00A00F76" w:rsidRPr="00601BD0" w:rsidRDefault="00A00F76" w:rsidP="000839A0">
      <w:pPr>
        <w:pStyle w:val="ListParagraph"/>
        <w:ind w:left="1440"/>
      </w:pPr>
    </w:p>
    <w:p w:rsidR="00F80B96" w:rsidRPr="0055566B" w:rsidRDefault="00F80B96" w:rsidP="005916D1">
      <w:pPr>
        <w:pStyle w:val="ListParagraph"/>
        <w:numPr>
          <w:ilvl w:val="0"/>
          <w:numId w:val="36"/>
        </w:numPr>
      </w:pPr>
      <w:r>
        <w:t xml:space="preserve">In Sample 11-9 what </w:t>
      </w:r>
      <w:r>
        <w:rPr>
          <w:rFonts w:ascii="Tahoma" w:hAnsi="Tahoma" w:cs="Tahoma"/>
          <w:color w:val="000000"/>
          <w:sz w:val="20"/>
          <w:szCs w:val="20"/>
        </w:rPr>
        <w:t xml:space="preserve">coverage object does </w:t>
      </w:r>
      <w:r w:rsidR="005E7F3B">
        <w:rPr>
          <w:rFonts w:ascii="Tahoma" w:hAnsi="Tahoma" w:cs="Tahoma"/>
          <w:color w:val="000000"/>
          <w:sz w:val="20"/>
          <w:szCs w:val="20"/>
        </w:rPr>
        <w:t xml:space="preserve">the </w:t>
      </w:r>
      <w:r>
        <w:rPr>
          <w:rFonts w:ascii="Tahoma" w:hAnsi="Tahoma" w:cs="Tahoma"/>
          <w:color w:val="000000"/>
          <w:sz w:val="20"/>
          <w:szCs w:val="20"/>
        </w:rPr>
        <w:t xml:space="preserve">handle </w:t>
      </w:r>
      <w:r w:rsidRPr="00C345C4">
        <w:rPr>
          <w:rFonts w:ascii="Tahoma" w:hAnsi="Tahoma" w:cs="Tahoma"/>
          <w:i/>
          <w:color w:val="000000"/>
          <w:sz w:val="20"/>
          <w:szCs w:val="20"/>
        </w:rPr>
        <w:t>cov</w:t>
      </w:r>
      <w:r>
        <w:rPr>
          <w:rFonts w:ascii="Tahoma" w:hAnsi="Tahoma" w:cs="Tahoma"/>
          <w:color w:val="000000"/>
          <w:sz w:val="20"/>
          <w:szCs w:val="20"/>
        </w:rPr>
        <w:t xml:space="preserve"> point to?</w:t>
      </w:r>
    </w:p>
    <w:p w:rsidR="00A878A5" w:rsidRDefault="00F80B96" w:rsidP="00091A16">
      <w:pPr>
        <w:ind w:firstLine="720"/>
        <w:rPr>
          <w:i/>
        </w:rPr>
      </w:pPr>
      <w:r w:rsidRPr="00461833">
        <w:rPr>
          <w:i/>
        </w:rPr>
        <w:t xml:space="preserve">Solution: Handle </w:t>
      </w:r>
      <w:r w:rsidRPr="00461833">
        <w:rPr>
          <w:b/>
          <w:i/>
        </w:rPr>
        <w:t>cov</w:t>
      </w:r>
      <w:r w:rsidRPr="00461833">
        <w:rPr>
          <w:i/>
        </w:rPr>
        <w:t xml:space="preserve"> points to an object of class </w:t>
      </w:r>
      <w:r w:rsidRPr="00461833">
        <w:rPr>
          <w:b/>
          <w:i/>
        </w:rPr>
        <w:t>Coverage</w:t>
      </w:r>
      <w:r w:rsidRPr="00461833">
        <w:rPr>
          <w:i/>
        </w:rPr>
        <w:t xml:space="preserve"> created in the </w:t>
      </w:r>
      <w:r w:rsidRPr="00461833">
        <w:rPr>
          <w:b/>
          <w:i/>
        </w:rPr>
        <w:t>Environment</w:t>
      </w:r>
      <w:r w:rsidRPr="00461833">
        <w:rPr>
          <w:i/>
        </w:rPr>
        <w:t xml:space="preserve"> class.</w:t>
      </w:r>
    </w:p>
    <w:p w:rsidR="00A878A5" w:rsidRPr="00601BD0" w:rsidRDefault="00A878A5" w:rsidP="00A878A5">
      <w:pPr>
        <w:pStyle w:val="ListParagraph"/>
        <w:ind w:left="1440"/>
      </w:pPr>
    </w:p>
    <w:p w:rsidR="00F17E25" w:rsidRPr="00D65D85" w:rsidRDefault="0035600C" w:rsidP="005916D1">
      <w:pPr>
        <w:pStyle w:val="ListParagraph"/>
        <w:numPr>
          <w:ilvl w:val="0"/>
          <w:numId w:val="36"/>
        </w:numPr>
      </w:pPr>
      <w:r>
        <w:t>In</w:t>
      </w:r>
      <w:r w:rsidR="00946EB7" w:rsidRPr="00D65D85">
        <w:t xml:space="preserve"> Sample 11-17, function </w:t>
      </w:r>
      <w:r w:rsidR="00946EB7" w:rsidRPr="0035600C">
        <w:rPr>
          <w:rFonts w:cs="Courier New"/>
          <w:bCs/>
          <w:i/>
        </w:rPr>
        <w:t>UNI_cell::copy</w:t>
      </w:r>
      <w:r w:rsidR="00946EB7" w:rsidRPr="00D65D85">
        <w:rPr>
          <w:rFonts w:cs="Courier New"/>
          <w:bCs/>
        </w:rPr>
        <w:t xml:space="preserve"> </w:t>
      </w:r>
      <w:r w:rsidR="0040467E">
        <w:rPr>
          <w:rFonts w:cs="Courier New"/>
          <w:bCs/>
        </w:rPr>
        <w:t>assume</w:t>
      </w:r>
      <w:r w:rsidR="00CC13F9">
        <w:rPr>
          <w:rFonts w:cs="Courier New"/>
          <w:bCs/>
        </w:rPr>
        <w:t>s</w:t>
      </w:r>
      <w:r w:rsidR="0040467E">
        <w:rPr>
          <w:rFonts w:cs="Courier New"/>
          <w:bCs/>
        </w:rPr>
        <w:t xml:space="preserve"> that </w:t>
      </w:r>
      <w:r w:rsidR="00CC13F9" w:rsidRPr="00CC13F9">
        <w:t xml:space="preserve">the handle to the object </w:t>
      </w:r>
      <w:r w:rsidR="00CC13F9" w:rsidRPr="001E5EE7">
        <w:rPr>
          <w:i/>
        </w:rPr>
        <w:t>UNI_cell</w:t>
      </w:r>
      <w:r w:rsidR="00CC13F9">
        <w:t xml:space="preserve"> </w:t>
      </w:r>
      <w:r w:rsidR="0053779B" w:rsidRPr="00D65D85">
        <w:rPr>
          <w:rFonts w:cs="Courier New"/>
          <w:bCs/>
        </w:rPr>
        <w:t xml:space="preserve">points to an object of class </w:t>
      </w:r>
      <w:r w:rsidR="0020040E" w:rsidRPr="00BD294C">
        <w:rPr>
          <w:rFonts w:cs="Courier New"/>
          <w:bCs/>
          <w:i/>
        </w:rPr>
        <w:t>UNI_cell</w:t>
      </w:r>
      <w:r w:rsidR="0053779B" w:rsidRPr="00D65D85">
        <w:rPr>
          <w:rFonts w:cs="Courier New"/>
          <w:bCs/>
        </w:rPr>
        <w:t xml:space="preserve"> as depicted in the following drawing. </w:t>
      </w:r>
      <w:r w:rsidR="0053779B" w:rsidRPr="00D65D85">
        <w:t>D</w:t>
      </w:r>
      <w:r w:rsidR="00F17E25" w:rsidRPr="00D65D85">
        <w:t xml:space="preserve">raw what </w:t>
      </w:r>
      <w:r w:rsidR="00946EB7" w:rsidRPr="00D65D85">
        <w:t xml:space="preserve">object </w:t>
      </w:r>
      <w:r w:rsidR="008362AB">
        <w:t xml:space="preserve">the </w:t>
      </w:r>
      <w:r w:rsidR="00946EB7" w:rsidRPr="00D65D85">
        <w:t>handle</w:t>
      </w:r>
      <w:r w:rsidR="00E9135D" w:rsidRPr="00D65D85">
        <w:t xml:space="preserve"> </w:t>
      </w:r>
      <w:r w:rsidR="00F17E25" w:rsidRPr="00DF5AB4">
        <w:rPr>
          <w:i/>
        </w:rPr>
        <w:t xml:space="preserve">dst </w:t>
      </w:r>
      <w:r w:rsidR="00F17E25" w:rsidRPr="00D65D85">
        <w:t xml:space="preserve">points to for the following </w:t>
      </w:r>
      <w:r w:rsidR="0079627C">
        <w:t xml:space="preserve">function </w:t>
      </w:r>
      <w:r w:rsidR="00F17E25" w:rsidRPr="00D65D85">
        <w:t>calls</w:t>
      </w:r>
      <w:r w:rsidR="0079627C">
        <w:t>.</w:t>
      </w:r>
    </w:p>
    <w:p w:rsidR="0053779B" w:rsidRDefault="00A748E6" w:rsidP="0053779B">
      <w:pPr>
        <w:pStyle w:val="ListParagraph"/>
        <w:jc w:val="center"/>
      </w:pPr>
      <w:r>
        <w:object w:dxaOrig="3112" w:dyaOrig="769">
          <v:shape id="_x0000_i1128" type="#_x0000_t75" style="width:155.25pt;height:38.25pt" o:ole="">
            <v:imagedata r:id="rId21" o:title=""/>
          </v:shape>
          <o:OLEObject Type="Link" ProgID="Visio.Drawing.11" ShapeID="_x0000_i1128" DrawAspect="Content" r:id="rId22" UpdateMode="Always">
            <o:LinkType>Picture</o:LinkType>
            <o:LockedField>false</o:LockedField>
            <o:FieldCodes>\f 0 \* MERGEFORMAT</o:FieldCodes>
          </o:OLEObject>
        </w:object>
      </w:r>
    </w:p>
    <w:p w:rsidR="0053779B" w:rsidRPr="007205DE" w:rsidRDefault="007205DE" w:rsidP="005916D1">
      <w:pPr>
        <w:pStyle w:val="ListParagraph"/>
        <w:numPr>
          <w:ilvl w:val="1"/>
          <w:numId w:val="36"/>
        </w:numPr>
        <w:rPr>
          <w:i/>
        </w:rPr>
      </w:pPr>
      <w:r w:rsidRPr="007205DE">
        <w:rPr>
          <w:i/>
        </w:rPr>
        <w:t>c</w:t>
      </w:r>
      <w:r w:rsidR="00F17E25" w:rsidRPr="007205DE">
        <w:rPr>
          <w:i/>
        </w:rPr>
        <w:t>opy</w:t>
      </w:r>
      <w:r w:rsidRPr="007205DE">
        <w:rPr>
          <w:i/>
        </w:rPr>
        <w:t>()</w:t>
      </w:r>
    </w:p>
    <w:p w:rsidR="00F17E25" w:rsidRPr="007205DE" w:rsidRDefault="00F17E25" w:rsidP="005916D1">
      <w:pPr>
        <w:pStyle w:val="ListParagraph"/>
        <w:numPr>
          <w:ilvl w:val="1"/>
          <w:numId w:val="36"/>
        </w:numPr>
        <w:rPr>
          <w:i/>
        </w:rPr>
      </w:pPr>
      <w:r w:rsidRPr="007205DE">
        <w:rPr>
          <w:i/>
        </w:rPr>
        <w:t>copy(handle</w:t>
      </w:r>
      <w:r w:rsidR="007205DE" w:rsidRPr="007205DE">
        <w:rPr>
          <w:i/>
        </w:rPr>
        <w:t>);</w:t>
      </w:r>
    </w:p>
    <w:p w:rsidR="00F17E25" w:rsidRDefault="00F17E25" w:rsidP="00F17E25">
      <w:pPr>
        <w:pStyle w:val="ListParagraph"/>
      </w:pPr>
    </w:p>
    <w:p w:rsidR="00526799" w:rsidRDefault="00526799" w:rsidP="00F17E25">
      <w:pPr>
        <w:pStyle w:val="ListParagraph"/>
      </w:pPr>
      <w:r>
        <w:t>Solution:</w:t>
      </w:r>
    </w:p>
    <w:p w:rsidR="00526799" w:rsidRPr="00F52CE7" w:rsidRDefault="00526799" w:rsidP="005916D1">
      <w:pPr>
        <w:pStyle w:val="ListParagraph"/>
        <w:numPr>
          <w:ilvl w:val="0"/>
          <w:numId w:val="39"/>
        </w:numPr>
        <w:rPr>
          <w:i/>
        </w:rPr>
      </w:pPr>
      <w:r w:rsidRPr="00F52CE7">
        <w:rPr>
          <w:i/>
        </w:rPr>
        <w:t xml:space="preserve">A call to function copy with no arguments will create a new object of class </w:t>
      </w:r>
      <w:r w:rsidRPr="00F52CE7">
        <w:rPr>
          <w:b/>
          <w:i/>
        </w:rPr>
        <w:t>UNI_cell</w:t>
      </w:r>
      <w:r w:rsidRPr="00F52CE7">
        <w:rPr>
          <w:i/>
        </w:rPr>
        <w:t xml:space="preserve"> pointed to by handle </w:t>
      </w:r>
      <w:r w:rsidRPr="00F52CE7">
        <w:rPr>
          <w:b/>
          <w:i/>
        </w:rPr>
        <w:t>dst</w:t>
      </w:r>
      <w:r w:rsidRPr="00F52CE7">
        <w:rPr>
          <w:i/>
        </w:rPr>
        <w:t xml:space="preserve"> as depicted in the following drawing:</w:t>
      </w:r>
    </w:p>
    <w:p w:rsidR="00526799" w:rsidRDefault="00A748E6" w:rsidP="007E13F4">
      <w:pPr>
        <w:pStyle w:val="ListParagraph"/>
        <w:ind w:left="1440"/>
        <w:jc w:val="center"/>
      </w:pPr>
      <w:r>
        <w:object w:dxaOrig="2548" w:dyaOrig="769">
          <v:shape id="_x0000_i1129" type="#_x0000_t75" style="width:127.5pt;height:38.25pt" o:ole="">
            <v:imagedata r:id="rId23" o:title=""/>
          </v:shape>
          <o:OLEObject Type="Link" ProgID="Visio.Drawing.11" ShapeID="_x0000_i1129" DrawAspect="Content" r:id="rId24" UpdateMode="Always">
            <o:LinkType>EnhancedMetaFile</o:LinkType>
            <o:LockedField>false</o:LockedField>
            <o:FieldCodes>\f 0 \* MERGEFORMAT</o:FieldCodes>
          </o:OLEObject>
        </w:object>
      </w:r>
    </w:p>
    <w:p w:rsidR="00DE5DD2" w:rsidRDefault="00DE5DD2" w:rsidP="007E13F4">
      <w:pPr>
        <w:pStyle w:val="ListParagraph"/>
        <w:ind w:left="1440"/>
        <w:jc w:val="center"/>
      </w:pPr>
    </w:p>
    <w:p w:rsidR="007E13F4" w:rsidRPr="00F52CE7" w:rsidRDefault="007E13F4" w:rsidP="005916D1">
      <w:pPr>
        <w:pStyle w:val="ListParagraph"/>
        <w:numPr>
          <w:ilvl w:val="0"/>
          <w:numId w:val="39"/>
        </w:numPr>
        <w:rPr>
          <w:i/>
        </w:rPr>
      </w:pPr>
      <w:r w:rsidRPr="00F52CE7">
        <w:rPr>
          <w:i/>
        </w:rPr>
        <w:t>A call to function copy with an argument will s</w:t>
      </w:r>
      <w:r w:rsidR="00DC7ED0" w:rsidRPr="00F52CE7">
        <w:rPr>
          <w:i/>
        </w:rPr>
        <w:t>imply</w:t>
      </w:r>
      <w:r w:rsidRPr="00F52CE7">
        <w:rPr>
          <w:i/>
        </w:rPr>
        <w:t xml:space="preserve"> point </w:t>
      </w:r>
      <w:r w:rsidRPr="00F52CE7">
        <w:rPr>
          <w:b/>
          <w:i/>
        </w:rPr>
        <w:t>dst</w:t>
      </w:r>
      <w:r w:rsidRPr="00F52CE7">
        <w:rPr>
          <w:i/>
        </w:rPr>
        <w:t xml:space="preserve"> to the same object pointed to as </w:t>
      </w:r>
      <w:r w:rsidR="00DC7ED0" w:rsidRPr="00F52CE7">
        <w:rPr>
          <w:i/>
        </w:rPr>
        <w:t xml:space="preserve">pointed to by </w:t>
      </w:r>
      <w:r w:rsidRPr="00F52CE7">
        <w:rPr>
          <w:i/>
        </w:rPr>
        <w:t>&lt;handle to object UNI_cell&gt; as depicted in the following drawing:</w:t>
      </w:r>
    </w:p>
    <w:p w:rsidR="00DE5DD2" w:rsidRDefault="00A748E6" w:rsidP="00040420">
      <w:pPr>
        <w:pStyle w:val="ListParagraph"/>
        <w:ind w:left="1440"/>
        <w:jc w:val="center"/>
      </w:pPr>
      <w:r>
        <w:object w:dxaOrig="3233" w:dyaOrig="913">
          <v:shape id="_x0000_i1130" type="#_x0000_t75" style="width:162pt;height:45.75pt" o:ole="">
            <v:imagedata r:id="rId25" o:title=""/>
          </v:shape>
          <o:OLEObject Type="Link" ProgID="Visio.Drawing.11" ShapeID="_x0000_i1130" DrawAspect="Content" r:id="rId26" UpdateMode="Always">
            <o:LinkType>EnhancedMetaFile</o:LinkType>
            <o:LockedField>false</o:LockedField>
            <o:FieldCodes>\f 0 \* MERGEFORMAT</o:FieldCodes>
          </o:OLEObject>
        </w:object>
      </w:r>
    </w:p>
    <w:p w:rsidR="00526799" w:rsidRDefault="00526799" w:rsidP="00F17E25">
      <w:pPr>
        <w:pStyle w:val="ListParagraph"/>
      </w:pPr>
    </w:p>
    <w:p w:rsidR="0015184D" w:rsidRDefault="0015184D" w:rsidP="005916D1">
      <w:pPr>
        <w:pStyle w:val="ListParagraph"/>
        <w:numPr>
          <w:ilvl w:val="0"/>
          <w:numId w:val="36"/>
        </w:numPr>
      </w:pPr>
      <w:r>
        <w:t>In Sample 11-18</w:t>
      </w:r>
      <w:r w:rsidR="00980570">
        <w:t>,</w:t>
      </w:r>
      <w:r>
        <w:t xml:space="preserve"> why is the </w:t>
      </w:r>
      <w:r w:rsidRPr="00EF3C6B">
        <w:rPr>
          <w:i/>
        </w:rPr>
        <w:t>$cast</w:t>
      </w:r>
      <w:r w:rsidR="00EF3C6B" w:rsidRPr="00EF3C6B">
        <w:rPr>
          <w:i/>
        </w:rPr>
        <w:t>()</w:t>
      </w:r>
      <w:r>
        <w:t xml:space="preserve"> required?</w:t>
      </w:r>
    </w:p>
    <w:p w:rsidR="0015184D" w:rsidRDefault="0015184D" w:rsidP="0015184D">
      <w:pPr>
        <w:pStyle w:val="ListParagraph"/>
      </w:pPr>
    </w:p>
    <w:p w:rsidR="0015184D" w:rsidRPr="00F52CE7" w:rsidRDefault="0015184D" w:rsidP="0015184D">
      <w:pPr>
        <w:pStyle w:val="ListParagraph"/>
        <w:rPr>
          <w:rFonts w:ascii="Tahoma" w:hAnsi="Tahoma" w:cs="Tahoma"/>
          <w:i/>
          <w:color w:val="000000"/>
          <w:sz w:val="20"/>
          <w:szCs w:val="20"/>
        </w:rPr>
      </w:pPr>
      <w:r w:rsidRPr="00F52CE7">
        <w:rPr>
          <w:i/>
        </w:rPr>
        <w:lastRenderedPageBreak/>
        <w:t xml:space="preserve">Solution: </w:t>
      </w:r>
      <w:r w:rsidRPr="00F52CE7">
        <w:rPr>
          <w:rFonts w:ascii="Tahoma" w:hAnsi="Tahoma" w:cs="Tahoma"/>
          <w:i/>
          <w:color w:val="000000"/>
          <w:sz w:val="20"/>
          <w:szCs w:val="20"/>
        </w:rPr>
        <w:t xml:space="preserve">Cast is required because the return type of </w:t>
      </w:r>
      <w:r w:rsidRPr="00F52CE7">
        <w:rPr>
          <w:rFonts w:ascii="Tahoma" w:hAnsi="Tahoma" w:cs="Tahoma"/>
          <w:b/>
          <w:i/>
          <w:color w:val="000000"/>
          <w:sz w:val="20"/>
          <w:szCs w:val="20"/>
        </w:rPr>
        <w:t>copy</w:t>
      </w:r>
      <w:r w:rsidRPr="00F52CE7">
        <w:rPr>
          <w:rFonts w:ascii="Tahoma" w:hAnsi="Tahoma" w:cs="Tahoma"/>
          <w:i/>
          <w:color w:val="000000"/>
          <w:sz w:val="20"/>
          <w:szCs w:val="20"/>
        </w:rPr>
        <w:t xml:space="preserve"> is </w:t>
      </w:r>
      <w:r w:rsidRPr="00F52CE7">
        <w:rPr>
          <w:rFonts w:ascii="Tahoma" w:hAnsi="Tahoma" w:cs="Tahoma"/>
          <w:b/>
          <w:i/>
          <w:color w:val="000000"/>
          <w:sz w:val="20"/>
          <w:szCs w:val="20"/>
        </w:rPr>
        <w:t>BaseTr</w:t>
      </w:r>
      <w:r w:rsidRPr="00F52CE7">
        <w:rPr>
          <w:rFonts w:ascii="Tahoma" w:hAnsi="Tahoma" w:cs="Tahoma"/>
          <w:i/>
          <w:color w:val="000000"/>
          <w:sz w:val="20"/>
          <w:szCs w:val="20"/>
        </w:rPr>
        <w:t xml:space="preserve">. The type of </w:t>
      </w:r>
      <w:r w:rsidRPr="00F52CE7">
        <w:rPr>
          <w:rFonts w:ascii="Tahoma" w:hAnsi="Tahoma" w:cs="Tahoma"/>
          <w:b/>
          <w:i/>
          <w:color w:val="000000"/>
          <w:sz w:val="20"/>
          <w:szCs w:val="20"/>
        </w:rPr>
        <w:t>cell</w:t>
      </w:r>
      <w:r w:rsidRPr="00F52CE7">
        <w:rPr>
          <w:rFonts w:ascii="Tahoma" w:hAnsi="Tahoma" w:cs="Tahoma"/>
          <w:i/>
          <w:color w:val="000000"/>
          <w:sz w:val="20"/>
          <w:szCs w:val="20"/>
        </w:rPr>
        <w:t xml:space="preserve"> is </w:t>
      </w:r>
      <w:r w:rsidRPr="00F52CE7">
        <w:rPr>
          <w:rFonts w:ascii="Tahoma" w:hAnsi="Tahoma" w:cs="Tahoma"/>
          <w:b/>
          <w:i/>
          <w:color w:val="000000"/>
          <w:sz w:val="20"/>
          <w:szCs w:val="20"/>
        </w:rPr>
        <w:t>UNI_cell</w:t>
      </w:r>
      <w:r w:rsidRPr="00F52CE7">
        <w:rPr>
          <w:rFonts w:ascii="Tahoma" w:hAnsi="Tahoma" w:cs="Tahoma"/>
          <w:i/>
          <w:color w:val="000000"/>
          <w:sz w:val="20"/>
          <w:szCs w:val="20"/>
        </w:rPr>
        <w:t xml:space="preserve"> which is an extended class of </w:t>
      </w:r>
      <w:r w:rsidRPr="00F52CE7">
        <w:rPr>
          <w:rFonts w:ascii="Tahoma" w:hAnsi="Tahoma" w:cs="Tahoma"/>
          <w:b/>
          <w:i/>
          <w:color w:val="000000"/>
          <w:sz w:val="20"/>
          <w:szCs w:val="20"/>
        </w:rPr>
        <w:t>BaseTr</w:t>
      </w:r>
      <w:r w:rsidRPr="00F52CE7">
        <w:rPr>
          <w:rFonts w:ascii="Tahoma" w:hAnsi="Tahoma" w:cs="Tahoma"/>
          <w:i/>
          <w:color w:val="000000"/>
          <w:sz w:val="20"/>
          <w:szCs w:val="20"/>
        </w:rPr>
        <w:t>.</w:t>
      </w:r>
      <w:r w:rsidR="00E40FDB" w:rsidRPr="00F52CE7">
        <w:rPr>
          <w:rFonts w:ascii="Tahoma" w:hAnsi="Tahoma" w:cs="Tahoma"/>
          <w:i/>
          <w:color w:val="000000"/>
          <w:sz w:val="20"/>
          <w:szCs w:val="20"/>
        </w:rPr>
        <w:t xml:space="preserve"> If cast was not used a compiler error would result.</w:t>
      </w:r>
    </w:p>
    <w:p w:rsidR="003169AB" w:rsidRDefault="003169AB" w:rsidP="0015184D">
      <w:pPr>
        <w:pStyle w:val="ListParagraph"/>
      </w:pPr>
    </w:p>
    <w:p w:rsidR="00F52CE7" w:rsidRDefault="00F52CE7" w:rsidP="005916D1">
      <w:pPr>
        <w:pStyle w:val="ListParagraph"/>
        <w:numPr>
          <w:ilvl w:val="0"/>
          <w:numId w:val="36"/>
        </w:numPr>
      </w:pPr>
      <w:r>
        <w:t>In Sample 11-19 and 11-20</w:t>
      </w:r>
      <w:r w:rsidR="000B3E49">
        <w:t>,</w:t>
      </w:r>
      <w:r>
        <w:t xml:space="preserve"> why is the </w:t>
      </w:r>
      <w:r w:rsidRPr="000B3E49">
        <w:rPr>
          <w:i/>
        </w:rPr>
        <w:t>typedef</w:t>
      </w:r>
      <w:r>
        <w:t xml:space="preserve"> </w:t>
      </w:r>
      <w:r w:rsidR="00A35F72">
        <w:t xml:space="preserve">declarations </w:t>
      </w:r>
      <w:r>
        <w:t>needed?</w:t>
      </w:r>
    </w:p>
    <w:p w:rsidR="00F52CE7" w:rsidRDefault="00F52CE7" w:rsidP="00F52CE7">
      <w:pPr>
        <w:pStyle w:val="ListParagraph"/>
      </w:pPr>
      <w:r>
        <w:t xml:space="preserve">Solution: </w:t>
      </w:r>
      <w:r w:rsidR="00F13271">
        <w:rPr>
          <w:rFonts w:ascii="Tahoma" w:hAnsi="Tahoma" w:cs="Tahoma"/>
          <w:color w:val="000000"/>
          <w:sz w:val="20"/>
          <w:szCs w:val="20"/>
        </w:rPr>
        <w:t>Answer, because Driver_cbs requires knowledge of the Driver class and the driver class requires knowledge of the Driver_cbs class.</w:t>
      </w:r>
    </w:p>
    <w:p w:rsidR="00C7414C" w:rsidRDefault="00C7414C" w:rsidP="00F52CE7">
      <w:pPr>
        <w:pStyle w:val="ListParagraph"/>
      </w:pPr>
    </w:p>
    <w:p w:rsidR="006B6286" w:rsidRPr="006B6286" w:rsidRDefault="006B6286" w:rsidP="005916D1">
      <w:pPr>
        <w:pStyle w:val="ListParagraph"/>
        <w:numPr>
          <w:ilvl w:val="0"/>
          <w:numId w:val="36"/>
        </w:numPr>
      </w:pPr>
      <w:r w:rsidRPr="006B6286">
        <w:t>In Sample 11-19</w:t>
      </w:r>
      <w:r w:rsidR="005D12EF">
        <w:t>,</w:t>
      </w:r>
      <w:r w:rsidRPr="006B6286">
        <w:t xml:space="preserve"> w</w:t>
      </w:r>
      <w:r w:rsidRPr="006B6286">
        <w:rPr>
          <w:rFonts w:cs="Tahoma"/>
          <w:color w:val="000000"/>
        </w:rPr>
        <w:t xml:space="preserve">hy is </w:t>
      </w:r>
      <w:r w:rsidRPr="005D12EF">
        <w:rPr>
          <w:rFonts w:cs="Tahoma"/>
          <w:i/>
          <w:color w:val="000000"/>
        </w:rPr>
        <w:t>peek</w:t>
      </w:r>
      <w:r w:rsidR="005D12EF">
        <w:rPr>
          <w:rFonts w:cs="Tahoma"/>
          <w:i/>
          <w:color w:val="000000"/>
        </w:rPr>
        <w:t>()</w:t>
      </w:r>
      <w:r w:rsidRPr="006B6286">
        <w:rPr>
          <w:rFonts w:cs="Tahoma"/>
          <w:color w:val="000000"/>
        </w:rPr>
        <w:t xml:space="preserve"> used </w:t>
      </w:r>
      <w:r w:rsidR="005D12EF">
        <w:rPr>
          <w:rFonts w:cs="Tahoma"/>
          <w:color w:val="000000"/>
        </w:rPr>
        <w:t xml:space="preserve">first </w:t>
      </w:r>
      <w:r w:rsidRPr="006B6286">
        <w:rPr>
          <w:rFonts w:cs="Tahoma"/>
          <w:color w:val="000000"/>
        </w:rPr>
        <w:t xml:space="preserve">and then later a </w:t>
      </w:r>
      <w:r w:rsidRPr="005912CF">
        <w:rPr>
          <w:rFonts w:cs="Tahoma"/>
          <w:i/>
          <w:color w:val="000000"/>
        </w:rPr>
        <w:t>get</w:t>
      </w:r>
      <w:r w:rsidR="005912CF" w:rsidRPr="005912CF">
        <w:rPr>
          <w:rFonts w:cs="Tahoma"/>
          <w:i/>
          <w:color w:val="000000"/>
        </w:rPr>
        <w:t>()</w:t>
      </w:r>
      <w:r w:rsidRPr="005912CF">
        <w:rPr>
          <w:rFonts w:cs="Tahoma"/>
          <w:i/>
          <w:color w:val="000000"/>
        </w:rPr>
        <w:t>?</w:t>
      </w:r>
    </w:p>
    <w:p w:rsidR="006B6286" w:rsidRDefault="006B6286" w:rsidP="006B6286">
      <w:pPr>
        <w:autoSpaceDE w:val="0"/>
        <w:autoSpaceDN w:val="0"/>
        <w:adjustRightInd w:val="0"/>
        <w:spacing w:after="0" w:line="240" w:lineRule="auto"/>
        <w:rPr>
          <w:rFonts w:ascii="Tahoma" w:hAnsi="Tahoma" w:cs="Tahoma"/>
          <w:color w:val="000000"/>
          <w:sz w:val="20"/>
          <w:szCs w:val="20"/>
        </w:rPr>
      </w:pPr>
    </w:p>
    <w:p w:rsidR="00C96C85" w:rsidRPr="005F70CE" w:rsidRDefault="006B6286" w:rsidP="00434194">
      <w:pPr>
        <w:pStyle w:val="ListParagraph"/>
        <w:rPr>
          <w:rFonts w:ascii="Tahoma" w:hAnsi="Tahoma" w:cs="Tahoma"/>
          <w:i/>
          <w:color w:val="000000"/>
          <w:sz w:val="20"/>
          <w:szCs w:val="20"/>
        </w:rPr>
      </w:pPr>
      <w:r w:rsidRPr="005F70CE">
        <w:rPr>
          <w:rFonts w:ascii="Tahoma" w:hAnsi="Tahoma" w:cs="Tahoma"/>
          <w:i/>
          <w:color w:val="000000"/>
          <w:sz w:val="20"/>
          <w:szCs w:val="20"/>
        </w:rPr>
        <w:t>Solution: This is as a method of synchronization.  An object in the mailbox is looked at and used but not removed until the transmit is complete.</w:t>
      </w:r>
      <w:r w:rsidR="00D17911" w:rsidRPr="005F70CE">
        <w:rPr>
          <w:rFonts w:ascii="Tahoma" w:hAnsi="Tahoma" w:cs="Tahoma"/>
          <w:i/>
          <w:color w:val="000000"/>
          <w:sz w:val="20"/>
          <w:szCs w:val="20"/>
        </w:rPr>
        <w:t xml:space="preserve"> </w:t>
      </w:r>
      <w:r w:rsidR="000E6A89" w:rsidRPr="005F70CE">
        <w:rPr>
          <w:rFonts w:ascii="Tahoma" w:hAnsi="Tahoma" w:cs="Tahoma"/>
          <w:i/>
          <w:color w:val="000000"/>
          <w:sz w:val="20"/>
          <w:szCs w:val="20"/>
        </w:rPr>
        <w:t>This method is described further in Section 7.6.4 of the text.</w:t>
      </w:r>
    </w:p>
    <w:p w:rsidR="00434194" w:rsidRPr="00434194" w:rsidRDefault="00434194" w:rsidP="00434194">
      <w:pPr>
        <w:pStyle w:val="ListParagraph"/>
        <w:rPr>
          <w:rFonts w:ascii="Tahoma" w:hAnsi="Tahoma" w:cs="Tahoma"/>
          <w:color w:val="000000"/>
          <w:sz w:val="20"/>
          <w:szCs w:val="20"/>
        </w:rPr>
      </w:pPr>
    </w:p>
    <w:p w:rsidR="00434194" w:rsidRPr="007142BE" w:rsidRDefault="00434194" w:rsidP="005916D1">
      <w:pPr>
        <w:pStyle w:val="ListParagraph"/>
        <w:numPr>
          <w:ilvl w:val="0"/>
          <w:numId w:val="36"/>
        </w:numPr>
      </w:pPr>
      <w:r w:rsidRPr="00161B6E">
        <w:t>In Sample 11-23</w:t>
      </w:r>
      <w:r w:rsidR="0051198C">
        <w:t>,</w:t>
      </w:r>
      <w:r w:rsidRPr="00161B6E">
        <w:t xml:space="preserve"> is </w:t>
      </w:r>
      <w:r w:rsidR="0051198C">
        <w:t>the error message</w:t>
      </w:r>
      <w:r w:rsidRPr="00161B6E">
        <w:t xml:space="preserve"> </w:t>
      </w:r>
      <w:r w:rsidR="0051198C" w:rsidRPr="0051198C">
        <w:rPr>
          <w:i/>
        </w:rPr>
        <w:t>“</w:t>
      </w:r>
      <w:r w:rsidRPr="0051198C">
        <w:rPr>
          <w:i/>
        </w:rPr>
        <w:t xml:space="preserve"> …</w:t>
      </w:r>
      <w:r w:rsidRPr="0051198C">
        <w:rPr>
          <w:rFonts w:cs="Courier New"/>
          <w:bCs/>
          <w:i/>
        </w:rPr>
        <w:t>cell not found…</w:t>
      </w:r>
      <w:r w:rsidR="0051198C" w:rsidRPr="0051198C">
        <w:rPr>
          <w:rFonts w:cs="Courier New"/>
          <w:bCs/>
          <w:i/>
        </w:rPr>
        <w:t>”</w:t>
      </w:r>
      <w:r w:rsidRPr="00161B6E">
        <w:rPr>
          <w:rFonts w:cs="Courier New"/>
          <w:b/>
          <w:bCs/>
        </w:rPr>
        <w:t xml:space="preserve"> </w:t>
      </w:r>
      <w:r w:rsidR="000229B7">
        <w:rPr>
          <w:rFonts w:cs="Tahoma"/>
          <w:color w:val="000000"/>
        </w:rPr>
        <w:t xml:space="preserve"> </w:t>
      </w:r>
      <w:r w:rsidR="00445F06">
        <w:rPr>
          <w:rFonts w:cs="Tahoma"/>
          <w:color w:val="000000"/>
        </w:rPr>
        <w:t xml:space="preserve">in the function </w:t>
      </w:r>
      <w:r w:rsidR="00445F06" w:rsidRPr="00445F06">
        <w:rPr>
          <w:rFonts w:cs="Tahoma"/>
          <w:i/>
          <w:color w:val="000000"/>
        </w:rPr>
        <w:t>check_actual</w:t>
      </w:r>
      <w:r w:rsidR="00445F06">
        <w:rPr>
          <w:rFonts w:cs="Tahoma"/>
          <w:color w:val="000000"/>
        </w:rPr>
        <w:t xml:space="preserve"> </w:t>
      </w:r>
      <w:r w:rsidR="000229B7">
        <w:rPr>
          <w:rFonts w:cs="Tahoma"/>
          <w:color w:val="000000"/>
        </w:rPr>
        <w:t>printed</w:t>
      </w:r>
      <w:r w:rsidRPr="00161B6E">
        <w:rPr>
          <w:rFonts w:cs="Tahoma"/>
          <w:color w:val="000000"/>
        </w:rPr>
        <w:t xml:space="preserve"> every time </w:t>
      </w:r>
      <w:r w:rsidR="00197793">
        <w:rPr>
          <w:rFonts w:cs="Tahoma"/>
          <w:color w:val="000000"/>
        </w:rPr>
        <w:t>it</w:t>
      </w:r>
      <w:r w:rsidRPr="00161B6E">
        <w:rPr>
          <w:rFonts w:cs="Tahoma"/>
          <w:color w:val="000000"/>
        </w:rPr>
        <w:t xml:space="preserve"> is called?  Why or why not?</w:t>
      </w:r>
    </w:p>
    <w:p w:rsidR="007142BE" w:rsidRPr="007142BE" w:rsidRDefault="007142BE" w:rsidP="007142BE">
      <w:pPr>
        <w:pStyle w:val="ListParagraph"/>
      </w:pPr>
    </w:p>
    <w:p w:rsidR="007142BE" w:rsidRPr="003F6C41" w:rsidRDefault="007142BE" w:rsidP="007142BE">
      <w:pPr>
        <w:pStyle w:val="ListParagraph"/>
        <w:rPr>
          <w:i/>
        </w:rPr>
      </w:pPr>
      <w:r w:rsidRPr="003F6C41">
        <w:rPr>
          <w:i/>
        </w:rPr>
        <w:t>Solution:</w:t>
      </w:r>
      <w:r w:rsidR="003F6C41" w:rsidRPr="003F6C41">
        <w:rPr>
          <w:i/>
        </w:rPr>
        <w:t xml:space="preserve"> The error report is not executed every time function </w:t>
      </w:r>
      <w:r w:rsidR="003F6C41" w:rsidRPr="008866D7">
        <w:rPr>
          <w:b/>
          <w:i/>
        </w:rPr>
        <w:t>check_actual</w:t>
      </w:r>
      <w:r w:rsidR="003F6C41" w:rsidRPr="003F6C41">
        <w:rPr>
          <w:i/>
        </w:rPr>
        <w:t xml:space="preserve"> is called because the </w:t>
      </w:r>
      <w:r w:rsidR="003F6C41" w:rsidRPr="0066797F">
        <w:rPr>
          <w:b/>
          <w:i/>
        </w:rPr>
        <w:t>foreach</w:t>
      </w:r>
      <w:r w:rsidR="003F6C41" w:rsidRPr="003F6C41">
        <w:rPr>
          <w:i/>
        </w:rPr>
        <w:t xml:space="preserve"> loop </w:t>
      </w:r>
      <w:r w:rsidR="0066797F">
        <w:rPr>
          <w:i/>
        </w:rPr>
        <w:t>causes a return</w:t>
      </w:r>
      <w:r w:rsidR="003F6C41" w:rsidRPr="003F6C41">
        <w:rPr>
          <w:i/>
        </w:rPr>
        <w:t xml:space="preserve"> from the function </w:t>
      </w:r>
      <w:r w:rsidR="0066797F">
        <w:rPr>
          <w:i/>
        </w:rPr>
        <w:t xml:space="preserve">using the </w:t>
      </w:r>
      <w:r w:rsidR="0066797F" w:rsidRPr="0066797F">
        <w:rPr>
          <w:b/>
          <w:i/>
        </w:rPr>
        <w:t>return</w:t>
      </w:r>
      <w:r w:rsidR="0066797F">
        <w:rPr>
          <w:i/>
        </w:rPr>
        <w:t xml:space="preserve"> statement </w:t>
      </w:r>
      <w:r w:rsidR="003F6C41" w:rsidRPr="003F6C41">
        <w:rPr>
          <w:i/>
        </w:rPr>
        <w:t>if a match is found.</w:t>
      </w:r>
    </w:p>
    <w:p w:rsidR="007142BE" w:rsidRPr="00161B6E" w:rsidRDefault="007142BE" w:rsidP="007142BE">
      <w:pPr>
        <w:pStyle w:val="ListParagraph"/>
      </w:pPr>
    </w:p>
    <w:p w:rsidR="00C96C85" w:rsidRDefault="00A6000A" w:rsidP="005916D1">
      <w:pPr>
        <w:pStyle w:val="ListParagraph"/>
        <w:numPr>
          <w:ilvl w:val="0"/>
          <w:numId w:val="36"/>
        </w:numPr>
      </w:pPr>
      <w:r>
        <w:rPr>
          <w:rFonts w:cs="Tahoma"/>
          <w:color w:val="000000"/>
        </w:rPr>
        <w:t xml:space="preserve">Why do classes </w:t>
      </w:r>
      <w:r w:rsidRPr="00F235A3">
        <w:rPr>
          <w:rFonts w:cs="Tahoma"/>
          <w:i/>
          <w:color w:val="000000"/>
        </w:rPr>
        <w:t>Environment, Scoreboard</w:t>
      </w:r>
      <w:r>
        <w:rPr>
          <w:rFonts w:cs="Tahoma"/>
          <w:color w:val="000000"/>
        </w:rPr>
        <w:t xml:space="preserve">, and </w:t>
      </w:r>
      <w:r w:rsidRPr="00F235A3">
        <w:rPr>
          <w:rFonts w:cs="Tahoma"/>
          <w:i/>
          <w:color w:val="000000"/>
        </w:rPr>
        <w:t>CPU_driver</w:t>
      </w:r>
      <w:r>
        <w:rPr>
          <w:rFonts w:cs="Tahoma"/>
          <w:color w:val="000000"/>
        </w:rPr>
        <w:t xml:space="preserve"> all define a handle to class </w:t>
      </w:r>
      <w:r w:rsidRPr="007E6BE5">
        <w:rPr>
          <w:rFonts w:cs="Tahoma"/>
          <w:i/>
          <w:color w:val="000000"/>
        </w:rPr>
        <w:t>Config</w:t>
      </w:r>
      <w:r>
        <w:rPr>
          <w:rFonts w:cs="Tahoma"/>
          <w:color w:val="000000"/>
        </w:rPr>
        <w:t xml:space="preserve">? Are 3 objects of class </w:t>
      </w:r>
      <w:r w:rsidRPr="0038337D">
        <w:rPr>
          <w:rFonts w:cs="Tahoma"/>
          <w:i/>
          <w:color w:val="000000"/>
        </w:rPr>
        <w:t xml:space="preserve">Config </w:t>
      </w:r>
      <w:r>
        <w:rPr>
          <w:rFonts w:cs="Tahoma"/>
          <w:color w:val="000000"/>
        </w:rPr>
        <w:t>created?</w:t>
      </w:r>
    </w:p>
    <w:p w:rsidR="000A00CB" w:rsidRDefault="000A00CB" w:rsidP="000A00CB">
      <w:pPr>
        <w:pStyle w:val="ListParagraph"/>
      </w:pPr>
    </w:p>
    <w:p w:rsidR="000A00CB" w:rsidRPr="00830416" w:rsidRDefault="000A00CB" w:rsidP="000A00CB">
      <w:pPr>
        <w:autoSpaceDE w:val="0"/>
        <w:autoSpaceDN w:val="0"/>
        <w:adjustRightInd w:val="0"/>
        <w:spacing w:after="0" w:line="240" w:lineRule="auto"/>
        <w:ind w:left="720"/>
        <w:rPr>
          <w:rFonts w:ascii="Tahoma" w:hAnsi="Tahoma" w:cs="Tahoma"/>
          <w:i/>
          <w:color w:val="000000"/>
          <w:sz w:val="20"/>
          <w:szCs w:val="20"/>
        </w:rPr>
      </w:pPr>
      <w:r w:rsidRPr="00830416">
        <w:rPr>
          <w:i/>
        </w:rPr>
        <w:t>Solution:</w:t>
      </w:r>
      <w:r w:rsidRPr="00830416">
        <w:rPr>
          <w:rFonts w:ascii="Tahoma" w:hAnsi="Tahoma" w:cs="Tahoma"/>
          <w:i/>
          <w:color w:val="000000"/>
          <w:sz w:val="20"/>
          <w:szCs w:val="20"/>
        </w:rPr>
        <w:t xml:space="preserve"> </w:t>
      </w:r>
      <w:r w:rsidR="00196659" w:rsidRPr="00830416">
        <w:rPr>
          <w:rFonts w:ascii="Tahoma" w:hAnsi="Tahoma" w:cs="Tahoma"/>
          <w:i/>
          <w:color w:val="000000"/>
          <w:sz w:val="20"/>
          <w:szCs w:val="20"/>
        </w:rPr>
        <w:t>E</w:t>
      </w:r>
      <w:r w:rsidRPr="00830416">
        <w:rPr>
          <w:rFonts w:ascii="Tahoma" w:hAnsi="Tahoma" w:cs="Tahoma"/>
          <w:i/>
          <w:color w:val="000000"/>
          <w:sz w:val="20"/>
          <w:szCs w:val="20"/>
        </w:rPr>
        <w:t>very c</w:t>
      </w:r>
      <w:r w:rsidR="000D1187" w:rsidRPr="00830416">
        <w:rPr>
          <w:rFonts w:ascii="Tahoma" w:hAnsi="Tahoma" w:cs="Tahoma"/>
          <w:i/>
          <w:color w:val="000000"/>
          <w:sz w:val="20"/>
          <w:szCs w:val="20"/>
        </w:rPr>
        <w:t>lass defines a handle to class C</w:t>
      </w:r>
      <w:r w:rsidRPr="00830416">
        <w:rPr>
          <w:rFonts w:ascii="Tahoma" w:hAnsi="Tahoma" w:cs="Tahoma"/>
          <w:i/>
          <w:color w:val="000000"/>
          <w:sz w:val="20"/>
          <w:szCs w:val="20"/>
        </w:rPr>
        <w:t>onfig so that every class is aware of the configuration.  The handle points the sing</w:t>
      </w:r>
      <w:r w:rsidR="000D1187" w:rsidRPr="00830416">
        <w:rPr>
          <w:rFonts w:ascii="Tahoma" w:hAnsi="Tahoma" w:cs="Tahoma"/>
          <w:i/>
          <w:color w:val="000000"/>
          <w:sz w:val="20"/>
          <w:szCs w:val="20"/>
        </w:rPr>
        <w:t>le configuration object created in class Environment.</w:t>
      </w:r>
    </w:p>
    <w:p w:rsidR="000A00CB" w:rsidRDefault="000A00CB" w:rsidP="000A00CB">
      <w:pPr>
        <w:autoSpaceDE w:val="0"/>
        <w:autoSpaceDN w:val="0"/>
        <w:adjustRightInd w:val="0"/>
        <w:spacing w:after="0" w:line="240" w:lineRule="auto"/>
        <w:rPr>
          <w:rFonts w:ascii="Tahoma" w:hAnsi="Tahoma" w:cs="Tahoma"/>
          <w:color w:val="000000"/>
          <w:sz w:val="20"/>
          <w:szCs w:val="20"/>
        </w:rPr>
      </w:pPr>
    </w:p>
    <w:p w:rsidR="00A878A5" w:rsidRPr="00461833" w:rsidRDefault="00A878A5" w:rsidP="00A878A5">
      <w:pPr>
        <w:rPr>
          <w:rFonts w:asciiTheme="majorHAnsi" w:eastAsiaTheme="majorEastAsia" w:hAnsiTheme="majorHAnsi" w:cstheme="majorBidi"/>
          <w:b/>
          <w:bCs/>
          <w:i/>
          <w:color w:val="365F91" w:themeColor="accent1" w:themeShade="BF"/>
          <w:sz w:val="28"/>
          <w:szCs w:val="28"/>
        </w:rPr>
      </w:pPr>
    </w:p>
    <w:p w:rsidR="00830416" w:rsidRDefault="00830416">
      <w:pPr>
        <w:rPr>
          <w:rFonts w:asciiTheme="majorHAnsi" w:eastAsiaTheme="majorEastAsia" w:hAnsiTheme="majorHAnsi" w:cstheme="majorBidi"/>
          <w:b/>
          <w:bCs/>
          <w:color w:val="365F91" w:themeColor="accent1" w:themeShade="BF"/>
          <w:sz w:val="28"/>
          <w:szCs w:val="28"/>
        </w:rPr>
      </w:pPr>
      <w:r>
        <w:br w:type="page"/>
      </w:r>
    </w:p>
    <w:p w:rsidR="00CF087F" w:rsidRDefault="00CF087F" w:rsidP="00CF087F">
      <w:pPr>
        <w:pStyle w:val="Heading1"/>
      </w:pPr>
      <w:bookmarkStart w:id="38" w:name="_Toc302475237"/>
      <w:r>
        <w:lastRenderedPageBreak/>
        <w:t xml:space="preserve">Solution to </w:t>
      </w:r>
      <w:r w:rsidR="00087444">
        <w:t>Exercise</w:t>
      </w:r>
      <w:r w:rsidRPr="00345A2D">
        <w:t xml:space="preserve">s </w:t>
      </w:r>
      <w:r>
        <w:t>for Chap 12</w:t>
      </w:r>
      <w:r w:rsidRPr="00345A2D">
        <w:t xml:space="preserve"> </w:t>
      </w:r>
      <w:r>
        <w:t>Interfacing with C</w:t>
      </w:r>
      <w:bookmarkEnd w:id="38"/>
    </w:p>
    <w:p w:rsidR="00FC5E42" w:rsidRPr="00FC5E42" w:rsidRDefault="00FC5E42" w:rsidP="00FC5E42"/>
    <w:p w:rsidR="00441A7C" w:rsidRDefault="00BE55A0" w:rsidP="005916D1">
      <w:pPr>
        <w:pStyle w:val="ListParagraph"/>
        <w:numPr>
          <w:ilvl w:val="0"/>
          <w:numId w:val="40"/>
        </w:numPr>
      </w:pPr>
      <w:r w:rsidRPr="00BE55A0">
        <w:t xml:space="preserve">Create a C function, </w:t>
      </w:r>
      <w:r w:rsidRPr="00BE55A0">
        <w:rPr>
          <w:i/>
        </w:rPr>
        <w:t>shift_c</w:t>
      </w:r>
      <w:r w:rsidRPr="00BE55A0">
        <w:t xml:space="preserve">, that has two input arguments: a 32-bit unsigned input value </w:t>
      </w:r>
      <w:r w:rsidRPr="00BE55A0">
        <w:rPr>
          <w:i/>
        </w:rPr>
        <w:t>i</w:t>
      </w:r>
      <w:r w:rsidRPr="00BE55A0">
        <w:t xml:space="preserve"> and an integer for the shift amount </w:t>
      </w:r>
      <w:r w:rsidRPr="00BE55A0">
        <w:rPr>
          <w:i/>
        </w:rPr>
        <w:t>n</w:t>
      </w:r>
      <w:r w:rsidRPr="00BE55A0">
        <w:t>. The input</w:t>
      </w:r>
      <w:r w:rsidRPr="00BE55A0">
        <w:rPr>
          <w:i/>
        </w:rPr>
        <w:t xml:space="preserve"> i</w:t>
      </w:r>
      <w:r w:rsidRPr="00BE55A0">
        <w:t xml:space="preserve"> is shifted </w:t>
      </w:r>
      <w:r w:rsidRPr="00780E98">
        <w:rPr>
          <w:i/>
        </w:rPr>
        <w:t>n</w:t>
      </w:r>
      <w:r w:rsidRPr="00BE55A0">
        <w:t xml:space="preserve"> places.  When </w:t>
      </w:r>
      <w:r w:rsidRPr="00780E98">
        <w:rPr>
          <w:i/>
        </w:rPr>
        <w:t>n</w:t>
      </w:r>
      <w:r w:rsidRPr="00BE55A0">
        <w:t xml:space="preserve"> is positive, values are shifted left, when </w:t>
      </w:r>
      <w:r w:rsidRPr="00780E98">
        <w:rPr>
          <w:i/>
        </w:rPr>
        <w:t>n</w:t>
      </w:r>
      <w:r w:rsidRPr="00BE55A0">
        <w:t xml:space="preserve"> is negative, shifted right, and when </w:t>
      </w:r>
      <w:r w:rsidRPr="00780E98">
        <w:rPr>
          <w:i/>
        </w:rPr>
        <w:t>n</w:t>
      </w:r>
      <w:r w:rsidRPr="00BE55A0">
        <w:t xml:space="preserve"> is 0, no shift is performed. The function returns the shifted value. Create a SystemVerilog module that calls the C function and tests each feature. </w:t>
      </w:r>
      <w:r w:rsidR="00CE7A61">
        <w:t xml:space="preserve">  </w:t>
      </w:r>
      <w:r w:rsidRPr="00BE55A0">
        <w:t>Provide the output.</w:t>
      </w:r>
    </w:p>
    <w:p w:rsidR="00441A7C" w:rsidRPr="00441A7C" w:rsidRDefault="00441A7C" w:rsidP="00441A7C">
      <w:pPr>
        <w:ind w:firstLine="720"/>
        <w:rPr>
          <w:i/>
        </w:rPr>
      </w:pPr>
      <w:r w:rsidRPr="00441A7C">
        <w:rPr>
          <w:i/>
        </w:rPr>
        <w:t>Solution:</w:t>
      </w:r>
    </w:p>
    <w:p w:rsidR="00441A7C" w:rsidRPr="001E4D2E" w:rsidRDefault="00222B9D" w:rsidP="0037158B">
      <w:pPr>
        <w:pStyle w:val="ListParagraph"/>
        <w:ind w:left="1080"/>
      </w:pPr>
      <w:r>
        <w:pict>
          <v:shape id="_x0000_s1036" type="#_x0000_t202" style="width:212.3pt;height:184.5pt;mso-position-horizontal-relative:char;mso-position-vertical-relative:line;mso-width-relative:margin;mso-height-relative:margin">
            <v:textbox>
              <w:txbxContent>
                <w:p w:rsidR="00A31E4E" w:rsidRDefault="00A31E4E" w:rsidP="004400CF">
                  <w:pPr>
                    <w:contextualSpacing/>
                  </w:pPr>
                  <w:r>
                    <w:t>#include &lt;stdio.h&gt;</w:t>
                  </w:r>
                </w:p>
                <w:p w:rsidR="00A31E4E" w:rsidRDefault="00A31E4E" w:rsidP="004400CF">
                  <w:pPr>
                    <w:contextualSpacing/>
                  </w:pPr>
                  <w:r>
                    <w:t>#include &lt;svdpi.h&gt;</w:t>
                  </w:r>
                </w:p>
                <w:p w:rsidR="00A31E4E" w:rsidRDefault="00A31E4E" w:rsidP="004400CF">
                  <w:pPr>
                    <w:contextualSpacing/>
                  </w:pPr>
                  <w:r>
                    <w:t xml:space="preserve">int shift_c(const svBitVecVal *i, int n) </w:t>
                  </w:r>
                </w:p>
                <w:p w:rsidR="00A31E4E" w:rsidRDefault="00A31E4E" w:rsidP="004400CF">
                  <w:pPr>
                    <w:contextualSpacing/>
                  </w:pPr>
                  <w:r>
                    <w:t>{</w:t>
                  </w:r>
                </w:p>
                <w:p w:rsidR="00A31E4E" w:rsidRDefault="00A31E4E" w:rsidP="004400CF">
                  <w:pPr>
                    <w:contextualSpacing/>
                  </w:pPr>
                  <w:r>
                    <w:t xml:space="preserve">  if (n &lt; 0)</w:t>
                  </w:r>
                </w:p>
                <w:p w:rsidR="00A31E4E" w:rsidRDefault="00A31E4E" w:rsidP="004400CF">
                  <w:pPr>
                    <w:contextualSpacing/>
                  </w:pPr>
                  <w:r>
                    <w:t xml:space="preserve">    return (*i &gt;&gt; (n *-1));</w:t>
                  </w:r>
                </w:p>
                <w:p w:rsidR="00A31E4E" w:rsidRDefault="00A31E4E" w:rsidP="004400CF">
                  <w:pPr>
                    <w:contextualSpacing/>
                  </w:pPr>
                  <w:r>
                    <w:t xml:space="preserve">  else if (n &gt; 0)</w:t>
                  </w:r>
                </w:p>
                <w:p w:rsidR="00A31E4E" w:rsidRDefault="00A31E4E" w:rsidP="004400CF">
                  <w:pPr>
                    <w:contextualSpacing/>
                  </w:pPr>
                  <w:r>
                    <w:t xml:space="preserve">    return (*i &lt;&lt; n);</w:t>
                  </w:r>
                </w:p>
                <w:p w:rsidR="00A31E4E" w:rsidRDefault="00A31E4E" w:rsidP="004400CF">
                  <w:pPr>
                    <w:contextualSpacing/>
                  </w:pPr>
                  <w:r>
                    <w:t xml:space="preserve">  else</w:t>
                  </w:r>
                </w:p>
                <w:p w:rsidR="00A31E4E" w:rsidRDefault="00A31E4E" w:rsidP="004400CF">
                  <w:pPr>
                    <w:contextualSpacing/>
                  </w:pPr>
                  <w:r>
                    <w:t xml:space="preserve">    return *i;</w:t>
                  </w:r>
                </w:p>
                <w:p w:rsidR="00A31E4E" w:rsidRPr="004400CF" w:rsidRDefault="00A31E4E" w:rsidP="004400CF">
                  <w:pPr>
                    <w:contextualSpacing/>
                  </w:pPr>
                  <w:r>
                    <w:t>}</w:t>
                  </w:r>
                </w:p>
              </w:txbxContent>
            </v:textbox>
            <w10:wrap type="none"/>
            <w10:anchorlock/>
          </v:shape>
        </w:pict>
      </w:r>
    </w:p>
    <w:p w:rsidR="007C3A72" w:rsidRDefault="0077199F" w:rsidP="00DE32FF">
      <w:pPr>
        <w:ind w:left="1080"/>
      </w:pPr>
      <w:r>
        <w:pict>
          <v:shape id="_x0000_s1035" type="#_x0000_t202" style="width:434.55pt;height:680.3pt;mso-height-percent:200;mso-position-horizontal-relative:char;mso-position-vertical-relative:line;mso-height-percent:200;mso-width-relative:margin;mso-height-relative:margin">
            <v:textbox style="mso-fit-shape-to-text:t">
              <w:txbxContent>
                <w:p w:rsidR="00A31E4E" w:rsidRDefault="00A31E4E" w:rsidP="0035027A">
                  <w:pPr>
                    <w:contextualSpacing/>
                  </w:pPr>
                  <w:r>
                    <w:t>module shift;</w:t>
                  </w:r>
                </w:p>
                <w:p w:rsidR="00A31E4E" w:rsidRDefault="00A31E4E" w:rsidP="0035027A">
                  <w:pPr>
                    <w:contextualSpacing/>
                  </w:pPr>
                  <w:r>
                    <w:t xml:space="preserve">   import "DPI-C" context function int shift_c(input bit[31:0] i, input int n);</w:t>
                  </w:r>
                </w:p>
                <w:p w:rsidR="00A31E4E" w:rsidRDefault="00A31E4E" w:rsidP="0035027A">
                  <w:pPr>
                    <w:contextualSpacing/>
                  </w:pPr>
                </w:p>
                <w:p w:rsidR="00A31E4E" w:rsidRDefault="00A31E4E" w:rsidP="0035027A">
                  <w:pPr>
                    <w:contextualSpacing/>
                  </w:pPr>
                  <w:r>
                    <w:t xml:space="preserve">      reg [31:0] val;</w:t>
                  </w:r>
                </w:p>
                <w:p w:rsidR="00A31E4E" w:rsidRDefault="00A31E4E" w:rsidP="0035027A">
                  <w:pPr>
                    <w:contextualSpacing/>
                  </w:pPr>
                  <w:r>
                    <w:t xml:space="preserve">      int </w:t>
                  </w:r>
                  <w:r>
                    <w:tab/>
                    <w:t xml:space="preserve"> shift;</w:t>
                  </w:r>
                </w:p>
                <w:p w:rsidR="00A31E4E" w:rsidRDefault="00A31E4E" w:rsidP="0035027A">
                  <w:pPr>
                    <w:contextualSpacing/>
                  </w:pPr>
                  <w:r>
                    <w:t xml:space="preserve">      reg [31:0] shifted;</w:t>
                  </w:r>
                </w:p>
                <w:p w:rsidR="00A31E4E" w:rsidRDefault="00A31E4E" w:rsidP="0035027A">
                  <w:pPr>
                    <w:contextualSpacing/>
                  </w:pPr>
                  <w:r>
                    <w:t xml:space="preserve">      </w:t>
                  </w:r>
                </w:p>
                <w:p w:rsidR="00A31E4E" w:rsidRDefault="00A31E4E" w:rsidP="0035027A">
                  <w:pPr>
                    <w:contextualSpacing/>
                  </w:pPr>
                  <w:r>
                    <w:t xml:space="preserve">    initial begin</w:t>
                  </w:r>
                </w:p>
                <w:p w:rsidR="00A31E4E" w:rsidRDefault="00A31E4E" w:rsidP="0035027A">
                  <w:pPr>
                    <w:contextualSpacing/>
                  </w:pPr>
                  <w:r>
                    <w:tab/>
                    <w:t xml:space="preserve"> val = 1; shift = 1;</w:t>
                  </w:r>
                </w:p>
                <w:p w:rsidR="00A31E4E" w:rsidRDefault="00A31E4E" w:rsidP="0035027A">
                  <w:pPr>
                    <w:contextualSpacing/>
                  </w:pPr>
                  <w:r>
                    <w:tab/>
                    <w:t xml:space="preserve"> shifted = shift_c(val, shift);</w:t>
                  </w:r>
                </w:p>
                <w:p w:rsidR="00A31E4E" w:rsidRDefault="00A31E4E" w:rsidP="0035027A">
                  <w:pPr>
                    <w:contextualSpacing/>
                  </w:pPr>
                  <w:r>
                    <w:tab/>
                    <w:t xml:space="preserve"> $display("0d%0d shifted by 0d%0d = 0d%0d", val, shift, shifted);</w:t>
                  </w:r>
                </w:p>
                <w:p w:rsidR="00A31E4E" w:rsidRDefault="00A31E4E" w:rsidP="0035027A">
                  <w:pPr>
                    <w:contextualSpacing/>
                  </w:pPr>
                </w:p>
                <w:p w:rsidR="00A31E4E" w:rsidRDefault="00A31E4E" w:rsidP="0035027A">
                  <w:pPr>
                    <w:contextualSpacing/>
                  </w:pPr>
                  <w:r>
                    <w:tab/>
                    <w:t xml:space="preserve"> val = 2; shift = -1;</w:t>
                  </w:r>
                </w:p>
                <w:p w:rsidR="00A31E4E" w:rsidRDefault="00A31E4E" w:rsidP="0035027A">
                  <w:pPr>
                    <w:contextualSpacing/>
                  </w:pPr>
                  <w:r>
                    <w:tab/>
                    <w:t xml:space="preserve"> shifted = shift_c(val, shift);</w:t>
                  </w:r>
                </w:p>
                <w:p w:rsidR="00A31E4E" w:rsidRDefault="00A31E4E" w:rsidP="0035027A">
                  <w:pPr>
                    <w:contextualSpacing/>
                  </w:pPr>
                  <w:r>
                    <w:tab/>
                    <w:t xml:space="preserve"> $display("0d%0d shifted by 0d%0d = 0d%0d", val, shift, shifted);</w:t>
                  </w:r>
                </w:p>
                <w:p w:rsidR="00A31E4E" w:rsidRDefault="00A31E4E" w:rsidP="0035027A">
                  <w:pPr>
                    <w:contextualSpacing/>
                  </w:pPr>
                </w:p>
                <w:p w:rsidR="00A31E4E" w:rsidRDefault="00A31E4E" w:rsidP="0035027A">
                  <w:pPr>
                    <w:contextualSpacing/>
                  </w:pPr>
                  <w:r>
                    <w:tab/>
                    <w:t xml:space="preserve"> val = 2; shift = 0;</w:t>
                  </w:r>
                </w:p>
                <w:p w:rsidR="00A31E4E" w:rsidRDefault="00A31E4E" w:rsidP="0035027A">
                  <w:pPr>
                    <w:contextualSpacing/>
                  </w:pPr>
                  <w:r>
                    <w:tab/>
                    <w:t xml:space="preserve"> shifted = shift_c(val, shift);</w:t>
                  </w:r>
                </w:p>
                <w:p w:rsidR="00A31E4E" w:rsidRDefault="00A31E4E" w:rsidP="0035027A">
                  <w:pPr>
                    <w:contextualSpacing/>
                  </w:pPr>
                  <w:r>
                    <w:tab/>
                    <w:t xml:space="preserve"> $display("0d%0d shifted by 0d%0d = 0d%0d", val, shift, shifted);</w:t>
                  </w:r>
                </w:p>
                <w:p w:rsidR="00A31E4E" w:rsidRDefault="00A31E4E" w:rsidP="0035027A">
                  <w:pPr>
                    <w:contextualSpacing/>
                  </w:pPr>
                  <w:r>
                    <w:tab/>
                    <w:t xml:space="preserve"> </w:t>
                  </w:r>
                </w:p>
                <w:p w:rsidR="00A31E4E" w:rsidRDefault="00A31E4E" w:rsidP="0035027A">
                  <w:pPr>
                    <w:contextualSpacing/>
                  </w:pPr>
                  <w:r>
                    <w:t xml:space="preserve">         $finish;</w:t>
                  </w:r>
                  <w:r>
                    <w:tab/>
                    <w:t xml:space="preserve"> </w:t>
                  </w:r>
                </w:p>
                <w:p w:rsidR="00A31E4E" w:rsidRDefault="00A31E4E" w:rsidP="0035027A">
                  <w:pPr>
                    <w:contextualSpacing/>
                  </w:pPr>
                  <w:r>
                    <w:t xml:space="preserve">     end</w:t>
                  </w:r>
                </w:p>
                <w:p w:rsidR="00A31E4E" w:rsidRPr="0035027A" w:rsidRDefault="00A31E4E" w:rsidP="0035027A">
                  <w:pPr>
                    <w:contextualSpacing/>
                  </w:pPr>
                  <w:r>
                    <w:t>endmodule</w:t>
                  </w:r>
                </w:p>
              </w:txbxContent>
            </v:textbox>
            <w10:wrap type="none"/>
            <w10:anchorlock/>
          </v:shape>
        </w:pict>
      </w:r>
    </w:p>
    <w:p w:rsidR="007C3A72" w:rsidRPr="007C3A72" w:rsidRDefault="007C3A72" w:rsidP="00DE32FF">
      <w:pPr>
        <w:ind w:left="1080"/>
        <w:rPr>
          <w:i/>
        </w:rPr>
      </w:pPr>
      <w:r w:rsidRPr="007C3A72">
        <w:rPr>
          <w:i/>
        </w:rPr>
        <w:lastRenderedPageBreak/>
        <w:t>Output:</w:t>
      </w:r>
    </w:p>
    <w:p w:rsidR="00CF087F" w:rsidRDefault="0077199F" w:rsidP="00DE32FF">
      <w:pPr>
        <w:ind w:left="1080"/>
      </w:pPr>
      <w:r>
        <w:pict>
          <v:shape id="_x0000_s1034" type="#_x0000_t202" style="width:228.75pt;height:130.6pt;mso-height-percent:200;mso-position-horizontal-relative:char;mso-position-vertical-relative:line;mso-height-percent:200;mso-width-relative:margin;mso-height-relative:margin">
            <v:textbox style="mso-fit-shape-to-text:t">
              <w:txbxContent>
                <w:p w:rsidR="00A31E4E" w:rsidRDefault="00A31E4E" w:rsidP="00031C88">
                  <w:pPr>
                    <w:contextualSpacing/>
                  </w:pPr>
                  <w:r>
                    <w:t># 0d1 shifted by 0d1 = 0d2</w:t>
                  </w:r>
                </w:p>
                <w:p w:rsidR="00A31E4E" w:rsidRDefault="00A31E4E" w:rsidP="00031C88">
                  <w:pPr>
                    <w:contextualSpacing/>
                  </w:pPr>
                  <w:r>
                    <w:t># 0d2 shifted by 0d-1 = 0d1</w:t>
                  </w:r>
                </w:p>
                <w:p w:rsidR="00A31E4E" w:rsidRPr="00031C88" w:rsidRDefault="00A31E4E" w:rsidP="00031C88">
                  <w:pPr>
                    <w:contextualSpacing/>
                  </w:pPr>
                  <w:r>
                    <w:t># 0d2 shifted by 0d0 = 0d2</w:t>
                  </w:r>
                </w:p>
              </w:txbxContent>
            </v:textbox>
            <w10:wrap type="none"/>
            <w10:anchorlock/>
          </v:shape>
        </w:pict>
      </w:r>
    </w:p>
    <w:p w:rsidR="002F24E2" w:rsidRDefault="002F24E2" w:rsidP="00DE32FF">
      <w:pPr>
        <w:ind w:left="1080"/>
        <w:rPr>
          <w:i/>
        </w:rPr>
      </w:pPr>
      <w:r w:rsidRPr="007242FC">
        <w:rPr>
          <w:i/>
        </w:rPr>
        <w:t>See Cha</w:t>
      </w:r>
      <w:r>
        <w:rPr>
          <w:i/>
        </w:rPr>
        <w:t>p12_Interfacing_with_C/exercise1 for complete solution.</w:t>
      </w:r>
    </w:p>
    <w:p w:rsidR="00105EEA" w:rsidRDefault="00105EEA" w:rsidP="00DE32FF">
      <w:pPr>
        <w:ind w:left="1080"/>
      </w:pPr>
    </w:p>
    <w:p w:rsidR="00D3499F" w:rsidRDefault="002E5666" w:rsidP="00D3499F">
      <w:pPr>
        <w:pStyle w:val="ListParagraph"/>
        <w:numPr>
          <w:ilvl w:val="0"/>
          <w:numId w:val="40"/>
        </w:numPr>
      </w:pPr>
      <w:bookmarkStart w:id="39" w:name="_Ref290563022"/>
      <w:r w:rsidRPr="002E5666">
        <w:t xml:space="preserve">Expand Exercise 1 to add a third argument to </w:t>
      </w:r>
      <w:r w:rsidRPr="002E5666">
        <w:rPr>
          <w:i/>
        </w:rPr>
        <w:t>shift_c</w:t>
      </w:r>
      <w:r w:rsidRPr="002E5666">
        <w:t xml:space="preserve">, a load flag </w:t>
      </w:r>
      <w:r w:rsidRPr="002E5666">
        <w:rPr>
          <w:i/>
        </w:rPr>
        <w:t>ld</w:t>
      </w:r>
      <w:r w:rsidRPr="002E5666">
        <w:t xml:space="preserve">. When </w:t>
      </w:r>
      <w:r w:rsidRPr="002E5666">
        <w:rPr>
          <w:i/>
        </w:rPr>
        <w:t>ld</w:t>
      </w:r>
      <w:r w:rsidRPr="002E5666">
        <w:t xml:space="preserve"> is true, </w:t>
      </w:r>
      <w:r w:rsidRPr="002E5666">
        <w:rPr>
          <w:i/>
        </w:rPr>
        <w:t>i</w:t>
      </w:r>
      <w:r w:rsidRPr="002E5666">
        <w:t xml:space="preserve"> is shifted </w:t>
      </w:r>
      <w:r w:rsidR="00277A3E">
        <w:t>by</w:t>
      </w:r>
      <w:r w:rsidR="00277A3E" w:rsidRPr="002E5666">
        <w:t xml:space="preserve"> </w:t>
      </w:r>
      <w:r w:rsidR="00277A3E" w:rsidRPr="002E5666">
        <w:rPr>
          <w:i/>
        </w:rPr>
        <w:t>n</w:t>
      </w:r>
      <w:r w:rsidR="00277A3E" w:rsidRPr="002E5666">
        <w:t xml:space="preserve"> places </w:t>
      </w:r>
      <w:r w:rsidRPr="002E5666">
        <w:t xml:space="preserve">and then loaded into an internal 32-bit register. When </w:t>
      </w:r>
      <w:r w:rsidRPr="002E5666">
        <w:rPr>
          <w:i/>
        </w:rPr>
        <w:t>ld</w:t>
      </w:r>
      <w:r w:rsidRPr="002E5666">
        <w:t xml:space="preserve"> is false, the register is shifted </w:t>
      </w:r>
      <w:r w:rsidRPr="002E5666">
        <w:rPr>
          <w:i/>
        </w:rPr>
        <w:t>n</w:t>
      </w:r>
      <w:r w:rsidRPr="002E5666">
        <w:t xml:space="preserve"> places. The function returns the value of the register after these operations. Create a SystemVerilog module that calls the C function and tests each feature. </w:t>
      </w:r>
      <w:r w:rsidR="00BC4765">
        <w:t xml:space="preserve"> </w:t>
      </w:r>
      <w:r w:rsidRPr="002E5666">
        <w:t>Provide the output.</w:t>
      </w:r>
    </w:p>
    <w:p w:rsidR="00D3499F" w:rsidRPr="007C3A72" w:rsidRDefault="00D3499F" w:rsidP="00D3499F">
      <w:pPr>
        <w:ind w:left="1080"/>
        <w:rPr>
          <w:i/>
        </w:rPr>
      </w:pPr>
      <w:r w:rsidRPr="007C3A72">
        <w:rPr>
          <w:i/>
        </w:rPr>
        <w:t>Output:</w:t>
      </w:r>
    </w:p>
    <w:p w:rsidR="00D3499F" w:rsidRDefault="0077199F" w:rsidP="00D3499F">
      <w:pPr>
        <w:ind w:left="1080"/>
      </w:pPr>
      <w:r>
        <w:pict>
          <v:shape id="_x0000_s1033" type="#_x0000_t202" style="width:228.75pt;height:130.6pt;mso-height-percent:200;mso-position-horizontal-relative:char;mso-position-vertical-relative:line;mso-height-percent:200;mso-width-relative:margin;mso-height-relative:margin">
            <v:textbox style="mso-fit-shape-to-text:t">
              <w:txbxContent>
                <w:p w:rsidR="00A31E4E" w:rsidRDefault="00A31E4E" w:rsidP="0096484C">
                  <w:pPr>
                    <w:contextualSpacing/>
                  </w:pPr>
                  <w:r>
                    <w:t># loading</w:t>
                  </w:r>
                </w:p>
                <w:p w:rsidR="00A31E4E" w:rsidRDefault="00A31E4E" w:rsidP="0096484C">
                  <w:pPr>
                    <w:contextualSpacing/>
                  </w:pPr>
                  <w:r>
                    <w:t># 0d1 shifted by 0d1 = 0d2</w:t>
                  </w:r>
                </w:p>
                <w:p w:rsidR="00A31E4E" w:rsidRDefault="00A31E4E" w:rsidP="0096484C">
                  <w:pPr>
                    <w:contextualSpacing/>
                  </w:pPr>
                  <w:r>
                    <w:t># 0d2 shifted by 0d-1 = 0d1</w:t>
                  </w:r>
                </w:p>
                <w:p w:rsidR="00A31E4E" w:rsidRDefault="00A31E4E" w:rsidP="0096484C">
                  <w:pPr>
                    <w:contextualSpacing/>
                  </w:pPr>
                  <w:r>
                    <w:t># 0d2 shifted by 0d0 = 0d2</w:t>
                  </w:r>
                </w:p>
                <w:p w:rsidR="00A31E4E" w:rsidRDefault="00A31E4E" w:rsidP="0096484C">
                  <w:pPr>
                    <w:contextualSpacing/>
                  </w:pPr>
                  <w:r>
                    <w:t># Not loading</w:t>
                  </w:r>
                </w:p>
                <w:p w:rsidR="00A31E4E" w:rsidRDefault="00A31E4E" w:rsidP="0096484C">
                  <w:pPr>
                    <w:contextualSpacing/>
                  </w:pPr>
                  <w:r>
                    <w:t># 0d255 shifted by 0d2 = 0d8</w:t>
                  </w:r>
                </w:p>
                <w:p w:rsidR="00A31E4E" w:rsidRDefault="00A31E4E" w:rsidP="0096484C">
                  <w:pPr>
                    <w:contextualSpacing/>
                  </w:pPr>
                  <w:r>
                    <w:t># 0d1023 shifted by 0d-1 = 0d4</w:t>
                  </w:r>
                </w:p>
                <w:p w:rsidR="00A31E4E" w:rsidRPr="0096484C" w:rsidRDefault="00A31E4E" w:rsidP="0096484C">
                  <w:pPr>
                    <w:contextualSpacing/>
                  </w:pPr>
                  <w:r>
                    <w:t># 0d2047 shifted by 0d0 = 0d4</w:t>
                  </w:r>
                </w:p>
              </w:txbxContent>
            </v:textbox>
            <w10:wrap type="none"/>
            <w10:anchorlock/>
          </v:shape>
        </w:pict>
      </w:r>
    </w:p>
    <w:p w:rsidR="00D3499F" w:rsidRDefault="00D3499F" w:rsidP="00D3499F">
      <w:pPr>
        <w:ind w:left="1080"/>
      </w:pPr>
      <w:r w:rsidRPr="007242FC">
        <w:rPr>
          <w:i/>
        </w:rPr>
        <w:t>See Cha</w:t>
      </w:r>
      <w:r w:rsidR="000B17F2">
        <w:rPr>
          <w:i/>
        </w:rPr>
        <w:t>p12_Interfacing_with_C/exercise2</w:t>
      </w:r>
      <w:r>
        <w:rPr>
          <w:i/>
        </w:rPr>
        <w:t xml:space="preserve"> for complete solution.</w:t>
      </w:r>
    </w:p>
    <w:p w:rsidR="002E5666" w:rsidRDefault="002E5666" w:rsidP="002E5666">
      <w:pPr>
        <w:pStyle w:val="ListParagraph"/>
      </w:pPr>
    </w:p>
    <w:bookmarkEnd w:id="39"/>
    <w:p w:rsidR="00B77C9F" w:rsidRDefault="00087DEE" w:rsidP="005916D1">
      <w:pPr>
        <w:pStyle w:val="ListParagraph"/>
        <w:numPr>
          <w:ilvl w:val="0"/>
          <w:numId w:val="40"/>
        </w:numPr>
      </w:pPr>
      <w:r w:rsidRPr="00087DEE">
        <w:t xml:space="preserve">Expand Exercise 2 to create multiple instances of the </w:t>
      </w:r>
      <w:r w:rsidRPr="0024007F">
        <w:rPr>
          <w:i/>
        </w:rPr>
        <w:t>shift_c</w:t>
      </w:r>
      <w:r w:rsidRPr="00087DEE">
        <w:t xml:space="preserve"> function. Each instance in C needs a unique identifier, so use the address where the internal register is stored. Print this address along with the arguments when the function </w:t>
      </w:r>
      <w:r w:rsidRPr="0024007F">
        <w:rPr>
          <w:i/>
        </w:rPr>
        <w:t>shift_c</w:t>
      </w:r>
      <w:r w:rsidRPr="00087DEE">
        <w:t xml:space="preserve"> is called. </w:t>
      </w:r>
      <w:r w:rsidR="00A31E4E">
        <w:t xml:space="preserve">Instantiate the function twice, </w:t>
      </w:r>
      <w:r w:rsidRPr="00087DEE">
        <w:t>and call each instance twice. Provide the output.</w:t>
      </w:r>
    </w:p>
    <w:p w:rsidR="00105EEA" w:rsidRDefault="00105EEA" w:rsidP="00105EEA">
      <w:pPr>
        <w:pStyle w:val="ListParagraph"/>
      </w:pPr>
    </w:p>
    <w:p w:rsidR="00105EEA" w:rsidRPr="007C3A72" w:rsidRDefault="00105EEA" w:rsidP="009F0CD0">
      <w:pPr>
        <w:ind w:left="720"/>
        <w:rPr>
          <w:i/>
        </w:rPr>
      </w:pPr>
      <w:r w:rsidRPr="007C3A72">
        <w:rPr>
          <w:i/>
        </w:rPr>
        <w:t>Output:</w:t>
      </w:r>
    </w:p>
    <w:p w:rsidR="00105EEA" w:rsidRDefault="0077199F" w:rsidP="00B14388">
      <w:pPr>
        <w:ind w:left="1080"/>
      </w:pPr>
      <w:r>
        <w:pict>
          <v:shape id="_x0000_s1032" type="#_x0000_t202" style="width:334.5pt;height:385.9pt;mso-height-percent:200;mso-position-horizontal-relative:char;mso-position-vertical-relative:line;mso-height-percent:200;mso-width-relative:margin;mso-height-relative:margin">
            <v:textbox style="mso-fit-shape-to-text:t">
              <w:txbxContent>
                <w:p w:rsidR="00105EEA" w:rsidRDefault="00105EEA" w:rsidP="00105EEA">
                  <w:pPr>
                    <w:contextualSpacing/>
                  </w:pPr>
                  <w:r>
                    <w:t># loading</w:t>
                  </w:r>
                </w:p>
                <w:p w:rsidR="00105EEA" w:rsidRDefault="00105EEA" w:rsidP="00105EEA">
                  <w:pPr>
                    <w:contextualSpacing/>
                  </w:pPr>
                  <w:r>
                    <w:t># Instance address 156031392: 1 shifted by 1 = 2, load = 1</w:t>
                  </w:r>
                </w:p>
                <w:p w:rsidR="00105EEA" w:rsidRDefault="00105EEA" w:rsidP="00105EEA">
                  <w:pPr>
                    <w:contextualSpacing/>
                  </w:pPr>
                  <w:r>
                    <w:t># Instance address 156029328: 2 shifted by -1 = 1, load = 1</w:t>
                  </w:r>
                </w:p>
                <w:p w:rsidR="00105EEA" w:rsidRDefault="00105EEA" w:rsidP="00105EEA">
                  <w:pPr>
                    <w:contextualSpacing/>
                  </w:pPr>
                  <w:r>
                    <w:t># Instance address 156031392: 2 shifted by 0 = 2, load = 1</w:t>
                  </w:r>
                </w:p>
                <w:p w:rsidR="00105EEA" w:rsidRDefault="00105EEA" w:rsidP="00105EEA">
                  <w:pPr>
                    <w:contextualSpacing/>
                  </w:pPr>
                  <w:r>
                    <w:t># Instance address 156029328: 2 shifted by 2 = 8, load = 1</w:t>
                  </w:r>
                </w:p>
                <w:p w:rsidR="00105EEA" w:rsidRDefault="00105EEA" w:rsidP="00105EEA">
                  <w:pPr>
                    <w:contextualSpacing/>
                  </w:pPr>
                  <w:r>
                    <w:t># Not loading</w:t>
                  </w:r>
                </w:p>
                <w:p w:rsidR="00105EEA" w:rsidRDefault="00105EEA" w:rsidP="00105EEA">
                  <w:pPr>
                    <w:contextualSpacing/>
                  </w:pPr>
                  <w:r>
                    <w:t># Instance address 156031392: 255 shifted by 1 = 4, load = 0</w:t>
                  </w:r>
                </w:p>
                <w:p w:rsidR="00105EEA" w:rsidRDefault="00105EEA" w:rsidP="00105EEA">
                  <w:pPr>
                    <w:contextualSpacing/>
                  </w:pPr>
                  <w:r>
                    <w:t># Instance address 156029328: 511 shifted by -3 = 1, load = 0</w:t>
                  </w:r>
                </w:p>
                <w:p w:rsidR="00105EEA" w:rsidRDefault="00105EEA" w:rsidP="00105EEA">
                  <w:pPr>
                    <w:contextualSpacing/>
                  </w:pPr>
                  <w:r>
                    <w:t># Instance address 156031392: 1023 shifted by 0 = 4, load = 0</w:t>
                  </w:r>
                </w:p>
                <w:p w:rsidR="00105EEA" w:rsidRPr="00105EEA" w:rsidRDefault="00105EEA" w:rsidP="00105EEA">
                  <w:pPr>
                    <w:contextualSpacing/>
                  </w:pPr>
                  <w:r>
                    <w:t># Instance address 156029328: 2047 shifted by 1 = 2, load = 0</w:t>
                  </w:r>
                </w:p>
              </w:txbxContent>
            </v:textbox>
            <w10:wrap type="none"/>
            <w10:anchorlock/>
          </v:shape>
        </w:pict>
      </w:r>
    </w:p>
    <w:p w:rsidR="00B47695" w:rsidRDefault="00B47695" w:rsidP="00B47695">
      <w:pPr>
        <w:pStyle w:val="ListParagraph"/>
      </w:pPr>
    </w:p>
    <w:p w:rsidR="00B625E5" w:rsidRPr="007242FC" w:rsidRDefault="00B625E5" w:rsidP="00B625E5">
      <w:pPr>
        <w:pStyle w:val="ListParagraph"/>
        <w:rPr>
          <w:i/>
        </w:rPr>
      </w:pPr>
      <w:r w:rsidRPr="007242FC">
        <w:rPr>
          <w:i/>
        </w:rPr>
        <w:t>Solution: See Cha</w:t>
      </w:r>
      <w:r w:rsidR="000C1FF4">
        <w:rPr>
          <w:i/>
        </w:rPr>
        <w:t>p12_Interfacing_with_C/exercise3</w:t>
      </w:r>
    </w:p>
    <w:p w:rsidR="00B77C9F" w:rsidRDefault="00B77C9F" w:rsidP="00B77C9F">
      <w:pPr>
        <w:pStyle w:val="ListParagraph"/>
      </w:pPr>
    </w:p>
    <w:p w:rsidR="00640A7D" w:rsidRDefault="00640A7D" w:rsidP="00B77C9F">
      <w:pPr>
        <w:pStyle w:val="ListParagraph"/>
      </w:pPr>
    </w:p>
    <w:p w:rsidR="00B77C9F" w:rsidRDefault="00A5734E" w:rsidP="005916D1">
      <w:pPr>
        <w:pStyle w:val="ListParagraph"/>
        <w:numPr>
          <w:ilvl w:val="0"/>
          <w:numId w:val="40"/>
        </w:numPr>
      </w:pPr>
      <w:r w:rsidRPr="00A5734E">
        <w:t xml:space="preserve">Expand the C code from Exercise 3 to display the total number of times the </w:t>
      </w:r>
      <w:r w:rsidRPr="00A5734E">
        <w:rPr>
          <w:i/>
        </w:rPr>
        <w:t>shift_c</w:t>
      </w:r>
      <w:r w:rsidRPr="00A5734E">
        <w:t xml:space="preserve"> function has been called, even if the function is instantiated more than once.</w:t>
      </w:r>
    </w:p>
    <w:p w:rsidR="00B77C9F" w:rsidRDefault="00BD2B8A" w:rsidP="00B77C9F">
      <w:pPr>
        <w:pStyle w:val="ListParagraph"/>
      </w:pPr>
      <w:r>
        <w:t>Solution:</w:t>
      </w:r>
    </w:p>
    <w:p w:rsidR="009F0CD0" w:rsidRPr="007C3A72" w:rsidRDefault="009F0CD0" w:rsidP="009F0CD0">
      <w:pPr>
        <w:ind w:left="720"/>
        <w:rPr>
          <w:i/>
        </w:rPr>
      </w:pPr>
      <w:r w:rsidRPr="007C3A72">
        <w:rPr>
          <w:i/>
        </w:rPr>
        <w:t>Output:</w:t>
      </w:r>
    </w:p>
    <w:p w:rsidR="009F0CD0" w:rsidRDefault="0077199F" w:rsidP="009F0CD0">
      <w:pPr>
        <w:ind w:left="1080"/>
      </w:pPr>
      <w:r>
        <w:pict>
          <v:shape id="_x0000_s1031" type="#_x0000_t202" style="width:390pt;height:385.9pt;mso-height-percent:200;mso-position-horizontal-relative:char;mso-position-vertical-relative:line;mso-height-percent:200;mso-width-relative:margin;mso-height-relative:margin">
            <v:textbox style="mso-fit-shape-to-text:t">
              <w:txbxContent>
                <w:p w:rsidR="00D273A7" w:rsidRDefault="00D273A7" w:rsidP="00D273A7">
                  <w:pPr>
                    <w:contextualSpacing/>
                  </w:pPr>
                  <w:r>
                    <w:t># loading</w:t>
                  </w:r>
                </w:p>
                <w:p w:rsidR="00D273A7" w:rsidRDefault="00D273A7" w:rsidP="00D273A7">
                  <w:pPr>
                    <w:contextualSpacing/>
                  </w:pPr>
                  <w:r>
                    <w:t># Instance address 156031392, function call 0: 1 shifted by 1 = 2, load = 1</w:t>
                  </w:r>
                </w:p>
                <w:p w:rsidR="00D273A7" w:rsidRDefault="00D273A7" w:rsidP="00D273A7">
                  <w:pPr>
                    <w:contextualSpacing/>
                  </w:pPr>
                  <w:r>
                    <w:t># Instance address 155781216, function call 0: 2 shifted by -1 = 1, load = 1</w:t>
                  </w:r>
                </w:p>
                <w:p w:rsidR="00D273A7" w:rsidRDefault="00D273A7" w:rsidP="00D273A7">
                  <w:pPr>
                    <w:contextualSpacing/>
                  </w:pPr>
                  <w:r>
                    <w:t># Instance address 156031392, function call 1: 2 shifted by 0 = 2, load = 1</w:t>
                  </w:r>
                </w:p>
                <w:p w:rsidR="00D273A7" w:rsidRDefault="00D273A7" w:rsidP="00D273A7">
                  <w:pPr>
                    <w:contextualSpacing/>
                  </w:pPr>
                  <w:r>
                    <w:t># Instance address 155781216, function call 1: 2 shifted by 2 = 8, load = 1</w:t>
                  </w:r>
                </w:p>
                <w:p w:rsidR="00D273A7" w:rsidRDefault="00D273A7" w:rsidP="00D273A7">
                  <w:pPr>
                    <w:contextualSpacing/>
                  </w:pPr>
                  <w:r>
                    <w:t># Not loading</w:t>
                  </w:r>
                </w:p>
                <w:p w:rsidR="00D273A7" w:rsidRDefault="00D273A7" w:rsidP="00D273A7">
                  <w:pPr>
                    <w:contextualSpacing/>
                  </w:pPr>
                  <w:r>
                    <w:t># Instance address 156031392, function call 2: 255 shifted by 1 = 4, load = 0</w:t>
                  </w:r>
                </w:p>
                <w:p w:rsidR="00D273A7" w:rsidRDefault="00D273A7" w:rsidP="00D273A7">
                  <w:pPr>
                    <w:contextualSpacing/>
                  </w:pPr>
                  <w:r>
                    <w:t># Instance address 155781216, function call 2: 511 shifted by -3 = 1, load = 0</w:t>
                  </w:r>
                </w:p>
                <w:p w:rsidR="00D273A7" w:rsidRDefault="00D273A7" w:rsidP="00D273A7">
                  <w:pPr>
                    <w:contextualSpacing/>
                  </w:pPr>
                  <w:r>
                    <w:t># Instance address 156031392, function call 3: 1023 shifted by 0 = 4, load = 0</w:t>
                  </w:r>
                </w:p>
                <w:p w:rsidR="009F0CD0" w:rsidRPr="00D273A7" w:rsidRDefault="00D273A7" w:rsidP="00D273A7">
                  <w:pPr>
                    <w:contextualSpacing/>
                  </w:pPr>
                  <w:r>
                    <w:t># Instance address 155781216, function call 3: 2047 shifted by 1 = 2, load = 0</w:t>
                  </w:r>
                </w:p>
              </w:txbxContent>
            </v:textbox>
            <w10:wrap type="none"/>
            <w10:anchorlock/>
          </v:shape>
        </w:pict>
      </w:r>
    </w:p>
    <w:p w:rsidR="009F0CD0" w:rsidRDefault="009F0CD0" w:rsidP="009F0CD0">
      <w:pPr>
        <w:pStyle w:val="ListParagraph"/>
      </w:pPr>
    </w:p>
    <w:p w:rsidR="009F0CD0" w:rsidRPr="007242FC" w:rsidRDefault="009F0CD0" w:rsidP="009F0CD0">
      <w:pPr>
        <w:pStyle w:val="ListParagraph"/>
        <w:rPr>
          <w:i/>
        </w:rPr>
      </w:pPr>
      <w:r w:rsidRPr="007242FC">
        <w:rPr>
          <w:i/>
        </w:rPr>
        <w:t>Solution: See Cha</w:t>
      </w:r>
      <w:r>
        <w:rPr>
          <w:i/>
        </w:rPr>
        <w:t>p12_Interfacing_with_C/exercise4</w:t>
      </w:r>
    </w:p>
    <w:p w:rsidR="00890FB7" w:rsidRDefault="00890FB7" w:rsidP="00B77C9F">
      <w:pPr>
        <w:pStyle w:val="ListParagraph"/>
      </w:pPr>
    </w:p>
    <w:p w:rsidR="00B77C9F" w:rsidRDefault="00B77C9F" w:rsidP="00B77C9F">
      <w:pPr>
        <w:pStyle w:val="ListParagraph"/>
      </w:pPr>
    </w:p>
    <w:p w:rsidR="00B77C9F" w:rsidRDefault="00AB74C1" w:rsidP="00231902">
      <w:pPr>
        <w:pStyle w:val="ListParagraph"/>
        <w:numPr>
          <w:ilvl w:val="0"/>
          <w:numId w:val="40"/>
        </w:numPr>
      </w:pPr>
      <w:r w:rsidRPr="00AB74C1">
        <w:t>Expand Exercise 4 to provide the ability to initialize the stored value at instantiation.</w:t>
      </w:r>
    </w:p>
    <w:p w:rsidR="00231902" w:rsidRDefault="00231902" w:rsidP="00231902">
      <w:pPr>
        <w:pStyle w:val="ListParagraph"/>
      </w:pPr>
    </w:p>
    <w:p w:rsidR="00194521" w:rsidRPr="007C3A72" w:rsidRDefault="00194521" w:rsidP="00194521">
      <w:pPr>
        <w:ind w:left="720"/>
        <w:rPr>
          <w:i/>
        </w:rPr>
      </w:pPr>
      <w:r w:rsidRPr="007C3A72">
        <w:rPr>
          <w:i/>
        </w:rPr>
        <w:t>Output:</w:t>
      </w:r>
    </w:p>
    <w:p w:rsidR="00194521" w:rsidRDefault="0077199F" w:rsidP="00194521">
      <w:pPr>
        <w:ind w:left="1080"/>
      </w:pPr>
      <w:r>
        <w:pict>
          <v:shape id="_x0000_s1030" type="#_x0000_t202" style="width:390pt;height:385.9pt;mso-height-percent:200;mso-position-horizontal-relative:char;mso-position-vertical-relative:line;mso-height-percent:200;mso-width-relative:margin;mso-height-relative:margin">
            <v:textbox style="mso-fit-shape-to-text:t">
              <w:txbxContent>
                <w:p w:rsidR="00146876" w:rsidRDefault="00146876" w:rsidP="00146876">
                  <w:pPr>
                    <w:contextualSpacing/>
                  </w:pPr>
                  <w:r>
                    <w:t># Instance address 156005928: initialized internal_reg to 512</w:t>
                  </w:r>
                </w:p>
                <w:p w:rsidR="00146876" w:rsidRDefault="00146876" w:rsidP="00146876">
                  <w:pPr>
                    <w:contextualSpacing/>
                  </w:pPr>
                  <w:r>
                    <w:t># Instance address 156031512: initialized internal_reg to 2048</w:t>
                  </w:r>
                </w:p>
                <w:p w:rsidR="00146876" w:rsidRDefault="00146876" w:rsidP="00146876">
                  <w:pPr>
                    <w:contextualSpacing/>
                  </w:pPr>
                  <w:r>
                    <w:t># Not loading</w:t>
                  </w:r>
                </w:p>
                <w:p w:rsidR="00146876" w:rsidRDefault="00146876" w:rsidP="00146876">
                  <w:pPr>
                    <w:contextualSpacing/>
                  </w:pPr>
                  <w:r>
                    <w:t># Instance address 156005928, function call 0: 512 shifted by 1 = 1024, load = 0</w:t>
                  </w:r>
                </w:p>
                <w:p w:rsidR="00146876" w:rsidRDefault="00146876" w:rsidP="00146876">
                  <w:pPr>
                    <w:contextualSpacing/>
                  </w:pPr>
                  <w:r>
                    <w:t># Instance address 156031512, function call 0: 2048 shifted by -3 = 256, load = 0</w:t>
                  </w:r>
                </w:p>
                <w:p w:rsidR="00146876" w:rsidRDefault="00146876" w:rsidP="00146876">
                  <w:pPr>
                    <w:contextualSpacing/>
                  </w:pPr>
                  <w:r>
                    <w:t># Instance address 156005928, function call 1: 1024 shifted by 0 = 1024, load = 0</w:t>
                  </w:r>
                </w:p>
                <w:p w:rsidR="00194521" w:rsidRPr="00146876" w:rsidRDefault="00146876" w:rsidP="00146876">
                  <w:pPr>
                    <w:contextualSpacing/>
                  </w:pPr>
                  <w:r>
                    <w:t># Instance address 156031512, function call 1: 256 shifted by 1 = 512, load = 0</w:t>
                  </w:r>
                </w:p>
              </w:txbxContent>
            </v:textbox>
            <w10:wrap type="none"/>
            <w10:anchorlock/>
          </v:shape>
        </w:pict>
      </w:r>
    </w:p>
    <w:p w:rsidR="00194521" w:rsidRDefault="00194521" w:rsidP="00194521">
      <w:pPr>
        <w:pStyle w:val="ListParagraph"/>
      </w:pPr>
    </w:p>
    <w:p w:rsidR="008B0790" w:rsidRDefault="00194521" w:rsidP="00194521">
      <w:pPr>
        <w:pStyle w:val="ListParagraph"/>
        <w:rPr>
          <w:i/>
        </w:rPr>
      </w:pPr>
      <w:r w:rsidRPr="007242FC">
        <w:rPr>
          <w:i/>
        </w:rPr>
        <w:t>Solution: See Cha</w:t>
      </w:r>
      <w:r>
        <w:rPr>
          <w:i/>
        </w:rPr>
        <w:t>p12_Interfacing_with_C/exercise5</w:t>
      </w:r>
    </w:p>
    <w:p w:rsidR="00194521" w:rsidRDefault="00194521" w:rsidP="00194521">
      <w:pPr>
        <w:pStyle w:val="ListParagraph"/>
      </w:pPr>
    </w:p>
    <w:p w:rsidR="003E7B57" w:rsidRDefault="007B5257" w:rsidP="005916D1">
      <w:pPr>
        <w:pStyle w:val="ListParagraph"/>
        <w:numPr>
          <w:ilvl w:val="0"/>
          <w:numId w:val="40"/>
        </w:numPr>
      </w:pPr>
      <w:r w:rsidRPr="007B5257">
        <w:t xml:space="preserve">Expand Exercise 5 to encapsulate the </w:t>
      </w:r>
      <w:r w:rsidRPr="00EC18EE">
        <w:rPr>
          <w:i/>
        </w:rPr>
        <w:t>shift_c</w:t>
      </w:r>
      <w:r w:rsidRPr="007B5257">
        <w:t xml:space="preserve"> function in a class.</w:t>
      </w:r>
    </w:p>
    <w:p w:rsidR="00993396" w:rsidRDefault="00993396" w:rsidP="00993396">
      <w:pPr>
        <w:pStyle w:val="ListParagraph"/>
      </w:pPr>
    </w:p>
    <w:p w:rsidR="00993396" w:rsidRPr="007C3A72" w:rsidRDefault="00993396" w:rsidP="00993396">
      <w:pPr>
        <w:ind w:left="720"/>
        <w:rPr>
          <w:i/>
        </w:rPr>
      </w:pPr>
      <w:r w:rsidRPr="007C3A72">
        <w:rPr>
          <w:i/>
        </w:rPr>
        <w:t>Output:</w:t>
      </w:r>
    </w:p>
    <w:p w:rsidR="00993396" w:rsidRDefault="0077199F" w:rsidP="00993396">
      <w:pPr>
        <w:ind w:left="1080"/>
      </w:pPr>
      <w:r>
        <w:pict>
          <v:shape id="_x0000_s1029" type="#_x0000_t202" style="width:390pt;height:385.9pt;mso-height-percent:200;mso-position-horizontal-relative:char;mso-position-vertical-relative:line;mso-height-percent:200;mso-width-relative:margin;mso-height-relative:margin">
            <v:textbox style="mso-fit-shape-to-text:t">
              <w:txbxContent>
                <w:p w:rsidR="0028515D" w:rsidRDefault="0028515D" w:rsidP="0028515D">
                  <w:pPr>
                    <w:contextualSpacing/>
                  </w:pPr>
                  <w:r>
                    <w:t># Instance address 156035112: initialized internal_reg to 512</w:t>
                  </w:r>
                </w:p>
                <w:p w:rsidR="0028515D" w:rsidRDefault="0028515D" w:rsidP="0028515D">
                  <w:pPr>
                    <w:contextualSpacing/>
                  </w:pPr>
                  <w:r>
                    <w:t># Instance address 156035016: initialized internal_reg to 2048</w:t>
                  </w:r>
                </w:p>
                <w:p w:rsidR="0028515D" w:rsidRDefault="0028515D" w:rsidP="0028515D">
                  <w:pPr>
                    <w:contextualSpacing/>
                  </w:pPr>
                  <w:r>
                    <w:t># Not loading</w:t>
                  </w:r>
                </w:p>
                <w:p w:rsidR="0028515D" w:rsidRDefault="0028515D" w:rsidP="0028515D">
                  <w:pPr>
                    <w:contextualSpacing/>
                  </w:pPr>
                  <w:r>
                    <w:t># Instance address 156035112 function call 0: 512 shifted by 1 = 1024, load = 0</w:t>
                  </w:r>
                </w:p>
                <w:p w:rsidR="0028515D" w:rsidRDefault="0028515D" w:rsidP="0028515D">
                  <w:pPr>
                    <w:contextualSpacing/>
                  </w:pPr>
                  <w:r>
                    <w:t># Instance address 156035016 function call 0: 2048 shifted by -3 = 256, load = 0</w:t>
                  </w:r>
                </w:p>
                <w:p w:rsidR="0028515D" w:rsidRDefault="0028515D" w:rsidP="0028515D">
                  <w:pPr>
                    <w:contextualSpacing/>
                  </w:pPr>
                  <w:r>
                    <w:t># Instance address 156035112 function call 1: 1024 shifted by 0 = 1024, load = 0</w:t>
                  </w:r>
                </w:p>
                <w:p w:rsidR="00993396" w:rsidRPr="0028515D" w:rsidRDefault="0028515D" w:rsidP="0028515D">
                  <w:pPr>
                    <w:contextualSpacing/>
                  </w:pPr>
                  <w:r>
                    <w:t># Instance address 156035016 function call 1: 256 shifted by 1 = 512, load = 0</w:t>
                  </w:r>
                </w:p>
              </w:txbxContent>
            </v:textbox>
            <w10:wrap type="none"/>
            <w10:anchorlock/>
          </v:shape>
        </w:pict>
      </w:r>
    </w:p>
    <w:p w:rsidR="00993396" w:rsidRDefault="00993396" w:rsidP="00993396">
      <w:pPr>
        <w:pStyle w:val="ListParagraph"/>
      </w:pPr>
    </w:p>
    <w:p w:rsidR="00993396" w:rsidRDefault="00993396" w:rsidP="00993396">
      <w:pPr>
        <w:pStyle w:val="ListParagraph"/>
        <w:rPr>
          <w:i/>
        </w:rPr>
      </w:pPr>
      <w:r w:rsidRPr="007242FC">
        <w:rPr>
          <w:i/>
        </w:rPr>
        <w:t>Solution: See Cha</w:t>
      </w:r>
      <w:r>
        <w:rPr>
          <w:i/>
        </w:rPr>
        <w:t>p12_Interfacing_with_C/exercise6</w:t>
      </w:r>
    </w:p>
    <w:p w:rsidR="007A595E" w:rsidRPr="007A595E" w:rsidRDefault="007A595E" w:rsidP="007A595E">
      <w:pPr>
        <w:pStyle w:val="ListParagraph"/>
        <w:rPr>
          <w:i/>
        </w:rPr>
      </w:pPr>
    </w:p>
    <w:p w:rsidR="00F94ACD" w:rsidRPr="00F16540" w:rsidRDefault="000C0EFC" w:rsidP="005916D1">
      <w:pPr>
        <w:pStyle w:val="ListParagraph"/>
        <w:numPr>
          <w:ilvl w:val="0"/>
          <w:numId w:val="40"/>
        </w:numPr>
      </w:pPr>
      <w:r>
        <w:t>For the code in Sample-24 and Sample 12-25</w:t>
      </w:r>
      <w:r w:rsidR="00F94ACD">
        <w:t xml:space="preserve"> what is returned by the following open array methods?</w:t>
      </w:r>
    </w:p>
    <w:p w:rsidR="003E7B57" w:rsidRDefault="00222B9D" w:rsidP="00F94ACD">
      <w:pPr>
        <w:pStyle w:val="ListParagraph"/>
      </w:pPr>
      <w:r>
        <w:pict>
          <v:shape id="_x0000_s1028" type="#_x0000_t202" style="width:109.4pt;height:141.5pt;mso-height-percent:200;mso-position-horizontal-relative:char;mso-position-vertical-relative:line;mso-height-percent:200;mso-width-relative:margin;mso-height-relative:margin">
            <v:textbox style="mso-fit-shape-to-text:t">
              <w:txbxContent>
                <w:p w:rsidR="00A31E4E" w:rsidRPr="00685365" w:rsidRDefault="00A31E4E" w:rsidP="00F94ACD">
                  <w:pPr>
                    <w:contextualSpacing/>
                  </w:pPr>
                  <w:r w:rsidRPr="00685365">
                    <w:t>svLeft(h, 1));</w:t>
                  </w:r>
                </w:p>
                <w:p w:rsidR="00A31E4E" w:rsidRPr="00685365" w:rsidRDefault="00A31E4E" w:rsidP="00F94ACD">
                  <w:pPr>
                    <w:contextualSpacing/>
                  </w:pPr>
                  <w:r w:rsidRPr="00685365">
                    <w:t>svLeft(h, 2));</w:t>
                  </w:r>
                </w:p>
                <w:p w:rsidR="00A31E4E" w:rsidRPr="00685365" w:rsidRDefault="00A31E4E" w:rsidP="00F94ACD">
                  <w:pPr>
                    <w:contextualSpacing/>
                  </w:pPr>
                  <w:r w:rsidRPr="00685365">
                    <w:t>svRight(h, 1));</w:t>
                  </w:r>
                </w:p>
                <w:p w:rsidR="00A31E4E" w:rsidRPr="00685365" w:rsidRDefault="00A31E4E" w:rsidP="00F94ACD">
                  <w:pPr>
                    <w:contextualSpacing/>
                  </w:pPr>
                  <w:r w:rsidRPr="00685365">
                    <w:t>svRight(h, 2));</w:t>
                  </w:r>
                </w:p>
                <w:p w:rsidR="00A31E4E" w:rsidRPr="00685365" w:rsidRDefault="00A31E4E" w:rsidP="00F94ACD">
                  <w:pPr>
                    <w:contextualSpacing/>
                  </w:pPr>
                  <w:r w:rsidRPr="00685365">
                    <w:t>svSize(h, 1));</w:t>
                  </w:r>
                </w:p>
                <w:p w:rsidR="00A31E4E" w:rsidRPr="00685365" w:rsidRDefault="00A31E4E" w:rsidP="00F94ACD">
                  <w:pPr>
                    <w:contextualSpacing/>
                  </w:pPr>
                  <w:r w:rsidRPr="00685365">
                    <w:t>svSize(h, 2));</w:t>
                  </w:r>
                </w:p>
                <w:p w:rsidR="00A31E4E" w:rsidRPr="00685365" w:rsidRDefault="00A31E4E" w:rsidP="00F94ACD">
                  <w:pPr>
                    <w:contextualSpacing/>
                  </w:pPr>
                  <w:r w:rsidRPr="00685365">
                    <w:t>svDimensions(h));</w:t>
                  </w:r>
                </w:p>
                <w:p w:rsidR="00A31E4E" w:rsidRDefault="00A31E4E" w:rsidP="00F94ACD">
                  <w:pPr>
                    <w:contextualSpacing/>
                  </w:pPr>
                  <w:r w:rsidRPr="00685365">
                    <w:t xml:space="preserve">svSizeOfArray(h)); </w:t>
                  </w:r>
                </w:p>
              </w:txbxContent>
            </v:textbox>
            <w10:wrap type="none"/>
            <w10:anchorlock/>
          </v:shape>
        </w:pict>
      </w:r>
    </w:p>
    <w:p w:rsidR="00F94ACD" w:rsidRDefault="00F94ACD" w:rsidP="00F94ACD">
      <w:pPr>
        <w:pStyle w:val="ListParagraph"/>
      </w:pPr>
    </w:p>
    <w:p w:rsidR="00FA1451" w:rsidRDefault="00FA1451" w:rsidP="00F94ACD">
      <w:pPr>
        <w:pStyle w:val="ListParagraph"/>
      </w:pPr>
      <w:r>
        <w:t>Solution:</w:t>
      </w:r>
    </w:p>
    <w:p w:rsidR="00FA1451" w:rsidRDefault="0077199F" w:rsidP="00F94ACD">
      <w:pPr>
        <w:pStyle w:val="ListParagraph"/>
      </w:pPr>
      <w:r>
        <w:pict>
          <v:shape id="_x0000_s1027" type="#_x0000_t202" style="width:177.8pt;height:156.95pt;mso-height-percent:200;mso-position-horizontal-relative:char;mso-position-vertical-relative:line;mso-height-percent:200;mso-width-relative:margin;mso-height-relative:margin">
            <v:textbox style="mso-fit-shape-to-text:t">
              <w:txbxContent>
                <w:p w:rsidR="00A31E4E" w:rsidRPr="00685365" w:rsidRDefault="00A31E4E" w:rsidP="00FA1451">
                  <w:pPr>
                    <w:contextualSpacing/>
                  </w:pPr>
                  <w:r w:rsidRPr="00685365">
                    <w:t>svLeft(h, 1));</w:t>
                  </w:r>
                  <w:r>
                    <w:t xml:space="preserve"> returns 6</w:t>
                  </w:r>
                </w:p>
                <w:p w:rsidR="00A31E4E" w:rsidRPr="00685365" w:rsidRDefault="00A31E4E" w:rsidP="00FA1451">
                  <w:pPr>
                    <w:contextualSpacing/>
                  </w:pPr>
                  <w:r w:rsidRPr="00685365">
                    <w:t>svLeft(h, 2));</w:t>
                  </w:r>
                  <w:r>
                    <w:t xml:space="preserve"> returns 8</w:t>
                  </w:r>
                </w:p>
                <w:p w:rsidR="00A31E4E" w:rsidRPr="00685365" w:rsidRDefault="00A31E4E" w:rsidP="00FA1451">
                  <w:pPr>
                    <w:contextualSpacing/>
                  </w:pPr>
                  <w:r w:rsidRPr="00685365">
                    <w:t>svRight(h, 1));</w:t>
                  </w:r>
                  <w:r w:rsidRPr="00FA1451">
                    <w:t xml:space="preserve"> </w:t>
                  </w:r>
                  <w:r>
                    <w:t>returns 1</w:t>
                  </w:r>
                </w:p>
                <w:p w:rsidR="00A31E4E" w:rsidRPr="00685365" w:rsidRDefault="00A31E4E" w:rsidP="00FA1451">
                  <w:pPr>
                    <w:contextualSpacing/>
                  </w:pPr>
                  <w:r w:rsidRPr="00685365">
                    <w:t>svRight(h, 2));</w:t>
                  </w:r>
                  <w:r>
                    <w:t xml:space="preserve"> returns 3</w:t>
                  </w:r>
                </w:p>
                <w:p w:rsidR="00A31E4E" w:rsidRPr="00685365" w:rsidRDefault="00A31E4E" w:rsidP="00FA1451">
                  <w:pPr>
                    <w:contextualSpacing/>
                  </w:pPr>
                  <w:r w:rsidRPr="00685365">
                    <w:t>svSize(h, 1));</w:t>
                  </w:r>
                  <w:r>
                    <w:t xml:space="preserve"> returns 6</w:t>
                  </w:r>
                </w:p>
                <w:p w:rsidR="00A31E4E" w:rsidRPr="00685365" w:rsidRDefault="00A31E4E" w:rsidP="00FA1451">
                  <w:pPr>
                    <w:contextualSpacing/>
                  </w:pPr>
                  <w:r w:rsidRPr="00685365">
                    <w:t>svSize(h, 2));</w:t>
                  </w:r>
                  <w:r>
                    <w:t xml:space="preserve"> returns 6</w:t>
                  </w:r>
                </w:p>
                <w:p w:rsidR="00A31E4E" w:rsidRPr="00685365" w:rsidRDefault="00A31E4E" w:rsidP="00FA1451">
                  <w:pPr>
                    <w:contextualSpacing/>
                  </w:pPr>
                  <w:r w:rsidRPr="00685365">
                    <w:t>svDimensions(h));</w:t>
                  </w:r>
                  <w:r>
                    <w:t xml:space="preserve"> returns 2</w:t>
                  </w:r>
                </w:p>
                <w:p w:rsidR="00A31E4E" w:rsidRDefault="00A31E4E" w:rsidP="00FA1451">
                  <w:pPr>
                    <w:contextualSpacing/>
                  </w:pPr>
                  <w:r w:rsidRPr="00685365">
                    <w:t xml:space="preserve">svSizeOfArray(h)); </w:t>
                  </w:r>
                  <w:r>
                    <w:t xml:space="preserve"> returns 144</w:t>
                  </w:r>
                </w:p>
              </w:txbxContent>
            </v:textbox>
            <w10:wrap type="none"/>
            <w10:anchorlock/>
          </v:shape>
        </w:pict>
      </w:r>
    </w:p>
    <w:p w:rsidR="00890FB7" w:rsidRDefault="00890FB7" w:rsidP="00F94ACD">
      <w:pPr>
        <w:pStyle w:val="ListParagraph"/>
      </w:pPr>
    </w:p>
    <w:p w:rsidR="00890FB7" w:rsidRDefault="00890FB7" w:rsidP="00890FB7">
      <w:pPr>
        <w:pStyle w:val="ListParagraph"/>
      </w:pPr>
      <w:r w:rsidRPr="007242FC">
        <w:rPr>
          <w:i/>
        </w:rPr>
        <w:t>Solution: See Chap12_Interfacing_with_C/exercise</w:t>
      </w:r>
      <w:r>
        <w:rPr>
          <w:i/>
        </w:rPr>
        <w:t>7 for complete solution.</w:t>
      </w:r>
    </w:p>
    <w:p w:rsidR="00890FB7" w:rsidRDefault="00890FB7" w:rsidP="00F94ACD">
      <w:pPr>
        <w:pStyle w:val="ListParagraph"/>
      </w:pPr>
    </w:p>
    <w:p w:rsidR="00FA1451" w:rsidRDefault="00FA1451" w:rsidP="00F94ACD">
      <w:pPr>
        <w:pStyle w:val="ListParagraph"/>
      </w:pPr>
    </w:p>
    <w:p w:rsidR="00890FB7" w:rsidRDefault="00B52F1F" w:rsidP="00995058">
      <w:pPr>
        <w:pStyle w:val="ListParagraph"/>
        <w:numPr>
          <w:ilvl w:val="0"/>
          <w:numId w:val="40"/>
        </w:numPr>
      </w:pPr>
      <w:r w:rsidRPr="00B52F1F">
        <w:t xml:space="preserve">Modify Exercise 1 so that instead of shifting the value in C, the function calls an exported SystemVerilog void function named </w:t>
      </w:r>
      <w:r w:rsidRPr="003C7EB3">
        <w:rPr>
          <w:i/>
        </w:rPr>
        <w:t>shift_sv</w:t>
      </w:r>
      <w:r w:rsidRPr="00B52F1F">
        <w:t xml:space="preserve"> that does the shifting.</w:t>
      </w:r>
    </w:p>
    <w:p w:rsidR="00995058" w:rsidRDefault="00995058" w:rsidP="00995058">
      <w:pPr>
        <w:pStyle w:val="ListParagraph"/>
      </w:pPr>
    </w:p>
    <w:p w:rsidR="00890FB7" w:rsidRDefault="00890FB7" w:rsidP="00890FB7">
      <w:pPr>
        <w:pStyle w:val="ListParagraph"/>
      </w:pPr>
      <w:r w:rsidRPr="007242FC">
        <w:rPr>
          <w:i/>
        </w:rPr>
        <w:t>Solution: See Chap12_Interfacing_with_C/exercise</w:t>
      </w:r>
      <w:r>
        <w:rPr>
          <w:i/>
        </w:rPr>
        <w:t>8 for complete solution.</w:t>
      </w:r>
    </w:p>
    <w:p w:rsidR="00890FB7" w:rsidRDefault="00890FB7" w:rsidP="00E02A97">
      <w:pPr>
        <w:pStyle w:val="ListParagraph"/>
        <w:ind w:left="1080"/>
      </w:pPr>
    </w:p>
    <w:p w:rsidR="002643C8" w:rsidRDefault="002643C8" w:rsidP="002643C8">
      <w:pPr>
        <w:pStyle w:val="ListParagraph"/>
      </w:pPr>
    </w:p>
    <w:p w:rsidR="002643C8" w:rsidRDefault="00217518" w:rsidP="005916D1">
      <w:pPr>
        <w:pStyle w:val="ListParagraph"/>
        <w:numPr>
          <w:ilvl w:val="0"/>
          <w:numId w:val="40"/>
        </w:numPr>
      </w:pPr>
      <w:r w:rsidRPr="00217518">
        <w:t xml:space="preserve">Expand Exercise 8 to call the SystemVerilog function </w:t>
      </w:r>
      <w:r w:rsidRPr="00A34FD8">
        <w:rPr>
          <w:i/>
        </w:rPr>
        <w:t>shift_sv</w:t>
      </w:r>
      <w:r w:rsidRPr="00217518">
        <w:t xml:space="preserve"> for two different SystemVerilog objects as demonstrated in Section 12.8.4 of the text. Assume the SystemVerilog function </w:t>
      </w:r>
      <w:r w:rsidRPr="00A34FD8">
        <w:rPr>
          <w:i/>
        </w:rPr>
        <w:t>shift_build</w:t>
      </w:r>
      <w:r w:rsidRPr="00217518">
        <w:t xml:space="preserve"> has been exported to the C code.</w:t>
      </w:r>
    </w:p>
    <w:p w:rsidR="009C6C06" w:rsidRDefault="009C6C06" w:rsidP="009C6C06">
      <w:pPr>
        <w:pStyle w:val="ListParagraph"/>
      </w:pPr>
    </w:p>
    <w:p w:rsidR="00AE45A2" w:rsidRDefault="00AE45A2" w:rsidP="00AE45A2">
      <w:pPr>
        <w:pStyle w:val="ListParagraph"/>
      </w:pPr>
      <w:r w:rsidRPr="007242FC">
        <w:rPr>
          <w:i/>
        </w:rPr>
        <w:t>Solution: See Chap12_Interfacing_with_C/exercise</w:t>
      </w:r>
      <w:r>
        <w:rPr>
          <w:i/>
        </w:rPr>
        <w:t>9 for complete solution.</w:t>
      </w:r>
    </w:p>
    <w:p w:rsidR="00EB4048" w:rsidRDefault="00EB4048" w:rsidP="001A42DD">
      <w:pPr>
        <w:pStyle w:val="ListParagraph"/>
      </w:pPr>
    </w:p>
    <w:p w:rsidR="00E44FC1" w:rsidRDefault="007420D9" w:rsidP="00E44FC1">
      <w:pPr>
        <w:pStyle w:val="ListParagraph"/>
        <w:numPr>
          <w:ilvl w:val="0"/>
          <w:numId w:val="40"/>
        </w:numPr>
      </w:pPr>
      <w:r>
        <w:t xml:space="preserve"> Expand E</w:t>
      </w:r>
      <w:r w:rsidR="001A42DD">
        <w:t>xercise</w:t>
      </w:r>
      <w:r>
        <w:t xml:space="preserve"> </w:t>
      </w:r>
      <w:r w:rsidR="00D61EE5">
        <w:t>8</w:t>
      </w:r>
      <w:r w:rsidR="001A42DD">
        <w:t xml:space="preserve"> to:</w:t>
      </w:r>
    </w:p>
    <w:p w:rsidR="00E44FC1" w:rsidRDefault="008D12A7" w:rsidP="00E44FC1">
      <w:pPr>
        <w:pStyle w:val="ListParagraph"/>
        <w:numPr>
          <w:ilvl w:val="1"/>
          <w:numId w:val="40"/>
        </w:numPr>
        <w:ind w:left="1080"/>
      </w:pPr>
      <w:r>
        <w:t xml:space="preserve"> Create a SystemVerilog class </w:t>
      </w:r>
      <w:r w:rsidRPr="00E44FC1">
        <w:rPr>
          <w:i/>
        </w:rPr>
        <w:t>Shift</w:t>
      </w:r>
      <w:r>
        <w:t xml:space="preserve"> containing the function </w:t>
      </w:r>
      <w:r w:rsidRPr="00E44FC1">
        <w:rPr>
          <w:i/>
        </w:rPr>
        <w:t>shift_sv</w:t>
      </w:r>
      <w:r>
        <w:t xml:space="preserve"> that stores the result in a class-level variable, and a </w:t>
      </w:r>
      <w:r w:rsidRPr="00E44FC1">
        <w:rPr>
          <w:i/>
        </w:rPr>
        <w:t>shift_print</w:t>
      </w:r>
      <w:r>
        <w:t xml:space="preserve"> function that displays the stored result.</w:t>
      </w:r>
    </w:p>
    <w:p w:rsidR="00E44FC1" w:rsidRDefault="008D12A7" w:rsidP="00E44FC1">
      <w:pPr>
        <w:pStyle w:val="ListParagraph"/>
        <w:numPr>
          <w:ilvl w:val="1"/>
          <w:numId w:val="40"/>
        </w:numPr>
        <w:ind w:left="1080"/>
      </w:pPr>
      <w:r>
        <w:t xml:space="preserve">Define and export SystemVerilog function </w:t>
      </w:r>
      <w:r w:rsidRPr="00E44FC1">
        <w:rPr>
          <w:i/>
        </w:rPr>
        <w:t>shift_build</w:t>
      </w:r>
      <w:r>
        <w:t>.</w:t>
      </w:r>
    </w:p>
    <w:p w:rsidR="00E44FC1" w:rsidRDefault="008D12A7" w:rsidP="00E44FC1">
      <w:pPr>
        <w:pStyle w:val="ListParagraph"/>
        <w:numPr>
          <w:ilvl w:val="1"/>
          <w:numId w:val="40"/>
        </w:numPr>
        <w:ind w:left="1080"/>
      </w:pPr>
      <w:r>
        <w:t xml:space="preserve">Support the creation of multiple </w:t>
      </w:r>
      <w:r w:rsidRPr="00E44FC1">
        <w:rPr>
          <w:i/>
        </w:rPr>
        <w:t>Shift</w:t>
      </w:r>
      <w:r>
        <w:t xml:space="preserve"> objects with the handles to these objects stored in a queue.</w:t>
      </w:r>
    </w:p>
    <w:p w:rsidR="007F1C75" w:rsidRDefault="008D12A7" w:rsidP="00E44FC1">
      <w:pPr>
        <w:pStyle w:val="ListParagraph"/>
        <w:numPr>
          <w:ilvl w:val="1"/>
          <w:numId w:val="40"/>
        </w:numPr>
        <w:ind w:left="1080"/>
      </w:pPr>
      <w:r>
        <w:t xml:space="preserve">Create a testbench that constructs multiple </w:t>
      </w:r>
      <w:r w:rsidRPr="00E44FC1">
        <w:rPr>
          <w:i/>
        </w:rPr>
        <w:t xml:space="preserve">Shift </w:t>
      </w:r>
      <w:r>
        <w:t>objects. Demonstrate that each object holds a separate result after performing calculations.</w:t>
      </w:r>
    </w:p>
    <w:p w:rsidR="00E44FC1" w:rsidRDefault="00E44FC1" w:rsidP="006D0B87">
      <w:pPr>
        <w:tabs>
          <w:tab w:val="left" w:pos="90"/>
        </w:tabs>
        <w:ind w:left="720"/>
        <w:contextualSpacing/>
      </w:pPr>
    </w:p>
    <w:p w:rsidR="00E44FC1" w:rsidRPr="007C3A72" w:rsidRDefault="00E44FC1" w:rsidP="00E44FC1">
      <w:pPr>
        <w:ind w:left="720"/>
        <w:rPr>
          <w:i/>
        </w:rPr>
      </w:pPr>
      <w:r w:rsidRPr="007C3A72">
        <w:rPr>
          <w:i/>
        </w:rPr>
        <w:t>Output:</w:t>
      </w:r>
    </w:p>
    <w:p w:rsidR="00E44FC1" w:rsidRDefault="0077199F" w:rsidP="00E44FC1">
      <w:pPr>
        <w:ind w:left="1080"/>
      </w:pPr>
      <w:r>
        <w:pict>
          <v:shape id="_x0000_s1026" type="#_x0000_t202" style="width:390pt;height:385.9pt;mso-height-percent:200;mso-position-horizontal-relative:char;mso-position-vertical-relative:line;mso-height-percent:200;mso-width-relative:margin;mso-height-relative:margin">
            <v:textbox style="mso-fit-shape-to-text:t">
              <w:txbxContent>
                <w:p w:rsidR="00A87F30" w:rsidRDefault="00A87F30" w:rsidP="00A87F30">
                  <w:pPr>
                    <w:contextualSpacing/>
                  </w:pPr>
                  <w:r>
                    <w:t># 1 shifted by 1 = 2</w:t>
                  </w:r>
                </w:p>
                <w:p w:rsidR="00A87F30" w:rsidRDefault="00A87F30" w:rsidP="00A87F30">
                  <w:pPr>
                    <w:contextualSpacing/>
                  </w:pPr>
                  <w:r>
                    <w:t># 2 shifted by -1 = 1</w:t>
                  </w:r>
                </w:p>
                <w:p w:rsidR="00A87F30" w:rsidRDefault="00A87F30" w:rsidP="00A87F30">
                  <w:pPr>
                    <w:contextualSpacing/>
                  </w:pPr>
                  <w:r>
                    <w:t># 2 shifted by 0 = 2</w:t>
                  </w:r>
                </w:p>
                <w:p w:rsidR="00A87F30" w:rsidRDefault="00A87F30" w:rsidP="00A87F30">
                  <w:pPr>
                    <w:contextualSpacing/>
                  </w:pPr>
                  <w:r>
                    <w:t># 512 shifted by 1 = 1024</w:t>
                  </w:r>
                </w:p>
                <w:p w:rsidR="00A87F30" w:rsidRDefault="00A87F30" w:rsidP="00A87F30">
                  <w:pPr>
                    <w:contextualSpacing/>
                  </w:pPr>
                  <w:r>
                    <w:t># 1024 shifted by -1 = 512</w:t>
                  </w:r>
                </w:p>
                <w:p w:rsidR="00E44FC1" w:rsidRPr="00A87F30" w:rsidRDefault="00A87F30" w:rsidP="00A87F30">
                  <w:pPr>
                    <w:contextualSpacing/>
                  </w:pPr>
                  <w:r>
                    <w:t># 2048 shifted by 0 = 2048</w:t>
                  </w:r>
                </w:p>
              </w:txbxContent>
            </v:textbox>
            <w10:wrap type="none"/>
            <w10:anchorlock/>
          </v:shape>
        </w:pict>
      </w:r>
    </w:p>
    <w:p w:rsidR="00E44FC1" w:rsidRDefault="00E44FC1" w:rsidP="00E44FC1">
      <w:pPr>
        <w:pStyle w:val="ListParagraph"/>
      </w:pPr>
    </w:p>
    <w:p w:rsidR="00E44FC1" w:rsidRDefault="00E44FC1" w:rsidP="00E44FC1">
      <w:pPr>
        <w:pStyle w:val="ListParagraph"/>
        <w:rPr>
          <w:i/>
        </w:rPr>
      </w:pPr>
      <w:r w:rsidRPr="007242FC">
        <w:rPr>
          <w:i/>
        </w:rPr>
        <w:t>Solution: See Cha</w:t>
      </w:r>
      <w:r>
        <w:rPr>
          <w:i/>
        </w:rPr>
        <w:t>p12_Interfacing_with_C/exercise</w:t>
      </w:r>
      <w:r w:rsidR="00A87F30">
        <w:rPr>
          <w:i/>
        </w:rPr>
        <w:t>10</w:t>
      </w:r>
      <w:r w:rsidR="008B2260">
        <w:rPr>
          <w:i/>
        </w:rPr>
        <w:t xml:space="preserve"> for complete solution.</w:t>
      </w:r>
    </w:p>
    <w:p w:rsidR="00E44FC1" w:rsidRDefault="00E44FC1" w:rsidP="006D0B87">
      <w:pPr>
        <w:tabs>
          <w:tab w:val="left" w:pos="90"/>
        </w:tabs>
        <w:ind w:left="720"/>
        <w:contextualSpacing/>
      </w:pPr>
    </w:p>
    <w:p w:rsidR="00B77C9F" w:rsidRPr="00FD0B83" w:rsidRDefault="00B77C9F" w:rsidP="008D12A7">
      <w:pPr>
        <w:tabs>
          <w:tab w:val="left" w:pos="90"/>
        </w:tabs>
        <w:ind w:left="900"/>
        <w:rPr>
          <w:i/>
        </w:rPr>
      </w:pPr>
    </w:p>
    <w:sectPr w:rsidR="00B77C9F" w:rsidRPr="00FD0B83" w:rsidSect="00A80043">
      <w:headerReference w:type="even" r:id="rId27"/>
      <w:headerReference w:type="default" r:id="rId28"/>
      <w:footerReference w:type="even" r:id="rId29"/>
      <w:footerReference w:type="default" r:id="rId30"/>
      <w:headerReference w:type="first" r:id="rId31"/>
      <w:footerReference w:type="first" r:id="rId3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1D63" w:rsidRDefault="00351D63" w:rsidP="003423A4">
      <w:pPr>
        <w:spacing w:after="0" w:line="240" w:lineRule="auto"/>
      </w:pPr>
      <w:r>
        <w:separator/>
      </w:r>
    </w:p>
  </w:endnote>
  <w:endnote w:type="continuationSeparator" w:id="0">
    <w:p w:rsidR="00351D63" w:rsidRDefault="00351D63" w:rsidP="003423A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20002A87" w:usb1="80000000" w:usb2="00000008" w:usb3="00000000" w:csb0="000001FF" w:csb1="00000000"/>
  </w:font>
  <w:font w:name="MS PGothic">
    <w:panose1 w:val="00000000000000000000"/>
    <w:charset w:val="80"/>
    <w:family w:val="roman"/>
    <w:notTrueType/>
    <w:pitch w:val="default"/>
    <w:sig w:usb0="00000001" w:usb1="08070000" w:usb2="00000010" w:usb3="00000000" w:csb0="00020000" w:csb1="00000000"/>
  </w:font>
  <w:font w:name="+mn-cs">
    <w:panose1 w:val="00000000000000000000"/>
    <w:charset w:val="00"/>
    <w:family w:val="roman"/>
    <w:notTrueType/>
    <w:pitch w:val="default"/>
    <w:sig w:usb0="00000000" w:usb1="00000000" w:usb2="00000000" w:usb3="00000000" w:csb0="00000000" w:csb1="00000000"/>
  </w:font>
  <w:font w:name="+mn-ea">
    <w:panose1 w:val="00000000000000000000"/>
    <w:charset w:val="00"/>
    <w:family w:val="roman"/>
    <w:notTrueType/>
    <w:pitch w:val="default"/>
    <w:sig w:usb0="00000000" w:usb1="00000000" w:usb2="00000000" w:usb3="00000000" w:csb0="00000000" w:csb1="00000000"/>
  </w:font>
  <w:font w:name="Times">
    <w:panose1 w:val="02020603050405020304"/>
    <w:charset w:val="00"/>
    <w:family w:val="roman"/>
    <w:pitch w:val="variable"/>
    <w:sig w:usb0="20002A87" w:usb1="00000000" w:usb2="00000000" w:usb3="00000000" w:csb0="000001FF" w:csb1="00000000"/>
  </w:font>
  <w:font w:name="CourierPS">
    <w:panose1 w:val="02070609020205020404"/>
    <w:charset w:val="00"/>
    <w:family w:val="modern"/>
    <w:pitch w:val="fixed"/>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E4E" w:rsidRDefault="00A31E4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E4E" w:rsidRDefault="00A31E4E">
    <w:pPr>
      <w:pStyle w:val="Footer"/>
    </w:pPr>
    <w:r>
      <w:rPr>
        <w:sz w:val="20"/>
        <w:szCs w:val="20"/>
      </w:rPr>
      <w:t>©Greg Tumbush, ©Chris Spear 2011</w:t>
    </w:r>
    <w:r w:rsidRPr="00161086">
      <w:rPr>
        <w:sz w:val="20"/>
        <w:szCs w:val="20"/>
      </w:rPr>
      <w:t xml:space="preserve"> </w:t>
    </w:r>
    <w:r>
      <w:t xml:space="preserve">                         Page </w:t>
    </w:r>
    <w:r w:rsidR="00222B9D">
      <w:rPr>
        <w:b/>
        <w:sz w:val="24"/>
        <w:szCs w:val="24"/>
      </w:rPr>
      <w:fldChar w:fldCharType="begin"/>
    </w:r>
    <w:r>
      <w:rPr>
        <w:b/>
      </w:rPr>
      <w:instrText xml:space="preserve"> PAGE </w:instrText>
    </w:r>
    <w:r w:rsidR="00222B9D">
      <w:rPr>
        <w:b/>
        <w:sz w:val="24"/>
        <w:szCs w:val="24"/>
      </w:rPr>
      <w:fldChar w:fldCharType="separate"/>
    </w:r>
    <w:r w:rsidR="00BD4B3D">
      <w:rPr>
        <w:b/>
        <w:noProof/>
      </w:rPr>
      <w:t>41</w:t>
    </w:r>
    <w:r w:rsidR="00222B9D">
      <w:rPr>
        <w:b/>
        <w:sz w:val="24"/>
        <w:szCs w:val="24"/>
      </w:rPr>
      <w:fldChar w:fldCharType="end"/>
    </w:r>
    <w:r>
      <w:t xml:space="preserve"> of </w:t>
    </w:r>
    <w:r w:rsidR="00222B9D">
      <w:rPr>
        <w:b/>
        <w:sz w:val="24"/>
        <w:szCs w:val="24"/>
      </w:rPr>
      <w:fldChar w:fldCharType="begin"/>
    </w:r>
    <w:r>
      <w:rPr>
        <w:b/>
      </w:rPr>
      <w:instrText xml:space="preserve"> NUMPAGES  </w:instrText>
    </w:r>
    <w:r w:rsidR="00222B9D">
      <w:rPr>
        <w:b/>
        <w:sz w:val="24"/>
        <w:szCs w:val="24"/>
      </w:rPr>
      <w:fldChar w:fldCharType="separate"/>
    </w:r>
    <w:r w:rsidR="00BD4B3D">
      <w:rPr>
        <w:b/>
        <w:noProof/>
      </w:rPr>
      <w:t>65</w:t>
    </w:r>
    <w:r w:rsidR="00222B9D">
      <w:rPr>
        <w:b/>
        <w:sz w:val="24"/>
        <w:szCs w:val="24"/>
      </w:rPr>
      <w:fldChar w:fldCharType="end"/>
    </w:r>
    <w:r>
      <w:rPr>
        <w:b/>
        <w:sz w:val="24"/>
        <w:szCs w:val="24"/>
      </w:rPr>
      <w:t xml:space="preserve">                </w:t>
    </w:r>
    <w:r w:rsidRPr="00E975BF">
      <w:rPr>
        <w:sz w:val="20"/>
        <w:szCs w:val="20"/>
      </w:rPr>
      <w:ptab w:relativeTo="margin" w:alignment="right" w:leader="none"/>
    </w:r>
    <w:r w:rsidR="00BD4B3D">
      <w:rPr>
        <w:sz w:val="20"/>
        <w:szCs w:val="20"/>
      </w:rPr>
      <w:t>Solutions Manual v1.2</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E4E" w:rsidRDefault="00A31E4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1D63" w:rsidRDefault="00351D63" w:rsidP="003423A4">
      <w:pPr>
        <w:spacing w:after="0" w:line="240" w:lineRule="auto"/>
      </w:pPr>
      <w:r>
        <w:separator/>
      </w:r>
    </w:p>
  </w:footnote>
  <w:footnote w:type="continuationSeparator" w:id="0">
    <w:p w:rsidR="00351D63" w:rsidRDefault="00351D63" w:rsidP="003423A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E4E" w:rsidRDefault="00A31E4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E4E" w:rsidRDefault="00A31E4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E4E" w:rsidRDefault="00A31E4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17B0"/>
    <w:multiLevelType w:val="hybridMultilevel"/>
    <w:tmpl w:val="BD1A0CA4"/>
    <w:lvl w:ilvl="0" w:tplc="4C108722">
      <w:start w:val="1"/>
      <w:numFmt w:val="decimal"/>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A3406BFC" w:tentative="1">
      <w:start w:val="1"/>
      <w:numFmt w:val="decimal"/>
      <w:lvlText w:val="%3."/>
      <w:lvlJc w:val="left"/>
      <w:pPr>
        <w:tabs>
          <w:tab w:val="num" w:pos="2160"/>
        </w:tabs>
        <w:ind w:left="2160" w:hanging="360"/>
      </w:pPr>
    </w:lvl>
    <w:lvl w:ilvl="3" w:tplc="24D8C130" w:tentative="1">
      <w:start w:val="1"/>
      <w:numFmt w:val="decimal"/>
      <w:lvlText w:val="%4."/>
      <w:lvlJc w:val="left"/>
      <w:pPr>
        <w:tabs>
          <w:tab w:val="num" w:pos="2880"/>
        </w:tabs>
        <w:ind w:left="2880" w:hanging="360"/>
      </w:pPr>
    </w:lvl>
    <w:lvl w:ilvl="4" w:tplc="C20A8582" w:tentative="1">
      <w:start w:val="1"/>
      <w:numFmt w:val="decimal"/>
      <w:lvlText w:val="%5."/>
      <w:lvlJc w:val="left"/>
      <w:pPr>
        <w:tabs>
          <w:tab w:val="num" w:pos="3600"/>
        </w:tabs>
        <w:ind w:left="3600" w:hanging="360"/>
      </w:pPr>
    </w:lvl>
    <w:lvl w:ilvl="5" w:tplc="3DA4320C" w:tentative="1">
      <w:start w:val="1"/>
      <w:numFmt w:val="decimal"/>
      <w:lvlText w:val="%6."/>
      <w:lvlJc w:val="left"/>
      <w:pPr>
        <w:tabs>
          <w:tab w:val="num" w:pos="4320"/>
        </w:tabs>
        <w:ind w:left="4320" w:hanging="360"/>
      </w:pPr>
    </w:lvl>
    <w:lvl w:ilvl="6" w:tplc="43EE60C0" w:tentative="1">
      <w:start w:val="1"/>
      <w:numFmt w:val="decimal"/>
      <w:lvlText w:val="%7."/>
      <w:lvlJc w:val="left"/>
      <w:pPr>
        <w:tabs>
          <w:tab w:val="num" w:pos="5040"/>
        </w:tabs>
        <w:ind w:left="5040" w:hanging="360"/>
      </w:pPr>
    </w:lvl>
    <w:lvl w:ilvl="7" w:tplc="FC2CB540" w:tentative="1">
      <w:start w:val="1"/>
      <w:numFmt w:val="decimal"/>
      <w:lvlText w:val="%8."/>
      <w:lvlJc w:val="left"/>
      <w:pPr>
        <w:tabs>
          <w:tab w:val="num" w:pos="5760"/>
        </w:tabs>
        <w:ind w:left="5760" w:hanging="360"/>
      </w:pPr>
    </w:lvl>
    <w:lvl w:ilvl="8" w:tplc="00FE8B06" w:tentative="1">
      <w:start w:val="1"/>
      <w:numFmt w:val="decimal"/>
      <w:lvlText w:val="%9."/>
      <w:lvlJc w:val="left"/>
      <w:pPr>
        <w:tabs>
          <w:tab w:val="num" w:pos="6480"/>
        </w:tabs>
        <w:ind w:left="6480" w:hanging="360"/>
      </w:pPr>
    </w:lvl>
  </w:abstractNum>
  <w:abstractNum w:abstractNumId="1">
    <w:nsid w:val="05A126EF"/>
    <w:multiLevelType w:val="hybridMultilevel"/>
    <w:tmpl w:val="CC0C5DD6"/>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CA3C22"/>
    <w:multiLevelType w:val="hybridMultilevel"/>
    <w:tmpl w:val="4768EB86"/>
    <w:lvl w:ilvl="0" w:tplc="04090017">
      <w:start w:val="1"/>
      <w:numFmt w:val="lowerLetter"/>
      <w:lvlText w:val="%1)"/>
      <w:lvlJc w:val="left"/>
      <w:pPr>
        <w:tabs>
          <w:tab w:val="num" w:pos="1800"/>
        </w:tabs>
        <w:ind w:left="1800" w:hanging="360"/>
      </w:pPr>
    </w:lvl>
    <w:lvl w:ilvl="1" w:tplc="A54A86F2" w:tentative="1">
      <w:start w:val="1"/>
      <w:numFmt w:val="decimal"/>
      <w:lvlText w:val="%2."/>
      <w:lvlJc w:val="left"/>
      <w:pPr>
        <w:tabs>
          <w:tab w:val="num" w:pos="2520"/>
        </w:tabs>
        <w:ind w:left="2520" w:hanging="360"/>
      </w:pPr>
    </w:lvl>
    <w:lvl w:ilvl="2" w:tplc="5776C130" w:tentative="1">
      <w:start w:val="1"/>
      <w:numFmt w:val="decimal"/>
      <w:lvlText w:val="%3."/>
      <w:lvlJc w:val="left"/>
      <w:pPr>
        <w:tabs>
          <w:tab w:val="num" w:pos="3240"/>
        </w:tabs>
        <w:ind w:left="3240" w:hanging="360"/>
      </w:pPr>
    </w:lvl>
    <w:lvl w:ilvl="3" w:tplc="0520E4DA" w:tentative="1">
      <w:start w:val="1"/>
      <w:numFmt w:val="decimal"/>
      <w:lvlText w:val="%4."/>
      <w:lvlJc w:val="left"/>
      <w:pPr>
        <w:tabs>
          <w:tab w:val="num" w:pos="3960"/>
        </w:tabs>
        <w:ind w:left="3960" w:hanging="360"/>
      </w:pPr>
    </w:lvl>
    <w:lvl w:ilvl="4" w:tplc="18E21432" w:tentative="1">
      <w:start w:val="1"/>
      <w:numFmt w:val="decimal"/>
      <w:lvlText w:val="%5."/>
      <w:lvlJc w:val="left"/>
      <w:pPr>
        <w:tabs>
          <w:tab w:val="num" w:pos="4680"/>
        </w:tabs>
        <w:ind w:left="4680" w:hanging="360"/>
      </w:pPr>
    </w:lvl>
    <w:lvl w:ilvl="5" w:tplc="373E9A40" w:tentative="1">
      <w:start w:val="1"/>
      <w:numFmt w:val="decimal"/>
      <w:lvlText w:val="%6."/>
      <w:lvlJc w:val="left"/>
      <w:pPr>
        <w:tabs>
          <w:tab w:val="num" w:pos="5400"/>
        </w:tabs>
        <w:ind w:left="5400" w:hanging="360"/>
      </w:pPr>
    </w:lvl>
    <w:lvl w:ilvl="6" w:tplc="364ED3DA" w:tentative="1">
      <w:start w:val="1"/>
      <w:numFmt w:val="decimal"/>
      <w:lvlText w:val="%7."/>
      <w:lvlJc w:val="left"/>
      <w:pPr>
        <w:tabs>
          <w:tab w:val="num" w:pos="6120"/>
        </w:tabs>
        <w:ind w:left="6120" w:hanging="360"/>
      </w:pPr>
    </w:lvl>
    <w:lvl w:ilvl="7" w:tplc="F746C4C0" w:tentative="1">
      <w:start w:val="1"/>
      <w:numFmt w:val="decimal"/>
      <w:lvlText w:val="%8."/>
      <w:lvlJc w:val="left"/>
      <w:pPr>
        <w:tabs>
          <w:tab w:val="num" w:pos="6840"/>
        </w:tabs>
        <w:ind w:left="6840" w:hanging="360"/>
      </w:pPr>
    </w:lvl>
    <w:lvl w:ilvl="8" w:tplc="926A60DE" w:tentative="1">
      <w:start w:val="1"/>
      <w:numFmt w:val="decimal"/>
      <w:lvlText w:val="%9."/>
      <w:lvlJc w:val="left"/>
      <w:pPr>
        <w:tabs>
          <w:tab w:val="num" w:pos="7560"/>
        </w:tabs>
        <w:ind w:left="7560" w:hanging="360"/>
      </w:pPr>
    </w:lvl>
  </w:abstractNum>
  <w:abstractNum w:abstractNumId="3">
    <w:nsid w:val="06620B09"/>
    <w:multiLevelType w:val="hybridMultilevel"/>
    <w:tmpl w:val="22B84790"/>
    <w:lvl w:ilvl="0" w:tplc="04090017">
      <w:start w:val="1"/>
      <w:numFmt w:val="lowerLetter"/>
      <w:lvlText w:val="%1)"/>
      <w:lvlJc w:val="left"/>
      <w:pPr>
        <w:tabs>
          <w:tab w:val="num" w:pos="1080"/>
        </w:tabs>
        <w:ind w:left="1080" w:hanging="360"/>
      </w:pPr>
    </w:lvl>
    <w:lvl w:ilvl="1" w:tplc="8E1C5192">
      <w:start w:val="1"/>
      <w:numFmt w:val="decimal"/>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4">
    <w:nsid w:val="08DD49CC"/>
    <w:multiLevelType w:val="hybridMultilevel"/>
    <w:tmpl w:val="CE3EAD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6376CA"/>
    <w:multiLevelType w:val="hybridMultilevel"/>
    <w:tmpl w:val="04A8DB86"/>
    <w:lvl w:ilvl="0" w:tplc="4C108722">
      <w:start w:val="1"/>
      <w:numFmt w:val="decimal"/>
      <w:lvlText w:val="%1."/>
      <w:lvlJc w:val="left"/>
      <w:pPr>
        <w:tabs>
          <w:tab w:val="num" w:pos="720"/>
        </w:tabs>
        <w:ind w:left="720" w:hanging="360"/>
      </w:pPr>
    </w:lvl>
    <w:lvl w:ilvl="1" w:tplc="8E1C5192">
      <w:start w:val="1"/>
      <w:numFmt w:val="decimal"/>
      <w:lvlText w:val="%2."/>
      <w:lvlJc w:val="left"/>
      <w:pPr>
        <w:tabs>
          <w:tab w:val="num" w:pos="1440"/>
        </w:tabs>
        <w:ind w:left="1440" w:hanging="360"/>
      </w:pPr>
    </w:lvl>
    <w:lvl w:ilvl="2" w:tplc="A3406BFC" w:tentative="1">
      <w:start w:val="1"/>
      <w:numFmt w:val="decimal"/>
      <w:lvlText w:val="%3."/>
      <w:lvlJc w:val="left"/>
      <w:pPr>
        <w:tabs>
          <w:tab w:val="num" w:pos="2160"/>
        </w:tabs>
        <w:ind w:left="2160" w:hanging="360"/>
      </w:pPr>
    </w:lvl>
    <w:lvl w:ilvl="3" w:tplc="24D8C130" w:tentative="1">
      <w:start w:val="1"/>
      <w:numFmt w:val="decimal"/>
      <w:lvlText w:val="%4."/>
      <w:lvlJc w:val="left"/>
      <w:pPr>
        <w:tabs>
          <w:tab w:val="num" w:pos="2880"/>
        </w:tabs>
        <w:ind w:left="2880" w:hanging="360"/>
      </w:pPr>
    </w:lvl>
    <w:lvl w:ilvl="4" w:tplc="C20A8582" w:tentative="1">
      <w:start w:val="1"/>
      <w:numFmt w:val="decimal"/>
      <w:lvlText w:val="%5."/>
      <w:lvlJc w:val="left"/>
      <w:pPr>
        <w:tabs>
          <w:tab w:val="num" w:pos="3600"/>
        </w:tabs>
        <w:ind w:left="3600" w:hanging="360"/>
      </w:pPr>
    </w:lvl>
    <w:lvl w:ilvl="5" w:tplc="3DA4320C" w:tentative="1">
      <w:start w:val="1"/>
      <w:numFmt w:val="decimal"/>
      <w:lvlText w:val="%6."/>
      <w:lvlJc w:val="left"/>
      <w:pPr>
        <w:tabs>
          <w:tab w:val="num" w:pos="4320"/>
        </w:tabs>
        <w:ind w:left="4320" w:hanging="360"/>
      </w:pPr>
    </w:lvl>
    <w:lvl w:ilvl="6" w:tplc="43EE60C0" w:tentative="1">
      <w:start w:val="1"/>
      <w:numFmt w:val="decimal"/>
      <w:lvlText w:val="%7."/>
      <w:lvlJc w:val="left"/>
      <w:pPr>
        <w:tabs>
          <w:tab w:val="num" w:pos="5040"/>
        </w:tabs>
        <w:ind w:left="5040" w:hanging="360"/>
      </w:pPr>
    </w:lvl>
    <w:lvl w:ilvl="7" w:tplc="FC2CB540" w:tentative="1">
      <w:start w:val="1"/>
      <w:numFmt w:val="decimal"/>
      <w:lvlText w:val="%8."/>
      <w:lvlJc w:val="left"/>
      <w:pPr>
        <w:tabs>
          <w:tab w:val="num" w:pos="5760"/>
        </w:tabs>
        <w:ind w:left="5760" w:hanging="360"/>
      </w:pPr>
    </w:lvl>
    <w:lvl w:ilvl="8" w:tplc="00FE8B06" w:tentative="1">
      <w:start w:val="1"/>
      <w:numFmt w:val="decimal"/>
      <w:lvlText w:val="%9."/>
      <w:lvlJc w:val="left"/>
      <w:pPr>
        <w:tabs>
          <w:tab w:val="num" w:pos="6480"/>
        </w:tabs>
        <w:ind w:left="6480" w:hanging="360"/>
      </w:pPr>
    </w:lvl>
  </w:abstractNum>
  <w:abstractNum w:abstractNumId="6">
    <w:nsid w:val="10857707"/>
    <w:multiLevelType w:val="hybridMultilevel"/>
    <w:tmpl w:val="3F9476FA"/>
    <w:lvl w:ilvl="0" w:tplc="04090017">
      <w:start w:val="1"/>
      <w:numFmt w:val="lowerLetter"/>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22840ED"/>
    <w:multiLevelType w:val="hybridMultilevel"/>
    <w:tmpl w:val="086C61F0"/>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126149A8"/>
    <w:multiLevelType w:val="hybridMultilevel"/>
    <w:tmpl w:val="C9A43F9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5016DC5"/>
    <w:multiLevelType w:val="hybridMultilevel"/>
    <w:tmpl w:val="D27438B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5D6641C"/>
    <w:multiLevelType w:val="hybridMultilevel"/>
    <w:tmpl w:val="04A8DB86"/>
    <w:lvl w:ilvl="0" w:tplc="4C108722">
      <w:start w:val="1"/>
      <w:numFmt w:val="decimal"/>
      <w:lvlText w:val="%1."/>
      <w:lvlJc w:val="left"/>
      <w:pPr>
        <w:tabs>
          <w:tab w:val="num" w:pos="720"/>
        </w:tabs>
        <w:ind w:left="720" w:hanging="360"/>
      </w:pPr>
    </w:lvl>
    <w:lvl w:ilvl="1" w:tplc="8E1C5192">
      <w:start w:val="1"/>
      <w:numFmt w:val="decimal"/>
      <w:lvlText w:val="%2."/>
      <w:lvlJc w:val="left"/>
      <w:pPr>
        <w:tabs>
          <w:tab w:val="num" w:pos="1440"/>
        </w:tabs>
        <w:ind w:left="1440" w:hanging="360"/>
      </w:pPr>
    </w:lvl>
    <w:lvl w:ilvl="2" w:tplc="A3406BFC" w:tentative="1">
      <w:start w:val="1"/>
      <w:numFmt w:val="decimal"/>
      <w:lvlText w:val="%3."/>
      <w:lvlJc w:val="left"/>
      <w:pPr>
        <w:tabs>
          <w:tab w:val="num" w:pos="2160"/>
        </w:tabs>
        <w:ind w:left="2160" w:hanging="360"/>
      </w:pPr>
    </w:lvl>
    <w:lvl w:ilvl="3" w:tplc="24D8C130" w:tentative="1">
      <w:start w:val="1"/>
      <w:numFmt w:val="decimal"/>
      <w:lvlText w:val="%4."/>
      <w:lvlJc w:val="left"/>
      <w:pPr>
        <w:tabs>
          <w:tab w:val="num" w:pos="2880"/>
        </w:tabs>
        <w:ind w:left="2880" w:hanging="360"/>
      </w:pPr>
    </w:lvl>
    <w:lvl w:ilvl="4" w:tplc="C20A8582" w:tentative="1">
      <w:start w:val="1"/>
      <w:numFmt w:val="decimal"/>
      <w:lvlText w:val="%5."/>
      <w:lvlJc w:val="left"/>
      <w:pPr>
        <w:tabs>
          <w:tab w:val="num" w:pos="3600"/>
        </w:tabs>
        <w:ind w:left="3600" w:hanging="360"/>
      </w:pPr>
    </w:lvl>
    <w:lvl w:ilvl="5" w:tplc="3DA4320C" w:tentative="1">
      <w:start w:val="1"/>
      <w:numFmt w:val="decimal"/>
      <w:lvlText w:val="%6."/>
      <w:lvlJc w:val="left"/>
      <w:pPr>
        <w:tabs>
          <w:tab w:val="num" w:pos="4320"/>
        </w:tabs>
        <w:ind w:left="4320" w:hanging="360"/>
      </w:pPr>
    </w:lvl>
    <w:lvl w:ilvl="6" w:tplc="43EE60C0" w:tentative="1">
      <w:start w:val="1"/>
      <w:numFmt w:val="decimal"/>
      <w:lvlText w:val="%7."/>
      <w:lvlJc w:val="left"/>
      <w:pPr>
        <w:tabs>
          <w:tab w:val="num" w:pos="5040"/>
        </w:tabs>
        <w:ind w:left="5040" w:hanging="360"/>
      </w:pPr>
    </w:lvl>
    <w:lvl w:ilvl="7" w:tplc="FC2CB540" w:tentative="1">
      <w:start w:val="1"/>
      <w:numFmt w:val="decimal"/>
      <w:lvlText w:val="%8."/>
      <w:lvlJc w:val="left"/>
      <w:pPr>
        <w:tabs>
          <w:tab w:val="num" w:pos="5760"/>
        </w:tabs>
        <w:ind w:left="5760" w:hanging="360"/>
      </w:pPr>
    </w:lvl>
    <w:lvl w:ilvl="8" w:tplc="00FE8B06" w:tentative="1">
      <w:start w:val="1"/>
      <w:numFmt w:val="decimal"/>
      <w:lvlText w:val="%9."/>
      <w:lvlJc w:val="left"/>
      <w:pPr>
        <w:tabs>
          <w:tab w:val="num" w:pos="6480"/>
        </w:tabs>
        <w:ind w:left="6480" w:hanging="360"/>
      </w:pPr>
    </w:lvl>
  </w:abstractNum>
  <w:abstractNum w:abstractNumId="11">
    <w:nsid w:val="1F54226B"/>
    <w:multiLevelType w:val="hybridMultilevel"/>
    <w:tmpl w:val="4B9AB5F8"/>
    <w:lvl w:ilvl="0" w:tplc="4C108722">
      <w:start w:val="1"/>
      <w:numFmt w:val="decimal"/>
      <w:lvlText w:val="%1."/>
      <w:lvlJc w:val="left"/>
      <w:pPr>
        <w:tabs>
          <w:tab w:val="num" w:pos="720"/>
        </w:tabs>
        <w:ind w:left="720" w:hanging="360"/>
      </w:pPr>
    </w:lvl>
    <w:lvl w:ilvl="1" w:tplc="04090015">
      <w:start w:val="1"/>
      <w:numFmt w:val="upperLetter"/>
      <w:lvlText w:val="%2."/>
      <w:lvlJc w:val="left"/>
      <w:pPr>
        <w:tabs>
          <w:tab w:val="num" w:pos="1440"/>
        </w:tabs>
        <w:ind w:left="1440" w:hanging="360"/>
      </w:pPr>
    </w:lvl>
    <w:lvl w:ilvl="2" w:tplc="A3406BFC" w:tentative="1">
      <w:start w:val="1"/>
      <w:numFmt w:val="decimal"/>
      <w:lvlText w:val="%3."/>
      <w:lvlJc w:val="left"/>
      <w:pPr>
        <w:tabs>
          <w:tab w:val="num" w:pos="2160"/>
        </w:tabs>
        <w:ind w:left="2160" w:hanging="360"/>
      </w:pPr>
    </w:lvl>
    <w:lvl w:ilvl="3" w:tplc="24D8C130" w:tentative="1">
      <w:start w:val="1"/>
      <w:numFmt w:val="decimal"/>
      <w:lvlText w:val="%4."/>
      <w:lvlJc w:val="left"/>
      <w:pPr>
        <w:tabs>
          <w:tab w:val="num" w:pos="2880"/>
        </w:tabs>
        <w:ind w:left="2880" w:hanging="360"/>
      </w:pPr>
    </w:lvl>
    <w:lvl w:ilvl="4" w:tplc="C20A8582" w:tentative="1">
      <w:start w:val="1"/>
      <w:numFmt w:val="decimal"/>
      <w:lvlText w:val="%5."/>
      <w:lvlJc w:val="left"/>
      <w:pPr>
        <w:tabs>
          <w:tab w:val="num" w:pos="3600"/>
        </w:tabs>
        <w:ind w:left="3600" w:hanging="360"/>
      </w:pPr>
    </w:lvl>
    <w:lvl w:ilvl="5" w:tplc="3DA4320C" w:tentative="1">
      <w:start w:val="1"/>
      <w:numFmt w:val="decimal"/>
      <w:lvlText w:val="%6."/>
      <w:lvlJc w:val="left"/>
      <w:pPr>
        <w:tabs>
          <w:tab w:val="num" w:pos="4320"/>
        </w:tabs>
        <w:ind w:left="4320" w:hanging="360"/>
      </w:pPr>
    </w:lvl>
    <w:lvl w:ilvl="6" w:tplc="43EE60C0" w:tentative="1">
      <w:start w:val="1"/>
      <w:numFmt w:val="decimal"/>
      <w:lvlText w:val="%7."/>
      <w:lvlJc w:val="left"/>
      <w:pPr>
        <w:tabs>
          <w:tab w:val="num" w:pos="5040"/>
        </w:tabs>
        <w:ind w:left="5040" w:hanging="360"/>
      </w:pPr>
    </w:lvl>
    <w:lvl w:ilvl="7" w:tplc="FC2CB540" w:tentative="1">
      <w:start w:val="1"/>
      <w:numFmt w:val="decimal"/>
      <w:lvlText w:val="%8."/>
      <w:lvlJc w:val="left"/>
      <w:pPr>
        <w:tabs>
          <w:tab w:val="num" w:pos="5760"/>
        </w:tabs>
        <w:ind w:left="5760" w:hanging="360"/>
      </w:pPr>
    </w:lvl>
    <w:lvl w:ilvl="8" w:tplc="00FE8B06" w:tentative="1">
      <w:start w:val="1"/>
      <w:numFmt w:val="decimal"/>
      <w:lvlText w:val="%9."/>
      <w:lvlJc w:val="left"/>
      <w:pPr>
        <w:tabs>
          <w:tab w:val="num" w:pos="6480"/>
        </w:tabs>
        <w:ind w:left="6480" w:hanging="360"/>
      </w:pPr>
    </w:lvl>
  </w:abstractNum>
  <w:abstractNum w:abstractNumId="12">
    <w:nsid w:val="1FF6632A"/>
    <w:multiLevelType w:val="hybridMultilevel"/>
    <w:tmpl w:val="08564D12"/>
    <w:lvl w:ilvl="0" w:tplc="04090017">
      <w:start w:val="1"/>
      <w:numFmt w:val="lowerLetter"/>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13">
    <w:nsid w:val="20E35171"/>
    <w:multiLevelType w:val="hybridMultilevel"/>
    <w:tmpl w:val="699C1B3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2B710F8"/>
    <w:multiLevelType w:val="hybridMultilevel"/>
    <w:tmpl w:val="4832255E"/>
    <w:lvl w:ilvl="0" w:tplc="4C108722">
      <w:start w:val="1"/>
      <w:numFmt w:val="decimal"/>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15">
    <w:nsid w:val="25404D81"/>
    <w:multiLevelType w:val="hybridMultilevel"/>
    <w:tmpl w:val="39503EF8"/>
    <w:lvl w:ilvl="0" w:tplc="04090017">
      <w:start w:val="1"/>
      <w:numFmt w:val="lowerLetter"/>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16">
    <w:nsid w:val="2A314486"/>
    <w:multiLevelType w:val="hybridMultilevel"/>
    <w:tmpl w:val="835852E6"/>
    <w:lvl w:ilvl="0" w:tplc="4C108722">
      <w:start w:val="1"/>
      <w:numFmt w:val="decimal"/>
      <w:lvlText w:val="%1."/>
      <w:lvlJc w:val="left"/>
      <w:pPr>
        <w:tabs>
          <w:tab w:val="num" w:pos="720"/>
        </w:tabs>
        <w:ind w:left="720" w:hanging="360"/>
      </w:pPr>
    </w:lvl>
    <w:lvl w:ilvl="1" w:tplc="04090017">
      <w:start w:val="1"/>
      <w:numFmt w:val="lowerLetter"/>
      <w:lvlText w:val="%2)"/>
      <w:lvlJc w:val="left"/>
      <w:pPr>
        <w:tabs>
          <w:tab w:val="num" w:pos="1440"/>
        </w:tabs>
        <w:ind w:left="1440" w:hanging="360"/>
      </w:pPr>
    </w:lvl>
    <w:lvl w:ilvl="2" w:tplc="A3406BFC" w:tentative="1">
      <w:start w:val="1"/>
      <w:numFmt w:val="decimal"/>
      <w:lvlText w:val="%3."/>
      <w:lvlJc w:val="left"/>
      <w:pPr>
        <w:tabs>
          <w:tab w:val="num" w:pos="2160"/>
        </w:tabs>
        <w:ind w:left="2160" w:hanging="360"/>
      </w:pPr>
    </w:lvl>
    <w:lvl w:ilvl="3" w:tplc="24D8C130" w:tentative="1">
      <w:start w:val="1"/>
      <w:numFmt w:val="decimal"/>
      <w:lvlText w:val="%4."/>
      <w:lvlJc w:val="left"/>
      <w:pPr>
        <w:tabs>
          <w:tab w:val="num" w:pos="2880"/>
        </w:tabs>
        <w:ind w:left="2880" w:hanging="360"/>
      </w:pPr>
    </w:lvl>
    <w:lvl w:ilvl="4" w:tplc="C20A8582" w:tentative="1">
      <w:start w:val="1"/>
      <w:numFmt w:val="decimal"/>
      <w:lvlText w:val="%5."/>
      <w:lvlJc w:val="left"/>
      <w:pPr>
        <w:tabs>
          <w:tab w:val="num" w:pos="3600"/>
        </w:tabs>
        <w:ind w:left="3600" w:hanging="360"/>
      </w:pPr>
    </w:lvl>
    <w:lvl w:ilvl="5" w:tplc="3DA4320C" w:tentative="1">
      <w:start w:val="1"/>
      <w:numFmt w:val="decimal"/>
      <w:lvlText w:val="%6."/>
      <w:lvlJc w:val="left"/>
      <w:pPr>
        <w:tabs>
          <w:tab w:val="num" w:pos="4320"/>
        </w:tabs>
        <w:ind w:left="4320" w:hanging="360"/>
      </w:pPr>
    </w:lvl>
    <w:lvl w:ilvl="6" w:tplc="43EE60C0" w:tentative="1">
      <w:start w:val="1"/>
      <w:numFmt w:val="decimal"/>
      <w:lvlText w:val="%7."/>
      <w:lvlJc w:val="left"/>
      <w:pPr>
        <w:tabs>
          <w:tab w:val="num" w:pos="5040"/>
        </w:tabs>
        <w:ind w:left="5040" w:hanging="360"/>
      </w:pPr>
    </w:lvl>
    <w:lvl w:ilvl="7" w:tplc="FC2CB540" w:tentative="1">
      <w:start w:val="1"/>
      <w:numFmt w:val="decimal"/>
      <w:lvlText w:val="%8."/>
      <w:lvlJc w:val="left"/>
      <w:pPr>
        <w:tabs>
          <w:tab w:val="num" w:pos="5760"/>
        </w:tabs>
        <w:ind w:left="5760" w:hanging="360"/>
      </w:pPr>
    </w:lvl>
    <w:lvl w:ilvl="8" w:tplc="00FE8B06" w:tentative="1">
      <w:start w:val="1"/>
      <w:numFmt w:val="decimal"/>
      <w:lvlText w:val="%9."/>
      <w:lvlJc w:val="left"/>
      <w:pPr>
        <w:tabs>
          <w:tab w:val="num" w:pos="6480"/>
        </w:tabs>
        <w:ind w:left="6480" w:hanging="360"/>
      </w:pPr>
    </w:lvl>
  </w:abstractNum>
  <w:abstractNum w:abstractNumId="17">
    <w:nsid w:val="30170E59"/>
    <w:multiLevelType w:val="hybridMultilevel"/>
    <w:tmpl w:val="2326E2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CF21AA"/>
    <w:multiLevelType w:val="hybridMultilevel"/>
    <w:tmpl w:val="5F70D4FC"/>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7BC0F00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BA374E"/>
    <w:multiLevelType w:val="hybridMultilevel"/>
    <w:tmpl w:val="D5B4E904"/>
    <w:lvl w:ilvl="0" w:tplc="04090017">
      <w:start w:val="1"/>
      <w:numFmt w:val="lowerLetter"/>
      <w:lvlText w:val="%1)"/>
      <w:lvlJc w:val="lef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92A4FA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3B991349"/>
    <w:multiLevelType w:val="hybridMultilevel"/>
    <w:tmpl w:val="1C44A9F6"/>
    <w:lvl w:ilvl="0" w:tplc="04090017">
      <w:start w:val="1"/>
      <w:numFmt w:val="lowerLetter"/>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22">
    <w:nsid w:val="3BCA7F31"/>
    <w:multiLevelType w:val="hybridMultilevel"/>
    <w:tmpl w:val="ACE8DB1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45D58B4"/>
    <w:multiLevelType w:val="hybridMultilevel"/>
    <w:tmpl w:val="7E6A2D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1002C8"/>
    <w:multiLevelType w:val="hybridMultilevel"/>
    <w:tmpl w:val="A7DA04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8CA3C23"/>
    <w:multiLevelType w:val="hybridMultilevel"/>
    <w:tmpl w:val="75D27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A6130FF"/>
    <w:multiLevelType w:val="hybridMultilevel"/>
    <w:tmpl w:val="CCDE025E"/>
    <w:lvl w:ilvl="0" w:tplc="04090017">
      <w:start w:val="1"/>
      <w:numFmt w:val="lowerLetter"/>
      <w:lvlText w:val="%1)"/>
      <w:lvlJc w:val="left"/>
      <w:pPr>
        <w:tabs>
          <w:tab w:val="num" w:pos="1080"/>
        </w:tabs>
        <w:ind w:left="1080" w:hanging="360"/>
      </w:pPr>
    </w:lvl>
    <w:lvl w:ilvl="1" w:tplc="04090017">
      <w:start w:val="1"/>
      <w:numFmt w:val="lowerLetter"/>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27">
    <w:nsid w:val="4B5F4486"/>
    <w:multiLevelType w:val="hybridMultilevel"/>
    <w:tmpl w:val="21D8CC8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0AF202A"/>
    <w:multiLevelType w:val="hybridMultilevel"/>
    <w:tmpl w:val="7CBCC9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C87B84"/>
    <w:multiLevelType w:val="hybridMultilevel"/>
    <w:tmpl w:val="8FFC254E"/>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54B6D62"/>
    <w:multiLevelType w:val="hybridMultilevel"/>
    <w:tmpl w:val="DE261C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E602AD"/>
    <w:multiLevelType w:val="hybridMultilevel"/>
    <w:tmpl w:val="88A0F3FE"/>
    <w:lvl w:ilvl="0" w:tplc="04090017">
      <w:start w:val="1"/>
      <w:numFmt w:val="lowerLetter"/>
      <w:lvlText w:val="%1)"/>
      <w:lvlJc w:val="left"/>
      <w:pPr>
        <w:tabs>
          <w:tab w:val="num" w:pos="1080"/>
        </w:tabs>
        <w:ind w:left="1080" w:hanging="360"/>
      </w:pPr>
    </w:lvl>
    <w:lvl w:ilvl="1" w:tplc="8E1C5192">
      <w:start w:val="1"/>
      <w:numFmt w:val="decimal"/>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32">
    <w:nsid w:val="5A4E2EA7"/>
    <w:multiLevelType w:val="hybridMultilevel"/>
    <w:tmpl w:val="E4C4C24E"/>
    <w:lvl w:ilvl="0" w:tplc="04090017">
      <w:start w:val="1"/>
      <w:numFmt w:val="lowerLetter"/>
      <w:lvlText w:val="%1)"/>
      <w:lvlJc w:val="left"/>
      <w:pPr>
        <w:tabs>
          <w:tab w:val="num" w:pos="1080"/>
        </w:tabs>
        <w:ind w:left="1080" w:hanging="360"/>
      </w:pPr>
    </w:lvl>
    <w:lvl w:ilvl="1" w:tplc="8E1C5192">
      <w:start w:val="1"/>
      <w:numFmt w:val="decimal"/>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33">
    <w:nsid w:val="60852BB5"/>
    <w:multiLevelType w:val="hybridMultilevel"/>
    <w:tmpl w:val="078CF71C"/>
    <w:lvl w:ilvl="0" w:tplc="04090003">
      <w:start w:val="1"/>
      <w:numFmt w:val="bullet"/>
      <w:lvlText w:val="o"/>
      <w:lvlJc w:val="left"/>
      <w:pPr>
        <w:ind w:left="1800" w:hanging="360"/>
      </w:pPr>
      <w:rPr>
        <w:rFonts w:ascii="Courier New" w:hAnsi="Courier New" w:cs="Courier New"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63E510EA"/>
    <w:multiLevelType w:val="hybridMultilevel"/>
    <w:tmpl w:val="1346BA56"/>
    <w:lvl w:ilvl="0" w:tplc="04090017">
      <w:start w:val="1"/>
      <w:numFmt w:val="lowerLetter"/>
      <w:lvlText w:val="%1)"/>
      <w:lvlJc w:val="left"/>
      <w:pPr>
        <w:tabs>
          <w:tab w:val="num" w:pos="1080"/>
        </w:tabs>
        <w:ind w:left="1080" w:hanging="360"/>
      </w:pPr>
    </w:lvl>
    <w:lvl w:ilvl="1" w:tplc="8E1C5192">
      <w:start w:val="1"/>
      <w:numFmt w:val="decimal"/>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35">
    <w:nsid w:val="655B2AC1"/>
    <w:multiLevelType w:val="hybridMultilevel"/>
    <w:tmpl w:val="DEFC0C46"/>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67700E49"/>
    <w:multiLevelType w:val="hybridMultilevel"/>
    <w:tmpl w:val="51B0664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6B51456E"/>
    <w:multiLevelType w:val="hybridMultilevel"/>
    <w:tmpl w:val="CE3EAD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0433F7"/>
    <w:multiLevelType w:val="hybridMultilevel"/>
    <w:tmpl w:val="AA62F78E"/>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6D7A2C"/>
    <w:multiLevelType w:val="hybridMultilevel"/>
    <w:tmpl w:val="77F8DA5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6C952C1"/>
    <w:multiLevelType w:val="hybridMultilevel"/>
    <w:tmpl w:val="204C7EE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92C5384"/>
    <w:multiLevelType w:val="hybridMultilevel"/>
    <w:tmpl w:val="6FEC294C"/>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8B039A"/>
    <w:multiLevelType w:val="hybridMultilevel"/>
    <w:tmpl w:val="CC2E8D00"/>
    <w:lvl w:ilvl="0" w:tplc="04090017">
      <w:start w:val="1"/>
      <w:numFmt w:val="lowerLetter"/>
      <w:lvlText w:val="%1)"/>
      <w:lvlJc w:val="left"/>
      <w:pPr>
        <w:tabs>
          <w:tab w:val="num" w:pos="1080"/>
        </w:tabs>
        <w:ind w:left="1080" w:hanging="360"/>
      </w:pPr>
    </w:lvl>
    <w:lvl w:ilvl="1" w:tplc="8E1C5192">
      <w:start w:val="1"/>
      <w:numFmt w:val="decimal"/>
      <w:lvlText w:val="%2."/>
      <w:lvlJc w:val="left"/>
      <w:pPr>
        <w:tabs>
          <w:tab w:val="num" w:pos="1800"/>
        </w:tabs>
        <w:ind w:left="1800" w:hanging="360"/>
      </w:pPr>
    </w:lvl>
    <w:lvl w:ilvl="2" w:tplc="A3406BFC" w:tentative="1">
      <w:start w:val="1"/>
      <w:numFmt w:val="decimal"/>
      <w:lvlText w:val="%3."/>
      <w:lvlJc w:val="left"/>
      <w:pPr>
        <w:tabs>
          <w:tab w:val="num" w:pos="2520"/>
        </w:tabs>
        <w:ind w:left="2520" w:hanging="360"/>
      </w:pPr>
    </w:lvl>
    <w:lvl w:ilvl="3" w:tplc="24D8C130" w:tentative="1">
      <w:start w:val="1"/>
      <w:numFmt w:val="decimal"/>
      <w:lvlText w:val="%4."/>
      <w:lvlJc w:val="left"/>
      <w:pPr>
        <w:tabs>
          <w:tab w:val="num" w:pos="3240"/>
        </w:tabs>
        <w:ind w:left="3240" w:hanging="360"/>
      </w:pPr>
    </w:lvl>
    <w:lvl w:ilvl="4" w:tplc="C20A8582" w:tentative="1">
      <w:start w:val="1"/>
      <w:numFmt w:val="decimal"/>
      <w:lvlText w:val="%5."/>
      <w:lvlJc w:val="left"/>
      <w:pPr>
        <w:tabs>
          <w:tab w:val="num" w:pos="3960"/>
        </w:tabs>
        <w:ind w:left="3960" w:hanging="360"/>
      </w:pPr>
    </w:lvl>
    <w:lvl w:ilvl="5" w:tplc="3DA4320C" w:tentative="1">
      <w:start w:val="1"/>
      <w:numFmt w:val="decimal"/>
      <w:lvlText w:val="%6."/>
      <w:lvlJc w:val="left"/>
      <w:pPr>
        <w:tabs>
          <w:tab w:val="num" w:pos="4680"/>
        </w:tabs>
        <w:ind w:left="4680" w:hanging="360"/>
      </w:pPr>
    </w:lvl>
    <w:lvl w:ilvl="6" w:tplc="43EE60C0" w:tentative="1">
      <w:start w:val="1"/>
      <w:numFmt w:val="decimal"/>
      <w:lvlText w:val="%7."/>
      <w:lvlJc w:val="left"/>
      <w:pPr>
        <w:tabs>
          <w:tab w:val="num" w:pos="5400"/>
        </w:tabs>
        <w:ind w:left="5400" w:hanging="360"/>
      </w:pPr>
    </w:lvl>
    <w:lvl w:ilvl="7" w:tplc="FC2CB540" w:tentative="1">
      <w:start w:val="1"/>
      <w:numFmt w:val="decimal"/>
      <w:lvlText w:val="%8."/>
      <w:lvlJc w:val="left"/>
      <w:pPr>
        <w:tabs>
          <w:tab w:val="num" w:pos="6120"/>
        </w:tabs>
        <w:ind w:left="6120" w:hanging="360"/>
      </w:pPr>
    </w:lvl>
    <w:lvl w:ilvl="8" w:tplc="00FE8B06" w:tentative="1">
      <w:start w:val="1"/>
      <w:numFmt w:val="decimal"/>
      <w:lvlText w:val="%9."/>
      <w:lvlJc w:val="left"/>
      <w:pPr>
        <w:tabs>
          <w:tab w:val="num" w:pos="6840"/>
        </w:tabs>
        <w:ind w:left="6840" w:hanging="360"/>
      </w:pPr>
    </w:lvl>
  </w:abstractNum>
  <w:abstractNum w:abstractNumId="43">
    <w:nsid w:val="7E5F5A93"/>
    <w:multiLevelType w:val="hybridMultilevel"/>
    <w:tmpl w:val="1974D4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7877FA"/>
    <w:multiLevelType w:val="hybridMultilevel"/>
    <w:tmpl w:val="EA3CC370"/>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F87343D"/>
    <w:multiLevelType w:val="hybridMultilevel"/>
    <w:tmpl w:val="A282C498"/>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0"/>
  </w:num>
  <w:num w:numId="2">
    <w:abstractNumId w:val="40"/>
  </w:num>
  <w:num w:numId="3">
    <w:abstractNumId w:val="20"/>
  </w:num>
  <w:num w:numId="4">
    <w:abstractNumId w:val="23"/>
  </w:num>
  <w:num w:numId="5">
    <w:abstractNumId w:val="36"/>
  </w:num>
  <w:num w:numId="6">
    <w:abstractNumId w:val="22"/>
  </w:num>
  <w:num w:numId="7">
    <w:abstractNumId w:val="29"/>
  </w:num>
  <w:num w:numId="8">
    <w:abstractNumId w:val="6"/>
  </w:num>
  <w:num w:numId="9">
    <w:abstractNumId w:val="35"/>
  </w:num>
  <w:num w:numId="10">
    <w:abstractNumId w:val="38"/>
  </w:num>
  <w:num w:numId="11">
    <w:abstractNumId w:val="7"/>
  </w:num>
  <w:num w:numId="12">
    <w:abstractNumId w:val="13"/>
  </w:num>
  <w:num w:numId="13">
    <w:abstractNumId w:val="24"/>
  </w:num>
  <w:num w:numId="14">
    <w:abstractNumId w:val="25"/>
  </w:num>
  <w:num w:numId="15">
    <w:abstractNumId w:val="44"/>
  </w:num>
  <w:num w:numId="16">
    <w:abstractNumId w:val="1"/>
  </w:num>
  <w:num w:numId="17">
    <w:abstractNumId w:val="2"/>
  </w:num>
  <w:num w:numId="18">
    <w:abstractNumId w:val="28"/>
  </w:num>
  <w:num w:numId="19">
    <w:abstractNumId w:val="5"/>
  </w:num>
  <w:num w:numId="20">
    <w:abstractNumId w:val="32"/>
  </w:num>
  <w:num w:numId="21">
    <w:abstractNumId w:val="10"/>
  </w:num>
  <w:num w:numId="22">
    <w:abstractNumId w:val="42"/>
  </w:num>
  <w:num w:numId="23">
    <w:abstractNumId w:val="3"/>
  </w:num>
  <w:num w:numId="24">
    <w:abstractNumId w:val="15"/>
  </w:num>
  <w:num w:numId="25">
    <w:abstractNumId w:val="0"/>
  </w:num>
  <w:num w:numId="26">
    <w:abstractNumId w:val="34"/>
  </w:num>
  <w:num w:numId="27">
    <w:abstractNumId w:val="12"/>
  </w:num>
  <w:num w:numId="28">
    <w:abstractNumId w:val="31"/>
  </w:num>
  <w:num w:numId="29">
    <w:abstractNumId w:val="16"/>
  </w:num>
  <w:num w:numId="30">
    <w:abstractNumId w:val="26"/>
  </w:num>
  <w:num w:numId="31">
    <w:abstractNumId w:val="17"/>
  </w:num>
  <w:num w:numId="32">
    <w:abstractNumId w:val="8"/>
  </w:num>
  <w:num w:numId="33">
    <w:abstractNumId w:val="37"/>
  </w:num>
  <w:num w:numId="34">
    <w:abstractNumId w:val="41"/>
  </w:num>
  <w:num w:numId="35">
    <w:abstractNumId w:val="4"/>
  </w:num>
  <w:num w:numId="36">
    <w:abstractNumId w:val="18"/>
  </w:num>
  <w:num w:numId="37">
    <w:abstractNumId w:val="45"/>
  </w:num>
  <w:num w:numId="38">
    <w:abstractNumId w:val="19"/>
  </w:num>
  <w:num w:numId="39">
    <w:abstractNumId w:val="9"/>
  </w:num>
  <w:num w:numId="40">
    <w:abstractNumId w:val="43"/>
  </w:num>
  <w:num w:numId="41">
    <w:abstractNumId w:val="27"/>
  </w:num>
  <w:num w:numId="42">
    <w:abstractNumId w:val="33"/>
  </w:num>
  <w:num w:numId="43">
    <w:abstractNumId w:val="39"/>
  </w:num>
  <w:num w:numId="44">
    <w:abstractNumId w:val="11"/>
  </w:num>
  <w:num w:numId="45">
    <w:abstractNumId w:val="14"/>
  </w:num>
  <w:num w:numId="46">
    <w:abstractNumId w:val="2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F12B0F"/>
    <w:rsid w:val="0000602E"/>
    <w:rsid w:val="00013D24"/>
    <w:rsid w:val="00014B3F"/>
    <w:rsid w:val="00015206"/>
    <w:rsid w:val="0002018A"/>
    <w:rsid w:val="000229B7"/>
    <w:rsid w:val="000235DA"/>
    <w:rsid w:val="00024699"/>
    <w:rsid w:val="000248D2"/>
    <w:rsid w:val="000265C4"/>
    <w:rsid w:val="000266A5"/>
    <w:rsid w:val="00027A4A"/>
    <w:rsid w:val="00031C88"/>
    <w:rsid w:val="00032127"/>
    <w:rsid w:val="00032C7C"/>
    <w:rsid w:val="0003322A"/>
    <w:rsid w:val="00033954"/>
    <w:rsid w:val="00034F55"/>
    <w:rsid w:val="00040340"/>
    <w:rsid w:val="00040420"/>
    <w:rsid w:val="00042779"/>
    <w:rsid w:val="00043137"/>
    <w:rsid w:val="00044268"/>
    <w:rsid w:val="000448B2"/>
    <w:rsid w:val="00046EDD"/>
    <w:rsid w:val="0005092B"/>
    <w:rsid w:val="00050EDF"/>
    <w:rsid w:val="000515D0"/>
    <w:rsid w:val="00054B4C"/>
    <w:rsid w:val="00054F4C"/>
    <w:rsid w:val="000601BA"/>
    <w:rsid w:val="000611A1"/>
    <w:rsid w:val="000615B5"/>
    <w:rsid w:val="00061E04"/>
    <w:rsid w:val="000676FB"/>
    <w:rsid w:val="000678D3"/>
    <w:rsid w:val="000711FA"/>
    <w:rsid w:val="000717E0"/>
    <w:rsid w:val="000724CE"/>
    <w:rsid w:val="00073207"/>
    <w:rsid w:val="000762CB"/>
    <w:rsid w:val="00077CF1"/>
    <w:rsid w:val="00077E7D"/>
    <w:rsid w:val="000808F5"/>
    <w:rsid w:val="000817CA"/>
    <w:rsid w:val="00082A8E"/>
    <w:rsid w:val="000835F6"/>
    <w:rsid w:val="000839A0"/>
    <w:rsid w:val="00084576"/>
    <w:rsid w:val="00084C25"/>
    <w:rsid w:val="00087444"/>
    <w:rsid w:val="00087DEE"/>
    <w:rsid w:val="00091A16"/>
    <w:rsid w:val="000937C7"/>
    <w:rsid w:val="000939CD"/>
    <w:rsid w:val="00093CAB"/>
    <w:rsid w:val="00094E71"/>
    <w:rsid w:val="000A00CB"/>
    <w:rsid w:val="000A12CD"/>
    <w:rsid w:val="000A1769"/>
    <w:rsid w:val="000A4758"/>
    <w:rsid w:val="000A4BA1"/>
    <w:rsid w:val="000A57D3"/>
    <w:rsid w:val="000A5A27"/>
    <w:rsid w:val="000A7C6E"/>
    <w:rsid w:val="000A7FF5"/>
    <w:rsid w:val="000B17F2"/>
    <w:rsid w:val="000B2B8D"/>
    <w:rsid w:val="000B2D64"/>
    <w:rsid w:val="000B3D05"/>
    <w:rsid w:val="000B3E49"/>
    <w:rsid w:val="000B7B41"/>
    <w:rsid w:val="000C0EFC"/>
    <w:rsid w:val="000C1FF4"/>
    <w:rsid w:val="000C2357"/>
    <w:rsid w:val="000C291B"/>
    <w:rsid w:val="000D1187"/>
    <w:rsid w:val="000D20A1"/>
    <w:rsid w:val="000D2F5E"/>
    <w:rsid w:val="000D3467"/>
    <w:rsid w:val="000D46BC"/>
    <w:rsid w:val="000D4910"/>
    <w:rsid w:val="000D63D5"/>
    <w:rsid w:val="000E0785"/>
    <w:rsid w:val="000E1202"/>
    <w:rsid w:val="000E125B"/>
    <w:rsid w:val="000E136B"/>
    <w:rsid w:val="000E22BF"/>
    <w:rsid w:val="000E4B8E"/>
    <w:rsid w:val="000E6A89"/>
    <w:rsid w:val="000E74FF"/>
    <w:rsid w:val="000F0ABA"/>
    <w:rsid w:val="000F323D"/>
    <w:rsid w:val="000F394B"/>
    <w:rsid w:val="000F571A"/>
    <w:rsid w:val="001015F6"/>
    <w:rsid w:val="0010356A"/>
    <w:rsid w:val="00105EEA"/>
    <w:rsid w:val="00106A6E"/>
    <w:rsid w:val="00112B22"/>
    <w:rsid w:val="00113193"/>
    <w:rsid w:val="00114B29"/>
    <w:rsid w:val="00125F6A"/>
    <w:rsid w:val="0012662D"/>
    <w:rsid w:val="00127A93"/>
    <w:rsid w:val="00130B85"/>
    <w:rsid w:val="0013146C"/>
    <w:rsid w:val="00132CE3"/>
    <w:rsid w:val="00133B17"/>
    <w:rsid w:val="0013479C"/>
    <w:rsid w:val="00134BB0"/>
    <w:rsid w:val="001356BF"/>
    <w:rsid w:val="001356FA"/>
    <w:rsid w:val="00135E97"/>
    <w:rsid w:val="00141E8B"/>
    <w:rsid w:val="0014332E"/>
    <w:rsid w:val="00144C7C"/>
    <w:rsid w:val="00146443"/>
    <w:rsid w:val="00146876"/>
    <w:rsid w:val="00146E62"/>
    <w:rsid w:val="00151666"/>
    <w:rsid w:val="0015184D"/>
    <w:rsid w:val="001523BD"/>
    <w:rsid w:val="0015304F"/>
    <w:rsid w:val="00155CCD"/>
    <w:rsid w:val="00160EB0"/>
    <w:rsid w:val="0016233E"/>
    <w:rsid w:val="00171FA8"/>
    <w:rsid w:val="001728FC"/>
    <w:rsid w:val="00172F9C"/>
    <w:rsid w:val="001732C0"/>
    <w:rsid w:val="0017592C"/>
    <w:rsid w:val="00175E0B"/>
    <w:rsid w:val="00176089"/>
    <w:rsid w:val="00180483"/>
    <w:rsid w:val="00182F3F"/>
    <w:rsid w:val="00183DEE"/>
    <w:rsid w:val="00183F16"/>
    <w:rsid w:val="00194521"/>
    <w:rsid w:val="0019481E"/>
    <w:rsid w:val="0019482C"/>
    <w:rsid w:val="001948F9"/>
    <w:rsid w:val="001963E9"/>
    <w:rsid w:val="00196659"/>
    <w:rsid w:val="00196C23"/>
    <w:rsid w:val="00197059"/>
    <w:rsid w:val="00197793"/>
    <w:rsid w:val="001A1F24"/>
    <w:rsid w:val="001A2CAD"/>
    <w:rsid w:val="001A42DD"/>
    <w:rsid w:val="001A435C"/>
    <w:rsid w:val="001A4CD2"/>
    <w:rsid w:val="001A669A"/>
    <w:rsid w:val="001A6E9F"/>
    <w:rsid w:val="001B195D"/>
    <w:rsid w:val="001B1DC4"/>
    <w:rsid w:val="001B250E"/>
    <w:rsid w:val="001B2FFC"/>
    <w:rsid w:val="001B3189"/>
    <w:rsid w:val="001B492C"/>
    <w:rsid w:val="001B55B0"/>
    <w:rsid w:val="001B5F5A"/>
    <w:rsid w:val="001B7A40"/>
    <w:rsid w:val="001B7B70"/>
    <w:rsid w:val="001C1C4F"/>
    <w:rsid w:val="001C202A"/>
    <w:rsid w:val="001C3E85"/>
    <w:rsid w:val="001C5616"/>
    <w:rsid w:val="001D477F"/>
    <w:rsid w:val="001D4986"/>
    <w:rsid w:val="001E1454"/>
    <w:rsid w:val="001E324E"/>
    <w:rsid w:val="001E5EE7"/>
    <w:rsid w:val="001E7C2E"/>
    <w:rsid w:val="001E7E61"/>
    <w:rsid w:val="001F255E"/>
    <w:rsid w:val="001F3894"/>
    <w:rsid w:val="001F3F49"/>
    <w:rsid w:val="001F60AE"/>
    <w:rsid w:val="001F7022"/>
    <w:rsid w:val="001F726C"/>
    <w:rsid w:val="0020040E"/>
    <w:rsid w:val="002004F7"/>
    <w:rsid w:val="00200E9B"/>
    <w:rsid w:val="00200EFF"/>
    <w:rsid w:val="00202F3A"/>
    <w:rsid w:val="00203430"/>
    <w:rsid w:val="0020465D"/>
    <w:rsid w:val="00205D54"/>
    <w:rsid w:val="002065DF"/>
    <w:rsid w:val="00207580"/>
    <w:rsid w:val="00210887"/>
    <w:rsid w:val="00211AEE"/>
    <w:rsid w:val="00213231"/>
    <w:rsid w:val="00213746"/>
    <w:rsid w:val="00214A34"/>
    <w:rsid w:val="00215563"/>
    <w:rsid w:val="002170D2"/>
    <w:rsid w:val="00217518"/>
    <w:rsid w:val="00217F5B"/>
    <w:rsid w:val="00220D08"/>
    <w:rsid w:val="00222B9D"/>
    <w:rsid w:val="00225D4A"/>
    <w:rsid w:val="00231902"/>
    <w:rsid w:val="00231E24"/>
    <w:rsid w:val="002330E0"/>
    <w:rsid w:val="00233D0E"/>
    <w:rsid w:val="00236980"/>
    <w:rsid w:val="00236A58"/>
    <w:rsid w:val="0024007F"/>
    <w:rsid w:val="00241108"/>
    <w:rsid w:val="002432BE"/>
    <w:rsid w:val="0024450A"/>
    <w:rsid w:val="00246FC3"/>
    <w:rsid w:val="002473D2"/>
    <w:rsid w:val="00247D40"/>
    <w:rsid w:val="0025266B"/>
    <w:rsid w:val="00253A2C"/>
    <w:rsid w:val="002544A2"/>
    <w:rsid w:val="00255B7A"/>
    <w:rsid w:val="00256D33"/>
    <w:rsid w:val="0025703B"/>
    <w:rsid w:val="002602EA"/>
    <w:rsid w:val="002606A2"/>
    <w:rsid w:val="00261E23"/>
    <w:rsid w:val="002640DA"/>
    <w:rsid w:val="002643C8"/>
    <w:rsid w:val="00265EDB"/>
    <w:rsid w:val="00266925"/>
    <w:rsid w:val="00267389"/>
    <w:rsid w:val="002673A0"/>
    <w:rsid w:val="00267416"/>
    <w:rsid w:val="00267A4F"/>
    <w:rsid w:val="00270B26"/>
    <w:rsid w:val="00271BF7"/>
    <w:rsid w:val="002747EF"/>
    <w:rsid w:val="0027563E"/>
    <w:rsid w:val="002760DA"/>
    <w:rsid w:val="00277587"/>
    <w:rsid w:val="00277A3E"/>
    <w:rsid w:val="00280CD7"/>
    <w:rsid w:val="0028318F"/>
    <w:rsid w:val="0028515D"/>
    <w:rsid w:val="00285216"/>
    <w:rsid w:val="00285843"/>
    <w:rsid w:val="0029082C"/>
    <w:rsid w:val="0029158D"/>
    <w:rsid w:val="002919FB"/>
    <w:rsid w:val="00291E51"/>
    <w:rsid w:val="00292BAB"/>
    <w:rsid w:val="00293357"/>
    <w:rsid w:val="00293783"/>
    <w:rsid w:val="002940D9"/>
    <w:rsid w:val="00295050"/>
    <w:rsid w:val="0029556A"/>
    <w:rsid w:val="00296C3E"/>
    <w:rsid w:val="002A0F0A"/>
    <w:rsid w:val="002A2A97"/>
    <w:rsid w:val="002A315E"/>
    <w:rsid w:val="002A3C38"/>
    <w:rsid w:val="002A5C6C"/>
    <w:rsid w:val="002A637E"/>
    <w:rsid w:val="002A6CC7"/>
    <w:rsid w:val="002A70AB"/>
    <w:rsid w:val="002A74F8"/>
    <w:rsid w:val="002B1D0A"/>
    <w:rsid w:val="002B36DC"/>
    <w:rsid w:val="002B646C"/>
    <w:rsid w:val="002B6AEE"/>
    <w:rsid w:val="002B7555"/>
    <w:rsid w:val="002C4D03"/>
    <w:rsid w:val="002C711A"/>
    <w:rsid w:val="002C7D41"/>
    <w:rsid w:val="002D046E"/>
    <w:rsid w:val="002D187D"/>
    <w:rsid w:val="002D1A03"/>
    <w:rsid w:val="002D29BA"/>
    <w:rsid w:val="002D2F3E"/>
    <w:rsid w:val="002D4D53"/>
    <w:rsid w:val="002D4FAA"/>
    <w:rsid w:val="002D6C97"/>
    <w:rsid w:val="002D6EED"/>
    <w:rsid w:val="002E0871"/>
    <w:rsid w:val="002E2A4A"/>
    <w:rsid w:val="002E2EC3"/>
    <w:rsid w:val="002E5017"/>
    <w:rsid w:val="002E5666"/>
    <w:rsid w:val="002E59AB"/>
    <w:rsid w:val="002E72F9"/>
    <w:rsid w:val="002F1062"/>
    <w:rsid w:val="002F24E2"/>
    <w:rsid w:val="002F3570"/>
    <w:rsid w:val="002F41EC"/>
    <w:rsid w:val="002F51AB"/>
    <w:rsid w:val="002F5942"/>
    <w:rsid w:val="002F616F"/>
    <w:rsid w:val="003022EC"/>
    <w:rsid w:val="00304508"/>
    <w:rsid w:val="00306D11"/>
    <w:rsid w:val="0030703B"/>
    <w:rsid w:val="0030784F"/>
    <w:rsid w:val="00313AC4"/>
    <w:rsid w:val="00313F42"/>
    <w:rsid w:val="003150DE"/>
    <w:rsid w:val="003169AB"/>
    <w:rsid w:val="00317CEA"/>
    <w:rsid w:val="00324212"/>
    <w:rsid w:val="00324C39"/>
    <w:rsid w:val="00325B90"/>
    <w:rsid w:val="003316D6"/>
    <w:rsid w:val="003337DF"/>
    <w:rsid w:val="003363A5"/>
    <w:rsid w:val="003423A4"/>
    <w:rsid w:val="003424CB"/>
    <w:rsid w:val="00342A37"/>
    <w:rsid w:val="003432A5"/>
    <w:rsid w:val="00345519"/>
    <w:rsid w:val="00345A2D"/>
    <w:rsid w:val="00346267"/>
    <w:rsid w:val="0034661A"/>
    <w:rsid w:val="0035027A"/>
    <w:rsid w:val="00351D63"/>
    <w:rsid w:val="00352587"/>
    <w:rsid w:val="00352CCB"/>
    <w:rsid w:val="00353953"/>
    <w:rsid w:val="003543B1"/>
    <w:rsid w:val="0035600C"/>
    <w:rsid w:val="003566E4"/>
    <w:rsid w:val="0036006C"/>
    <w:rsid w:val="0036049A"/>
    <w:rsid w:val="00360E6D"/>
    <w:rsid w:val="003618F4"/>
    <w:rsid w:val="00361BEB"/>
    <w:rsid w:val="00361FFD"/>
    <w:rsid w:val="003621EE"/>
    <w:rsid w:val="003621FD"/>
    <w:rsid w:val="00362FC4"/>
    <w:rsid w:val="0036501C"/>
    <w:rsid w:val="003651A2"/>
    <w:rsid w:val="00365365"/>
    <w:rsid w:val="00365791"/>
    <w:rsid w:val="0036624A"/>
    <w:rsid w:val="00366D92"/>
    <w:rsid w:val="0037158B"/>
    <w:rsid w:val="00373F19"/>
    <w:rsid w:val="00374EF2"/>
    <w:rsid w:val="0037548F"/>
    <w:rsid w:val="0037593F"/>
    <w:rsid w:val="00375984"/>
    <w:rsid w:val="00380274"/>
    <w:rsid w:val="0038337D"/>
    <w:rsid w:val="0038366E"/>
    <w:rsid w:val="00384883"/>
    <w:rsid w:val="00384F8A"/>
    <w:rsid w:val="003853BE"/>
    <w:rsid w:val="003860D1"/>
    <w:rsid w:val="00391777"/>
    <w:rsid w:val="0039294F"/>
    <w:rsid w:val="00394A9A"/>
    <w:rsid w:val="00395C89"/>
    <w:rsid w:val="0039621F"/>
    <w:rsid w:val="003A0B95"/>
    <w:rsid w:val="003A2A94"/>
    <w:rsid w:val="003A370D"/>
    <w:rsid w:val="003A53C3"/>
    <w:rsid w:val="003A5756"/>
    <w:rsid w:val="003A5FA8"/>
    <w:rsid w:val="003A7306"/>
    <w:rsid w:val="003B0C87"/>
    <w:rsid w:val="003B12A6"/>
    <w:rsid w:val="003B3332"/>
    <w:rsid w:val="003B59C8"/>
    <w:rsid w:val="003C47B3"/>
    <w:rsid w:val="003C7EB3"/>
    <w:rsid w:val="003D3249"/>
    <w:rsid w:val="003D4B99"/>
    <w:rsid w:val="003D5827"/>
    <w:rsid w:val="003D6BAC"/>
    <w:rsid w:val="003E05E6"/>
    <w:rsid w:val="003E1A44"/>
    <w:rsid w:val="003E1D7E"/>
    <w:rsid w:val="003E4CC1"/>
    <w:rsid w:val="003E5C80"/>
    <w:rsid w:val="003E74F8"/>
    <w:rsid w:val="003E7B57"/>
    <w:rsid w:val="003F0885"/>
    <w:rsid w:val="003F15CF"/>
    <w:rsid w:val="003F2624"/>
    <w:rsid w:val="003F6C41"/>
    <w:rsid w:val="003F7F31"/>
    <w:rsid w:val="00401F61"/>
    <w:rsid w:val="0040467E"/>
    <w:rsid w:val="00406A95"/>
    <w:rsid w:val="004146C2"/>
    <w:rsid w:val="00415775"/>
    <w:rsid w:val="00416D8B"/>
    <w:rsid w:val="00416EC1"/>
    <w:rsid w:val="0042238F"/>
    <w:rsid w:val="0042270F"/>
    <w:rsid w:val="00426176"/>
    <w:rsid w:val="00426275"/>
    <w:rsid w:val="00431D48"/>
    <w:rsid w:val="00434194"/>
    <w:rsid w:val="00434DAA"/>
    <w:rsid w:val="00436046"/>
    <w:rsid w:val="004400CF"/>
    <w:rsid w:val="00441A7C"/>
    <w:rsid w:val="00444B89"/>
    <w:rsid w:val="0044598F"/>
    <w:rsid w:val="00445F06"/>
    <w:rsid w:val="00447E75"/>
    <w:rsid w:val="0045003D"/>
    <w:rsid w:val="004517D0"/>
    <w:rsid w:val="00452BF4"/>
    <w:rsid w:val="0045370D"/>
    <w:rsid w:val="0045403B"/>
    <w:rsid w:val="00454835"/>
    <w:rsid w:val="00454CE2"/>
    <w:rsid w:val="004557AC"/>
    <w:rsid w:val="00460DF4"/>
    <w:rsid w:val="00461833"/>
    <w:rsid w:val="00462508"/>
    <w:rsid w:val="00462D2B"/>
    <w:rsid w:val="00462E63"/>
    <w:rsid w:val="00464984"/>
    <w:rsid w:val="00465672"/>
    <w:rsid w:val="004664F5"/>
    <w:rsid w:val="00467E1C"/>
    <w:rsid w:val="0047055C"/>
    <w:rsid w:val="0047137D"/>
    <w:rsid w:val="00471A62"/>
    <w:rsid w:val="00472596"/>
    <w:rsid w:val="004731C1"/>
    <w:rsid w:val="00475371"/>
    <w:rsid w:val="004759AF"/>
    <w:rsid w:val="00476049"/>
    <w:rsid w:val="00477DFE"/>
    <w:rsid w:val="00481640"/>
    <w:rsid w:val="00481BF7"/>
    <w:rsid w:val="004828B8"/>
    <w:rsid w:val="004839B5"/>
    <w:rsid w:val="00483CF3"/>
    <w:rsid w:val="00484916"/>
    <w:rsid w:val="00486090"/>
    <w:rsid w:val="00486EE7"/>
    <w:rsid w:val="00490F6C"/>
    <w:rsid w:val="00493000"/>
    <w:rsid w:val="004935D7"/>
    <w:rsid w:val="00494C67"/>
    <w:rsid w:val="00496202"/>
    <w:rsid w:val="004A1FDB"/>
    <w:rsid w:val="004A2AAC"/>
    <w:rsid w:val="004B2713"/>
    <w:rsid w:val="004B3B9A"/>
    <w:rsid w:val="004B4D7B"/>
    <w:rsid w:val="004B5E66"/>
    <w:rsid w:val="004C2C4B"/>
    <w:rsid w:val="004C2E4A"/>
    <w:rsid w:val="004C3438"/>
    <w:rsid w:val="004C470F"/>
    <w:rsid w:val="004C5412"/>
    <w:rsid w:val="004C57ED"/>
    <w:rsid w:val="004D5F7B"/>
    <w:rsid w:val="004D63B2"/>
    <w:rsid w:val="004D7B86"/>
    <w:rsid w:val="004E01D3"/>
    <w:rsid w:val="004E2619"/>
    <w:rsid w:val="004E38C0"/>
    <w:rsid w:val="004E45A9"/>
    <w:rsid w:val="004E490F"/>
    <w:rsid w:val="004E4E8D"/>
    <w:rsid w:val="004F08A4"/>
    <w:rsid w:val="004F2FAA"/>
    <w:rsid w:val="004F360A"/>
    <w:rsid w:val="004F4103"/>
    <w:rsid w:val="004F53F1"/>
    <w:rsid w:val="004F72D1"/>
    <w:rsid w:val="00504CD3"/>
    <w:rsid w:val="00504D5B"/>
    <w:rsid w:val="00507F37"/>
    <w:rsid w:val="0051198C"/>
    <w:rsid w:val="00511E49"/>
    <w:rsid w:val="00513EC0"/>
    <w:rsid w:val="00516922"/>
    <w:rsid w:val="0052027E"/>
    <w:rsid w:val="00520534"/>
    <w:rsid w:val="00521C33"/>
    <w:rsid w:val="00522221"/>
    <w:rsid w:val="0052411C"/>
    <w:rsid w:val="0052442C"/>
    <w:rsid w:val="0052453A"/>
    <w:rsid w:val="00526799"/>
    <w:rsid w:val="005312C7"/>
    <w:rsid w:val="00535E52"/>
    <w:rsid w:val="00537603"/>
    <w:rsid w:val="0053779B"/>
    <w:rsid w:val="00537E97"/>
    <w:rsid w:val="00541DC3"/>
    <w:rsid w:val="00545D81"/>
    <w:rsid w:val="00551AA2"/>
    <w:rsid w:val="0055261A"/>
    <w:rsid w:val="00555732"/>
    <w:rsid w:val="00555935"/>
    <w:rsid w:val="0055797F"/>
    <w:rsid w:val="00561DE0"/>
    <w:rsid w:val="005649E0"/>
    <w:rsid w:val="00564A3F"/>
    <w:rsid w:val="00565984"/>
    <w:rsid w:val="00565C6F"/>
    <w:rsid w:val="00566846"/>
    <w:rsid w:val="00566F3B"/>
    <w:rsid w:val="00575590"/>
    <w:rsid w:val="005762EF"/>
    <w:rsid w:val="00580DFC"/>
    <w:rsid w:val="00581AF4"/>
    <w:rsid w:val="0058301E"/>
    <w:rsid w:val="0058562E"/>
    <w:rsid w:val="00590758"/>
    <w:rsid w:val="005912CF"/>
    <w:rsid w:val="005916D1"/>
    <w:rsid w:val="00597582"/>
    <w:rsid w:val="005976A8"/>
    <w:rsid w:val="005A0C56"/>
    <w:rsid w:val="005A1913"/>
    <w:rsid w:val="005A1B9D"/>
    <w:rsid w:val="005A43BB"/>
    <w:rsid w:val="005A458F"/>
    <w:rsid w:val="005A4C34"/>
    <w:rsid w:val="005B0AC4"/>
    <w:rsid w:val="005B304B"/>
    <w:rsid w:val="005B4B2C"/>
    <w:rsid w:val="005B55A0"/>
    <w:rsid w:val="005B6F16"/>
    <w:rsid w:val="005C3C64"/>
    <w:rsid w:val="005C5ABD"/>
    <w:rsid w:val="005D09D3"/>
    <w:rsid w:val="005D0D9D"/>
    <w:rsid w:val="005D12EF"/>
    <w:rsid w:val="005D1CAD"/>
    <w:rsid w:val="005D1E35"/>
    <w:rsid w:val="005D40AA"/>
    <w:rsid w:val="005D655F"/>
    <w:rsid w:val="005E11A4"/>
    <w:rsid w:val="005E5B49"/>
    <w:rsid w:val="005E64BB"/>
    <w:rsid w:val="005E6D42"/>
    <w:rsid w:val="005E721F"/>
    <w:rsid w:val="005E7F3B"/>
    <w:rsid w:val="005F0F7C"/>
    <w:rsid w:val="005F4D70"/>
    <w:rsid w:val="005F6449"/>
    <w:rsid w:val="005F699E"/>
    <w:rsid w:val="005F70CE"/>
    <w:rsid w:val="005F7A94"/>
    <w:rsid w:val="00601BD0"/>
    <w:rsid w:val="0060244B"/>
    <w:rsid w:val="006031BE"/>
    <w:rsid w:val="00607164"/>
    <w:rsid w:val="006074BC"/>
    <w:rsid w:val="00612372"/>
    <w:rsid w:val="006135FB"/>
    <w:rsid w:val="006145D6"/>
    <w:rsid w:val="00616876"/>
    <w:rsid w:val="00617994"/>
    <w:rsid w:val="006229CD"/>
    <w:rsid w:val="0062418B"/>
    <w:rsid w:val="0062504E"/>
    <w:rsid w:val="006256EE"/>
    <w:rsid w:val="006263F6"/>
    <w:rsid w:val="00626F4E"/>
    <w:rsid w:val="006279D3"/>
    <w:rsid w:val="00627B4E"/>
    <w:rsid w:val="00630313"/>
    <w:rsid w:val="006309BA"/>
    <w:rsid w:val="00631A3A"/>
    <w:rsid w:val="0063385C"/>
    <w:rsid w:val="00636660"/>
    <w:rsid w:val="00640A7D"/>
    <w:rsid w:val="006419DF"/>
    <w:rsid w:val="00642BB7"/>
    <w:rsid w:val="0064525F"/>
    <w:rsid w:val="0064603B"/>
    <w:rsid w:val="00646965"/>
    <w:rsid w:val="00650CFD"/>
    <w:rsid w:val="00650E7D"/>
    <w:rsid w:val="00657BBB"/>
    <w:rsid w:val="00657EA7"/>
    <w:rsid w:val="00661023"/>
    <w:rsid w:val="006611AB"/>
    <w:rsid w:val="00663C24"/>
    <w:rsid w:val="0066513A"/>
    <w:rsid w:val="006670B1"/>
    <w:rsid w:val="0066797F"/>
    <w:rsid w:val="006716FE"/>
    <w:rsid w:val="006744E6"/>
    <w:rsid w:val="00674F13"/>
    <w:rsid w:val="006822F1"/>
    <w:rsid w:val="006835E9"/>
    <w:rsid w:val="0068439F"/>
    <w:rsid w:val="00686704"/>
    <w:rsid w:val="00687BD0"/>
    <w:rsid w:val="006907C0"/>
    <w:rsid w:val="00690E84"/>
    <w:rsid w:val="006918CC"/>
    <w:rsid w:val="00694081"/>
    <w:rsid w:val="0069429A"/>
    <w:rsid w:val="00696EB7"/>
    <w:rsid w:val="00697C1F"/>
    <w:rsid w:val="006A13A5"/>
    <w:rsid w:val="006A29CA"/>
    <w:rsid w:val="006A3B6E"/>
    <w:rsid w:val="006A4725"/>
    <w:rsid w:val="006A4BCA"/>
    <w:rsid w:val="006A6EB8"/>
    <w:rsid w:val="006A7A87"/>
    <w:rsid w:val="006B04E4"/>
    <w:rsid w:val="006B6286"/>
    <w:rsid w:val="006C0571"/>
    <w:rsid w:val="006C12AC"/>
    <w:rsid w:val="006C179E"/>
    <w:rsid w:val="006C1CB4"/>
    <w:rsid w:val="006C2CF5"/>
    <w:rsid w:val="006C5229"/>
    <w:rsid w:val="006C7CB2"/>
    <w:rsid w:val="006D0B2F"/>
    <w:rsid w:val="006D0B87"/>
    <w:rsid w:val="006D18E8"/>
    <w:rsid w:val="006D4838"/>
    <w:rsid w:val="006E0CE5"/>
    <w:rsid w:val="006E0DB3"/>
    <w:rsid w:val="006E1BD1"/>
    <w:rsid w:val="006E1C17"/>
    <w:rsid w:val="006E4003"/>
    <w:rsid w:val="006E439F"/>
    <w:rsid w:val="006E45B3"/>
    <w:rsid w:val="006E5E10"/>
    <w:rsid w:val="006F37DC"/>
    <w:rsid w:val="006F695E"/>
    <w:rsid w:val="00700390"/>
    <w:rsid w:val="00700A94"/>
    <w:rsid w:val="00702274"/>
    <w:rsid w:val="00703BA2"/>
    <w:rsid w:val="0070421F"/>
    <w:rsid w:val="007042A5"/>
    <w:rsid w:val="007055F4"/>
    <w:rsid w:val="007060A6"/>
    <w:rsid w:val="00710D7E"/>
    <w:rsid w:val="0071357E"/>
    <w:rsid w:val="00714048"/>
    <w:rsid w:val="007142BE"/>
    <w:rsid w:val="00715304"/>
    <w:rsid w:val="00716BB0"/>
    <w:rsid w:val="007205DE"/>
    <w:rsid w:val="00723086"/>
    <w:rsid w:val="0072396F"/>
    <w:rsid w:val="007242FC"/>
    <w:rsid w:val="0072465A"/>
    <w:rsid w:val="00730E6A"/>
    <w:rsid w:val="00737394"/>
    <w:rsid w:val="0073767C"/>
    <w:rsid w:val="007420D9"/>
    <w:rsid w:val="00742CFE"/>
    <w:rsid w:val="00743657"/>
    <w:rsid w:val="0074474D"/>
    <w:rsid w:val="00744F75"/>
    <w:rsid w:val="007450E3"/>
    <w:rsid w:val="00747AAD"/>
    <w:rsid w:val="007511FE"/>
    <w:rsid w:val="007512F5"/>
    <w:rsid w:val="0075306A"/>
    <w:rsid w:val="00761342"/>
    <w:rsid w:val="00761C8F"/>
    <w:rsid w:val="00762E4E"/>
    <w:rsid w:val="00762F58"/>
    <w:rsid w:val="00763FFD"/>
    <w:rsid w:val="00765AC9"/>
    <w:rsid w:val="00770ABC"/>
    <w:rsid w:val="00771274"/>
    <w:rsid w:val="0077199F"/>
    <w:rsid w:val="00773F3F"/>
    <w:rsid w:val="00774C1D"/>
    <w:rsid w:val="00775DE7"/>
    <w:rsid w:val="0077725B"/>
    <w:rsid w:val="00780DCC"/>
    <w:rsid w:val="00780E98"/>
    <w:rsid w:val="00781AC6"/>
    <w:rsid w:val="007865D2"/>
    <w:rsid w:val="00790487"/>
    <w:rsid w:val="00790EAC"/>
    <w:rsid w:val="00790FBA"/>
    <w:rsid w:val="007914EE"/>
    <w:rsid w:val="00791D90"/>
    <w:rsid w:val="00791E5F"/>
    <w:rsid w:val="00791EBF"/>
    <w:rsid w:val="0079271A"/>
    <w:rsid w:val="00793A6A"/>
    <w:rsid w:val="00793C77"/>
    <w:rsid w:val="00793E46"/>
    <w:rsid w:val="0079627C"/>
    <w:rsid w:val="007A0F1B"/>
    <w:rsid w:val="007A1751"/>
    <w:rsid w:val="007A2FDD"/>
    <w:rsid w:val="007A3EEC"/>
    <w:rsid w:val="007A4A76"/>
    <w:rsid w:val="007A595E"/>
    <w:rsid w:val="007A6109"/>
    <w:rsid w:val="007B13C7"/>
    <w:rsid w:val="007B262E"/>
    <w:rsid w:val="007B2653"/>
    <w:rsid w:val="007B3FED"/>
    <w:rsid w:val="007B5257"/>
    <w:rsid w:val="007B5F94"/>
    <w:rsid w:val="007B6FBE"/>
    <w:rsid w:val="007B767F"/>
    <w:rsid w:val="007C1D98"/>
    <w:rsid w:val="007C2CCF"/>
    <w:rsid w:val="007C3A72"/>
    <w:rsid w:val="007C44C0"/>
    <w:rsid w:val="007C4A65"/>
    <w:rsid w:val="007C4EC9"/>
    <w:rsid w:val="007D12A1"/>
    <w:rsid w:val="007D2993"/>
    <w:rsid w:val="007D2EA6"/>
    <w:rsid w:val="007D577C"/>
    <w:rsid w:val="007D57D6"/>
    <w:rsid w:val="007D5E31"/>
    <w:rsid w:val="007E0102"/>
    <w:rsid w:val="007E13F4"/>
    <w:rsid w:val="007E45D0"/>
    <w:rsid w:val="007E5AB5"/>
    <w:rsid w:val="007E62EF"/>
    <w:rsid w:val="007E6BE5"/>
    <w:rsid w:val="007E6C26"/>
    <w:rsid w:val="007E6DAE"/>
    <w:rsid w:val="007F0BCE"/>
    <w:rsid w:val="007F1C75"/>
    <w:rsid w:val="007F6343"/>
    <w:rsid w:val="0081133A"/>
    <w:rsid w:val="0081160C"/>
    <w:rsid w:val="0081213B"/>
    <w:rsid w:val="0081377C"/>
    <w:rsid w:val="00815A69"/>
    <w:rsid w:val="00815B33"/>
    <w:rsid w:val="0081626E"/>
    <w:rsid w:val="008167BE"/>
    <w:rsid w:val="00823E39"/>
    <w:rsid w:val="00825E84"/>
    <w:rsid w:val="00830416"/>
    <w:rsid w:val="00830DF8"/>
    <w:rsid w:val="008324BA"/>
    <w:rsid w:val="00832E1C"/>
    <w:rsid w:val="008362AB"/>
    <w:rsid w:val="0083747C"/>
    <w:rsid w:val="008416F5"/>
    <w:rsid w:val="008424E0"/>
    <w:rsid w:val="008426A0"/>
    <w:rsid w:val="008504FE"/>
    <w:rsid w:val="00850E57"/>
    <w:rsid w:val="0085408F"/>
    <w:rsid w:val="008567CA"/>
    <w:rsid w:val="00861DBF"/>
    <w:rsid w:val="008623F0"/>
    <w:rsid w:val="00863D8F"/>
    <w:rsid w:val="008640EE"/>
    <w:rsid w:val="008650F0"/>
    <w:rsid w:val="00865B8D"/>
    <w:rsid w:val="00870238"/>
    <w:rsid w:val="00871E37"/>
    <w:rsid w:val="00873824"/>
    <w:rsid w:val="0087412D"/>
    <w:rsid w:val="00875025"/>
    <w:rsid w:val="00875F30"/>
    <w:rsid w:val="00880ED8"/>
    <w:rsid w:val="00881CDA"/>
    <w:rsid w:val="008823E6"/>
    <w:rsid w:val="008829C1"/>
    <w:rsid w:val="00884FB1"/>
    <w:rsid w:val="00885315"/>
    <w:rsid w:val="00886138"/>
    <w:rsid w:val="008866D7"/>
    <w:rsid w:val="00887F22"/>
    <w:rsid w:val="0089070A"/>
    <w:rsid w:val="00890B0C"/>
    <w:rsid w:val="00890FB7"/>
    <w:rsid w:val="00892997"/>
    <w:rsid w:val="00892CF3"/>
    <w:rsid w:val="00894065"/>
    <w:rsid w:val="00895C5B"/>
    <w:rsid w:val="00897646"/>
    <w:rsid w:val="008A0CC3"/>
    <w:rsid w:val="008A2A71"/>
    <w:rsid w:val="008A53A0"/>
    <w:rsid w:val="008A54DE"/>
    <w:rsid w:val="008B05AE"/>
    <w:rsid w:val="008B0790"/>
    <w:rsid w:val="008B0C8E"/>
    <w:rsid w:val="008B2260"/>
    <w:rsid w:val="008B3006"/>
    <w:rsid w:val="008B47BE"/>
    <w:rsid w:val="008B62D1"/>
    <w:rsid w:val="008C0F1E"/>
    <w:rsid w:val="008C1582"/>
    <w:rsid w:val="008C23AF"/>
    <w:rsid w:val="008C2509"/>
    <w:rsid w:val="008C3AEA"/>
    <w:rsid w:val="008C3DD9"/>
    <w:rsid w:val="008C4658"/>
    <w:rsid w:val="008C54AF"/>
    <w:rsid w:val="008C5BFD"/>
    <w:rsid w:val="008C6BAB"/>
    <w:rsid w:val="008C7A57"/>
    <w:rsid w:val="008D0227"/>
    <w:rsid w:val="008D12A7"/>
    <w:rsid w:val="008D1479"/>
    <w:rsid w:val="008D32FD"/>
    <w:rsid w:val="008D356D"/>
    <w:rsid w:val="008D388D"/>
    <w:rsid w:val="008D7417"/>
    <w:rsid w:val="008D7CE2"/>
    <w:rsid w:val="008E1C4C"/>
    <w:rsid w:val="008E658B"/>
    <w:rsid w:val="008E7604"/>
    <w:rsid w:val="008E7AA3"/>
    <w:rsid w:val="008E7DC3"/>
    <w:rsid w:val="008F0CB8"/>
    <w:rsid w:val="008F217A"/>
    <w:rsid w:val="00902F05"/>
    <w:rsid w:val="009122C0"/>
    <w:rsid w:val="009128BE"/>
    <w:rsid w:val="00913C9E"/>
    <w:rsid w:val="009149FC"/>
    <w:rsid w:val="0092090D"/>
    <w:rsid w:val="0092203A"/>
    <w:rsid w:val="00922DA4"/>
    <w:rsid w:val="0092419B"/>
    <w:rsid w:val="009248CF"/>
    <w:rsid w:val="0093045D"/>
    <w:rsid w:val="0093155F"/>
    <w:rsid w:val="00931BB2"/>
    <w:rsid w:val="00935FBC"/>
    <w:rsid w:val="009427CA"/>
    <w:rsid w:val="00942D5C"/>
    <w:rsid w:val="00942E60"/>
    <w:rsid w:val="00945DB1"/>
    <w:rsid w:val="00946EB7"/>
    <w:rsid w:val="00950E1E"/>
    <w:rsid w:val="00951D10"/>
    <w:rsid w:val="00952CB6"/>
    <w:rsid w:val="00953B03"/>
    <w:rsid w:val="009557CF"/>
    <w:rsid w:val="00961C1A"/>
    <w:rsid w:val="009625D3"/>
    <w:rsid w:val="009626A4"/>
    <w:rsid w:val="0096484C"/>
    <w:rsid w:val="00965D05"/>
    <w:rsid w:val="00970FBE"/>
    <w:rsid w:val="0097193A"/>
    <w:rsid w:val="00971E55"/>
    <w:rsid w:val="009745BE"/>
    <w:rsid w:val="009746D9"/>
    <w:rsid w:val="009764EB"/>
    <w:rsid w:val="009768BB"/>
    <w:rsid w:val="0098039C"/>
    <w:rsid w:val="00980570"/>
    <w:rsid w:val="00980DB0"/>
    <w:rsid w:val="00982BB3"/>
    <w:rsid w:val="00984B94"/>
    <w:rsid w:val="0098541C"/>
    <w:rsid w:val="00985783"/>
    <w:rsid w:val="00987465"/>
    <w:rsid w:val="0099112A"/>
    <w:rsid w:val="009913DC"/>
    <w:rsid w:val="00992A42"/>
    <w:rsid w:val="00992DD0"/>
    <w:rsid w:val="0099322B"/>
    <w:rsid w:val="00993396"/>
    <w:rsid w:val="009934D2"/>
    <w:rsid w:val="00993686"/>
    <w:rsid w:val="00995058"/>
    <w:rsid w:val="00997198"/>
    <w:rsid w:val="009A319D"/>
    <w:rsid w:val="009B002C"/>
    <w:rsid w:val="009B0F4F"/>
    <w:rsid w:val="009B3ED3"/>
    <w:rsid w:val="009B5A19"/>
    <w:rsid w:val="009C1014"/>
    <w:rsid w:val="009C3AC2"/>
    <w:rsid w:val="009C4E39"/>
    <w:rsid w:val="009C5AC2"/>
    <w:rsid w:val="009C6C06"/>
    <w:rsid w:val="009D1258"/>
    <w:rsid w:val="009D3212"/>
    <w:rsid w:val="009D489D"/>
    <w:rsid w:val="009D5F10"/>
    <w:rsid w:val="009E1109"/>
    <w:rsid w:val="009E16AD"/>
    <w:rsid w:val="009E1B77"/>
    <w:rsid w:val="009E2724"/>
    <w:rsid w:val="009E2CD8"/>
    <w:rsid w:val="009E520B"/>
    <w:rsid w:val="009E6448"/>
    <w:rsid w:val="009F0CD0"/>
    <w:rsid w:val="00A007C8"/>
    <w:rsid w:val="00A00DE4"/>
    <w:rsid w:val="00A00F76"/>
    <w:rsid w:val="00A01071"/>
    <w:rsid w:val="00A01453"/>
    <w:rsid w:val="00A028E4"/>
    <w:rsid w:val="00A051B1"/>
    <w:rsid w:val="00A06A7C"/>
    <w:rsid w:val="00A07B1C"/>
    <w:rsid w:val="00A100C9"/>
    <w:rsid w:val="00A12519"/>
    <w:rsid w:val="00A12A08"/>
    <w:rsid w:val="00A15B91"/>
    <w:rsid w:val="00A21EF0"/>
    <w:rsid w:val="00A23AAB"/>
    <w:rsid w:val="00A26444"/>
    <w:rsid w:val="00A31E4E"/>
    <w:rsid w:val="00A335A0"/>
    <w:rsid w:val="00A33A1A"/>
    <w:rsid w:val="00A34FD8"/>
    <w:rsid w:val="00A35453"/>
    <w:rsid w:val="00A35F72"/>
    <w:rsid w:val="00A363F7"/>
    <w:rsid w:val="00A36D2C"/>
    <w:rsid w:val="00A3730D"/>
    <w:rsid w:val="00A37A4F"/>
    <w:rsid w:val="00A4111C"/>
    <w:rsid w:val="00A4334A"/>
    <w:rsid w:val="00A46162"/>
    <w:rsid w:val="00A46F71"/>
    <w:rsid w:val="00A50C9D"/>
    <w:rsid w:val="00A51890"/>
    <w:rsid w:val="00A51FF5"/>
    <w:rsid w:val="00A5348F"/>
    <w:rsid w:val="00A54C9D"/>
    <w:rsid w:val="00A54E06"/>
    <w:rsid w:val="00A568BF"/>
    <w:rsid w:val="00A5734E"/>
    <w:rsid w:val="00A6000A"/>
    <w:rsid w:val="00A60371"/>
    <w:rsid w:val="00A6049E"/>
    <w:rsid w:val="00A61110"/>
    <w:rsid w:val="00A64B07"/>
    <w:rsid w:val="00A65B6F"/>
    <w:rsid w:val="00A67A98"/>
    <w:rsid w:val="00A727C4"/>
    <w:rsid w:val="00A748E6"/>
    <w:rsid w:val="00A74F82"/>
    <w:rsid w:val="00A76666"/>
    <w:rsid w:val="00A76866"/>
    <w:rsid w:val="00A80043"/>
    <w:rsid w:val="00A80E50"/>
    <w:rsid w:val="00A8110A"/>
    <w:rsid w:val="00A81CD2"/>
    <w:rsid w:val="00A84553"/>
    <w:rsid w:val="00A846B4"/>
    <w:rsid w:val="00A878A5"/>
    <w:rsid w:val="00A87AA6"/>
    <w:rsid w:val="00A87F30"/>
    <w:rsid w:val="00A943F1"/>
    <w:rsid w:val="00A94AB5"/>
    <w:rsid w:val="00A95BB6"/>
    <w:rsid w:val="00A964FA"/>
    <w:rsid w:val="00AA0FCD"/>
    <w:rsid w:val="00AA241A"/>
    <w:rsid w:val="00AA3E3A"/>
    <w:rsid w:val="00AA4317"/>
    <w:rsid w:val="00AA7FE6"/>
    <w:rsid w:val="00AB155F"/>
    <w:rsid w:val="00AB18E8"/>
    <w:rsid w:val="00AB29A5"/>
    <w:rsid w:val="00AB3019"/>
    <w:rsid w:val="00AB4289"/>
    <w:rsid w:val="00AB42E6"/>
    <w:rsid w:val="00AB5F39"/>
    <w:rsid w:val="00AB635C"/>
    <w:rsid w:val="00AB74C1"/>
    <w:rsid w:val="00AB7CAA"/>
    <w:rsid w:val="00AC1D56"/>
    <w:rsid w:val="00AC5C24"/>
    <w:rsid w:val="00AC5FE7"/>
    <w:rsid w:val="00AC6F47"/>
    <w:rsid w:val="00AD177F"/>
    <w:rsid w:val="00AD3F21"/>
    <w:rsid w:val="00AD5EE3"/>
    <w:rsid w:val="00AD716A"/>
    <w:rsid w:val="00AE0750"/>
    <w:rsid w:val="00AE3182"/>
    <w:rsid w:val="00AE42D9"/>
    <w:rsid w:val="00AE45A2"/>
    <w:rsid w:val="00AF06D8"/>
    <w:rsid w:val="00AF0C04"/>
    <w:rsid w:val="00AF32CC"/>
    <w:rsid w:val="00AF3BE9"/>
    <w:rsid w:val="00AF4BF9"/>
    <w:rsid w:val="00AF5919"/>
    <w:rsid w:val="00AF7D1E"/>
    <w:rsid w:val="00B01C53"/>
    <w:rsid w:val="00B03784"/>
    <w:rsid w:val="00B062CA"/>
    <w:rsid w:val="00B07747"/>
    <w:rsid w:val="00B07C32"/>
    <w:rsid w:val="00B121C8"/>
    <w:rsid w:val="00B13BD5"/>
    <w:rsid w:val="00B14388"/>
    <w:rsid w:val="00B15AB5"/>
    <w:rsid w:val="00B16AD7"/>
    <w:rsid w:val="00B17114"/>
    <w:rsid w:val="00B2170B"/>
    <w:rsid w:val="00B21D5D"/>
    <w:rsid w:val="00B2294C"/>
    <w:rsid w:val="00B246A5"/>
    <w:rsid w:val="00B25E09"/>
    <w:rsid w:val="00B2741F"/>
    <w:rsid w:val="00B32138"/>
    <w:rsid w:val="00B35418"/>
    <w:rsid w:val="00B355A2"/>
    <w:rsid w:val="00B36C95"/>
    <w:rsid w:val="00B43DFE"/>
    <w:rsid w:val="00B43EDE"/>
    <w:rsid w:val="00B442C7"/>
    <w:rsid w:val="00B4747F"/>
    <w:rsid w:val="00B47497"/>
    <w:rsid w:val="00B47695"/>
    <w:rsid w:val="00B50335"/>
    <w:rsid w:val="00B525EC"/>
    <w:rsid w:val="00B52F1F"/>
    <w:rsid w:val="00B534F1"/>
    <w:rsid w:val="00B54143"/>
    <w:rsid w:val="00B60F9F"/>
    <w:rsid w:val="00B625E5"/>
    <w:rsid w:val="00B634A5"/>
    <w:rsid w:val="00B65CCB"/>
    <w:rsid w:val="00B67754"/>
    <w:rsid w:val="00B70682"/>
    <w:rsid w:val="00B71ED3"/>
    <w:rsid w:val="00B722A2"/>
    <w:rsid w:val="00B74342"/>
    <w:rsid w:val="00B75C1F"/>
    <w:rsid w:val="00B75C79"/>
    <w:rsid w:val="00B77C9F"/>
    <w:rsid w:val="00B81B07"/>
    <w:rsid w:val="00B82442"/>
    <w:rsid w:val="00B82EEB"/>
    <w:rsid w:val="00B83617"/>
    <w:rsid w:val="00B83859"/>
    <w:rsid w:val="00B8412D"/>
    <w:rsid w:val="00B9189D"/>
    <w:rsid w:val="00B9515F"/>
    <w:rsid w:val="00B9523A"/>
    <w:rsid w:val="00B97B90"/>
    <w:rsid w:val="00BA2D46"/>
    <w:rsid w:val="00BA3AC6"/>
    <w:rsid w:val="00BA4264"/>
    <w:rsid w:val="00BA59CB"/>
    <w:rsid w:val="00BB310E"/>
    <w:rsid w:val="00BB7488"/>
    <w:rsid w:val="00BB783F"/>
    <w:rsid w:val="00BC256C"/>
    <w:rsid w:val="00BC29E1"/>
    <w:rsid w:val="00BC4522"/>
    <w:rsid w:val="00BC4765"/>
    <w:rsid w:val="00BC7205"/>
    <w:rsid w:val="00BC7C60"/>
    <w:rsid w:val="00BD0449"/>
    <w:rsid w:val="00BD224C"/>
    <w:rsid w:val="00BD294C"/>
    <w:rsid w:val="00BD2A73"/>
    <w:rsid w:val="00BD2B8A"/>
    <w:rsid w:val="00BD2D03"/>
    <w:rsid w:val="00BD40F5"/>
    <w:rsid w:val="00BD4685"/>
    <w:rsid w:val="00BD4B3D"/>
    <w:rsid w:val="00BD5E66"/>
    <w:rsid w:val="00BD5ED9"/>
    <w:rsid w:val="00BE1634"/>
    <w:rsid w:val="00BE286F"/>
    <w:rsid w:val="00BE39E2"/>
    <w:rsid w:val="00BE4B24"/>
    <w:rsid w:val="00BE53ED"/>
    <w:rsid w:val="00BE55A0"/>
    <w:rsid w:val="00BE707F"/>
    <w:rsid w:val="00BF0AA6"/>
    <w:rsid w:val="00BF6DD8"/>
    <w:rsid w:val="00C00632"/>
    <w:rsid w:val="00C01F23"/>
    <w:rsid w:val="00C04009"/>
    <w:rsid w:val="00C04690"/>
    <w:rsid w:val="00C0707B"/>
    <w:rsid w:val="00C1293E"/>
    <w:rsid w:val="00C13C49"/>
    <w:rsid w:val="00C14F02"/>
    <w:rsid w:val="00C1619D"/>
    <w:rsid w:val="00C169BF"/>
    <w:rsid w:val="00C16D3D"/>
    <w:rsid w:val="00C17165"/>
    <w:rsid w:val="00C24934"/>
    <w:rsid w:val="00C24AA1"/>
    <w:rsid w:val="00C26111"/>
    <w:rsid w:val="00C262E9"/>
    <w:rsid w:val="00C30C2D"/>
    <w:rsid w:val="00C345C4"/>
    <w:rsid w:val="00C34C1B"/>
    <w:rsid w:val="00C35203"/>
    <w:rsid w:val="00C35F1C"/>
    <w:rsid w:val="00C3690A"/>
    <w:rsid w:val="00C404CE"/>
    <w:rsid w:val="00C40C38"/>
    <w:rsid w:val="00C41796"/>
    <w:rsid w:val="00C41BA8"/>
    <w:rsid w:val="00C439C1"/>
    <w:rsid w:val="00C444F5"/>
    <w:rsid w:val="00C51B09"/>
    <w:rsid w:val="00C527EA"/>
    <w:rsid w:val="00C55FA5"/>
    <w:rsid w:val="00C64B23"/>
    <w:rsid w:val="00C669D6"/>
    <w:rsid w:val="00C733CD"/>
    <w:rsid w:val="00C73CEC"/>
    <w:rsid w:val="00C7414C"/>
    <w:rsid w:val="00C75212"/>
    <w:rsid w:val="00C7749A"/>
    <w:rsid w:val="00C82B20"/>
    <w:rsid w:val="00C83F96"/>
    <w:rsid w:val="00C86D39"/>
    <w:rsid w:val="00C90190"/>
    <w:rsid w:val="00C90D2A"/>
    <w:rsid w:val="00C95169"/>
    <w:rsid w:val="00C96C85"/>
    <w:rsid w:val="00C97D69"/>
    <w:rsid w:val="00CA1BC7"/>
    <w:rsid w:val="00CA1BFD"/>
    <w:rsid w:val="00CA28C5"/>
    <w:rsid w:val="00CA2E06"/>
    <w:rsid w:val="00CA58A5"/>
    <w:rsid w:val="00CA6612"/>
    <w:rsid w:val="00CA6A4E"/>
    <w:rsid w:val="00CA7348"/>
    <w:rsid w:val="00CB1B2A"/>
    <w:rsid w:val="00CB2AAC"/>
    <w:rsid w:val="00CB36E6"/>
    <w:rsid w:val="00CB43AB"/>
    <w:rsid w:val="00CC13F9"/>
    <w:rsid w:val="00CC1851"/>
    <w:rsid w:val="00CC25F8"/>
    <w:rsid w:val="00CC32B1"/>
    <w:rsid w:val="00CC3454"/>
    <w:rsid w:val="00CD0B63"/>
    <w:rsid w:val="00CD6E59"/>
    <w:rsid w:val="00CE0B76"/>
    <w:rsid w:val="00CE3A81"/>
    <w:rsid w:val="00CE6F36"/>
    <w:rsid w:val="00CE7A61"/>
    <w:rsid w:val="00CF087F"/>
    <w:rsid w:val="00CF3150"/>
    <w:rsid w:val="00CF50B3"/>
    <w:rsid w:val="00CF5A59"/>
    <w:rsid w:val="00CF5EAF"/>
    <w:rsid w:val="00CF5FCC"/>
    <w:rsid w:val="00CF6044"/>
    <w:rsid w:val="00CF6EF2"/>
    <w:rsid w:val="00CF7D56"/>
    <w:rsid w:val="00D0015B"/>
    <w:rsid w:val="00D027C6"/>
    <w:rsid w:val="00D03391"/>
    <w:rsid w:val="00D03A0F"/>
    <w:rsid w:val="00D04DFE"/>
    <w:rsid w:val="00D050E3"/>
    <w:rsid w:val="00D07E9F"/>
    <w:rsid w:val="00D12158"/>
    <w:rsid w:val="00D13913"/>
    <w:rsid w:val="00D13DD6"/>
    <w:rsid w:val="00D14ECB"/>
    <w:rsid w:val="00D166AE"/>
    <w:rsid w:val="00D17911"/>
    <w:rsid w:val="00D207D4"/>
    <w:rsid w:val="00D21777"/>
    <w:rsid w:val="00D26FD0"/>
    <w:rsid w:val="00D273A7"/>
    <w:rsid w:val="00D30B3E"/>
    <w:rsid w:val="00D31DFF"/>
    <w:rsid w:val="00D33970"/>
    <w:rsid w:val="00D3499F"/>
    <w:rsid w:val="00D34CB2"/>
    <w:rsid w:val="00D3541C"/>
    <w:rsid w:val="00D355D4"/>
    <w:rsid w:val="00D401D5"/>
    <w:rsid w:val="00D423CB"/>
    <w:rsid w:val="00D44E48"/>
    <w:rsid w:val="00D46768"/>
    <w:rsid w:val="00D544D5"/>
    <w:rsid w:val="00D5571D"/>
    <w:rsid w:val="00D57ADC"/>
    <w:rsid w:val="00D60AE6"/>
    <w:rsid w:val="00D60BFF"/>
    <w:rsid w:val="00D6100B"/>
    <w:rsid w:val="00D61EE5"/>
    <w:rsid w:val="00D628B0"/>
    <w:rsid w:val="00D64870"/>
    <w:rsid w:val="00D65162"/>
    <w:rsid w:val="00D65D85"/>
    <w:rsid w:val="00D66972"/>
    <w:rsid w:val="00D67265"/>
    <w:rsid w:val="00D71365"/>
    <w:rsid w:val="00D7509A"/>
    <w:rsid w:val="00D76B9D"/>
    <w:rsid w:val="00D7745C"/>
    <w:rsid w:val="00D77F67"/>
    <w:rsid w:val="00D8075B"/>
    <w:rsid w:val="00D808CF"/>
    <w:rsid w:val="00D82672"/>
    <w:rsid w:val="00D8349A"/>
    <w:rsid w:val="00D86754"/>
    <w:rsid w:val="00D8698F"/>
    <w:rsid w:val="00D8794A"/>
    <w:rsid w:val="00D9093D"/>
    <w:rsid w:val="00D93954"/>
    <w:rsid w:val="00D93E6C"/>
    <w:rsid w:val="00D95624"/>
    <w:rsid w:val="00D97A06"/>
    <w:rsid w:val="00DA2064"/>
    <w:rsid w:val="00DA3B51"/>
    <w:rsid w:val="00DA3C18"/>
    <w:rsid w:val="00DA458B"/>
    <w:rsid w:val="00DA49D0"/>
    <w:rsid w:val="00DB224A"/>
    <w:rsid w:val="00DB28F1"/>
    <w:rsid w:val="00DB4224"/>
    <w:rsid w:val="00DB49DB"/>
    <w:rsid w:val="00DB574B"/>
    <w:rsid w:val="00DB64E4"/>
    <w:rsid w:val="00DB667F"/>
    <w:rsid w:val="00DC01CB"/>
    <w:rsid w:val="00DC03B3"/>
    <w:rsid w:val="00DC08D5"/>
    <w:rsid w:val="00DC1D58"/>
    <w:rsid w:val="00DC6530"/>
    <w:rsid w:val="00DC7ED0"/>
    <w:rsid w:val="00DD0733"/>
    <w:rsid w:val="00DD0B3E"/>
    <w:rsid w:val="00DD15F2"/>
    <w:rsid w:val="00DD1C6C"/>
    <w:rsid w:val="00DD2496"/>
    <w:rsid w:val="00DD28CF"/>
    <w:rsid w:val="00DD2E28"/>
    <w:rsid w:val="00DD40E8"/>
    <w:rsid w:val="00DD4E93"/>
    <w:rsid w:val="00DD50A5"/>
    <w:rsid w:val="00DE32FF"/>
    <w:rsid w:val="00DE49AA"/>
    <w:rsid w:val="00DE4B2A"/>
    <w:rsid w:val="00DE4B98"/>
    <w:rsid w:val="00DE5DD2"/>
    <w:rsid w:val="00DF0945"/>
    <w:rsid w:val="00DF0B25"/>
    <w:rsid w:val="00DF3217"/>
    <w:rsid w:val="00DF52A6"/>
    <w:rsid w:val="00DF5AB4"/>
    <w:rsid w:val="00E00AF0"/>
    <w:rsid w:val="00E017C5"/>
    <w:rsid w:val="00E02A97"/>
    <w:rsid w:val="00E02AA8"/>
    <w:rsid w:val="00E03416"/>
    <w:rsid w:val="00E03D49"/>
    <w:rsid w:val="00E0522E"/>
    <w:rsid w:val="00E05694"/>
    <w:rsid w:val="00E06F13"/>
    <w:rsid w:val="00E07F50"/>
    <w:rsid w:val="00E114A0"/>
    <w:rsid w:val="00E11BE1"/>
    <w:rsid w:val="00E12899"/>
    <w:rsid w:val="00E145D1"/>
    <w:rsid w:val="00E15150"/>
    <w:rsid w:val="00E165D9"/>
    <w:rsid w:val="00E2070E"/>
    <w:rsid w:val="00E24019"/>
    <w:rsid w:val="00E33EFC"/>
    <w:rsid w:val="00E36F29"/>
    <w:rsid w:val="00E40A8B"/>
    <w:rsid w:val="00E40FDB"/>
    <w:rsid w:val="00E44DD8"/>
    <w:rsid w:val="00E44FC1"/>
    <w:rsid w:val="00E45C35"/>
    <w:rsid w:val="00E4763B"/>
    <w:rsid w:val="00E528D5"/>
    <w:rsid w:val="00E65AB9"/>
    <w:rsid w:val="00E73158"/>
    <w:rsid w:val="00E7360F"/>
    <w:rsid w:val="00E737B5"/>
    <w:rsid w:val="00E73C89"/>
    <w:rsid w:val="00E766C5"/>
    <w:rsid w:val="00E77270"/>
    <w:rsid w:val="00E84264"/>
    <w:rsid w:val="00E85607"/>
    <w:rsid w:val="00E85730"/>
    <w:rsid w:val="00E9063C"/>
    <w:rsid w:val="00E9135D"/>
    <w:rsid w:val="00E91996"/>
    <w:rsid w:val="00E9466D"/>
    <w:rsid w:val="00E9525D"/>
    <w:rsid w:val="00E9580A"/>
    <w:rsid w:val="00E95860"/>
    <w:rsid w:val="00E95F27"/>
    <w:rsid w:val="00E96C81"/>
    <w:rsid w:val="00E975BF"/>
    <w:rsid w:val="00EA2866"/>
    <w:rsid w:val="00EA5902"/>
    <w:rsid w:val="00EA69FA"/>
    <w:rsid w:val="00EB20BC"/>
    <w:rsid w:val="00EB2EEB"/>
    <w:rsid w:val="00EB4048"/>
    <w:rsid w:val="00EB44EE"/>
    <w:rsid w:val="00EB637A"/>
    <w:rsid w:val="00EC09D0"/>
    <w:rsid w:val="00EC0D05"/>
    <w:rsid w:val="00EC18EE"/>
    <w:rsid w:val="00EC289D"/>
    <w:rsid w:val="00ED2332"/>
    <w:rsid w:val="00ED2694"/>
    <w:rsid w:val="00ED487F"/>
    <w:rsid w:val="00ED66C8"/>
    <w:rsid w:val="00EE551F"/>
    <w:rsid w:val="00EF14FD"/>
    <w:rsid w:val="00EF3C6B"/>
    <w:rsid w:val="00EF73B5"/>
    <w:rsid w:val="00F03D3E"/>
    <w:rsid w:val="00F053A6"/>
    <w:rsid w:val="00F06E24"/>
    <w:rsid w:val="00F11855"/>
    <w:rsid w:val="00F11EC8"/>
    <w:rsid w:val="00F12316"/>
    <w:rsid w:val="00F12B0F"/>
    <w:rsid w:val="00F13271"/>
    <w:rsid w:val="00F13CA1"/>
    <w:rsid w:val="00F16404"/>
    <w:rsid w:val="00F173BC"/>
    <w:rsid w:val="00F17E25"/>
    <w:rsid w:val="00F2065F"/>
    <w:rsid w:val="00F21988"/>
    <w:rsid w:val="00F235A3"/>
    <w:rsid w:val="00F237F0"/>
    <w:rsid w:val="00F23ED4"/>
    <w:rsid w:val="00F25562"/>
    <w:rsid w:val="00F274CD"/>
    <w:rsid w:val="00F325B4"/>
    <w:rsid w:val="00F32EAA"/>
    <w:rsid w:val="00F34F60"/>
    <w:rsid w:val="00F352E4"/>
    <w:rsid w:val="00F35A02"/>
    <w:rsid w:val="00F378B1"/>
    <w:rsid w:val="00F378C9"/>
    <w:rsid w:val="00F415EB"/>
    <w:rsid w:val="00F4305F"/>
    <w:rsid w:val="00F433EE"/>
    <w:rsid w:val="00F45C81"/>
    <w:rsid w:val="00F4603E"/>
    <w:rsid w:val="00F50152"/>
    <w:rsid w:val="00F5032C"/>
    <w:rsid w:val="00F50373"/>
    <w:rsid w:val="00F52253"/>
    <w:rsid w:val="00F52BC8"/>
    <w:rsid w:val="00F52CE7"/>
    <w:rsid w:val="00F53EBA"/>
    <w:rsid w:val="00F56058"/>
    <w:rsid w:val="00F573F0"/>
    <w:rsid w:val="00F637F5"/>
    <w:rsid w:val="00F648BF"/>
    <w:rsid w:val="00F721C4"/>
    <w:rsid w:val="00F72636"/>
    <w:rsid w:val="00F741CE"/>
    <w:rsid w:val="00F751CC"/>
    <w:rsid w:val="00F75778"/>
    <w:rsid w:val="00F767C9"/>
    <w:rsid w:val="00F774C6"/>
    <w:rsid w:val="00F80B96"/>
    <w:rsid w:val="00F80C0E"/>
    <w:rsid w:val="00F815ED"/>
    <w:rsid w:val="00F81983"/>
    <w:rsid w:val="00F81AF7"/>
    <w:rsid w:val="00F86812"/>
    <w:rsid w:val="00F87CBB"/>
    <w:rsid w:val="00F87D44"/>
    <w:rsid w:val="00F9189B"/>
    <w:rsid w:val="00F93634"/>
    <w:rsid w:val="00F94ACD"/>
    <w:rsid w:val="00F95933"/>
    <w:rsid w:val="00F96580"/>
    <w:rsid w:val="00FA0CDB"/>
    <w:rsid w:val="00FA1451"/>
    <w:rsid w:val="00FA286C"/>
    <w:rsid w:val="00FA43BC"/>
    <w:rsid w:val="00FA526E"/>
    <w:rsid w:val="00FA64BD"/>
    <w:rsid w:val="00FA706F"/>
    <w:rsid w:val="00FB220C"/>
    <w:rsid w:val="00FB2628"/>
    <w:rsid w:val="00FB4491"/>
    <w:rsid w:val="00FB5AA0"/>
    <w:rsid w:val="00FB7474"/>
    <w:rsid w:val="00FC4334"/>
    <w:rsid w:val="00FC5343"/>
    <w:rsid w:val="00FC5E42"/>
    <w:rsid w:val="00FC60D2"/>
    <w:rsid w:val="00FC679F"/>
    <w:rsid w:val="00FC76E7"/>
    <w:rsid w:val="00FC7DA9"/>
    <w:rsid w:val="00FD0B83"/>
    <w:rsid w:val="00FD748C"/>
    <w:rsid w:val="00FE23FD"/>
    <w:rsid w:val="00FE2DFB"/>
    <w:rsid w:val="00FE2F9D"/>
    <w:rsid w:val="00FE398B"/>
    <w:rsid w:val="00FE3B52"/>
    <w:rsid w:val="00FE4DFB"/>
    <w:rsid w:val="00FE74B8"/>
    <w:rsid w:val="00FF08E6"/>
    <w:rsid w:val="00FF0B6A"/>
    <w:rsid w:val="00FF18DB"/>
    <w:rsid w:val="00FF28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0043"/>
  </w:style>
  <w:style w:type="paragraph" w:styleId="Heading1">
    <w:name w:val="heading 1"/>
    <w:basedOn w:val="Normal"/>
    <w:next w:val="Normal"/>
    <w:link w:val="Heading1Char"/>
    <w:uiPriority w:val="9"/>
    <w:qFormat/>
    <w:rsid w:val="00CF087F"/>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F087F"/>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F087F"/>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F087F"/>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F087F"/>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F087F"/>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F087F"/>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F087F"/>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F087F"/>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2B0F"/>
    <w:pPr>
      <w:ind w:left="720"/>
      <w:contextualSpacing/>
    </w:pPr>
  </w:style>
  <w:style w:type="paragraph" w:styleId="Header">
    <w:name w:val="header"/>
    <w:basedOn w:val="Normal"/>
    <w:link w:val="HeaderChar"/>
    <w:uiPriority w:val="99"/>
    <w:semiHidden/>
    <w:unhideWhenUsed/>
    <w:rsid w:val="003423A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423A4"/>
  </w:style>
  <w:style w:type="paragraph" w:styleId="Footer">
    <w:name w:val="footer"/>
    <w:basedOn w:val="Normal"/>
    <w:link w:val="FooterChar"/>
    <w:uiPriority w:val="99"/>
    <w:unhideWhenUsed/>
    <w:rsid w:val="003423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3A4"/>
  </w:style>
  <w:style w:type="paragraph" w:styleId="BalloonText">
    <w:name w:val="Balloon Text"/>
    <w:basedOn w:val="Normal"/>
    <w:link w:val="BalloonTextChar"/>
    <w:uiPriority w:val="99"/>
    <w:semiHidden/>
    <w:unhideWhenUsed/>
    <w:rsid w:val="0034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23A4"/>
    <w:rPr>
      <w:rFonts w:ascii="Tahoma" w:hAnsi="Tahoma" w:cs="Tahoma"/>
      <w:sz w:val="16"/>
      <w:szCs w:val="16"/>
    </w:rPr>
  </w:style>
  <w:style w:type="character" w:customStyle="1" w:styleId="Heading1Char">
    <w:name w:val="Heading 1 Char"/>
    <w:basedOn w:val="DefaultParagraphFont"/>
    <w:link w:val="Heading1"/>
    <w:uiPriority w:val="9"/>
    <w:rsid w:val="00CF087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F087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F087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CF087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F087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F087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F087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F087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F087F"/>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rsid w:val="00EB20BC"/>
    <w:pPr>
      <w:spacing w:after="100"/>
    </w:pPr>
  </w:style>
  <w:style w:type="character" w:styleId="Hyperlink">
    <w:name w:val="Hyperlink"/>
    <w:basedOn w:val="DefaultParagraphFont"/>
    <w:uiPriority w:val="99"/>
    <w:unhideWhenUsed/>
    <w:rsid w:val="00EB20BC"/>
    <w:rPr>
      <w:color w:val="0000FF" w:themeColor="hyperlink"/>
      <w:u w:val="single"/>
    </w:rPr>
  </w:style>
  <w:style w:type="paragraph" w:styleId="NormalWeb">
    <w:name w:val="Normal (Web)"/>
    <w:basedOn w:val="Normal"/>
    <w:uiPriority w:val="99"/>
    <w:unhideWhenUsed/>
    <w:rsid w:val="00F5605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043137"/>
    <w:pPr>
      <w:spacing w:line="240" w:lineRule="auto"/>
    </w:pPr>
    <w:rPr>
      <w:b/>
      <w:bCs/>
      <w:color w:val="4F81BD" w:themeColor="accent1"/>
      <w:sz w:val="18"/>
      <w:szCs w:val="18"/>
    </w:rPr>
  </w:style>
  <w:style w:type="table" w:styleId="TableGrid">
    <w:name w:val="Table Grid"/>
    <w:basedOn w:val="TableNormal"/>
    <w:uiPriority w:val="59"/>
    <w:rsid w:val="004713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DB64E4"/>
    <w:rPr>
      <w:color w:val="808080"/>
    </w:rPr>
  </w:style>
  <w:style w:type="paragraph" w:styleId="PlainText">
    <w:name w:val="Plain Text"/>
    <w:basedOn w:val="Normal"/>
    <w:link w:val="PlainTextChar"/>
    <w:uiPriority w:val="99"/>
    <w:unhideWhenUsed/>
    <w:rsid w:val="009746D9"/>
    <w:pPr>
      <w:spacing w:after="0" w:line="240" w:lineRule="auto"/>
    </w:pPr>
    <w:rPr>
      <w:rFonts w:ascii="Consolas" w:eastAsia="Times New Roman" w:hAnsi="Consolas" w:cs="Times New Roman"/>
      <w:sz w:val="21"/>
      <w:szCs w:val="21"/>
    </w:rPr>
  </w:style>
  <w:style w:type="character" w:customStyle="1" w:styleId="PlainTextChar">
    <w:name w:val="Plain Text Char"/>
    <w:basedOn w:val="DefaultParagraphFont"/>
    <w:link w:val="PlainText"/>
    <w:uiPriority w:val="99"/>
    <w:rsid w:val="009746D9"/>
    <w:rPr>
      <w:rFonts w:ascii="Consolas" w:eastAsia="Times New Roman" w:hAnsi="Consolas" w:cs="Times New Roman"/>
      <w:sz w:val="21"/>
      <w:szCs w:val="21"/>
    </w:rPr>
  </w:style>
</w:styles>
</file>

<file path=word/webSettings.xml><?xml version="1.0" encoding="utf-8"?>
<w:webSettings xmlns:r="http://schemas.openxmlformats.org/officeDocument/2006/relationships" xmlns:w="http://schemas.openxmlformats.org/wordprocessingml/2006/main">
  <w:divs>
    <w:div w:id="17203199">
      <w:bodyDiv w:val="1"/>
      <w:marLeft w:val="0"/>
      <w:marRight w:val="0"/>
      <w:marTop w:val="0"/>
      <w:marBottom w:val="0"/>
      <w:divBdr>
        <w:top w:val="none" w:sz="0" w:space="0" w:color="auto"/>
        <w:left w:val="none" w:sz="0" w:space="0" w:color="auto"/>
        <w:bottom w:val="none" w:sz="0" w:space="0" w:color="auto"/>
        <w:right w:val="none" w:sz="0" w:space="0" w:color="auto"/>
      </w:divBdr>
    </w:div>
    <w:div w:id="39868922">
      <w:bodyDiv w:val="1"/>
      <w:marLeft w:val="0"/>
      <w:marRight w:val="0"/>
      <w:marTop w:val="0"/>
      <w:marBottom w:val="0"/>
      <w:divBdr>
        <w:top w:val="none" w:sz="0" w:space="0" w:color="auto"/>
        <w:left w:val="none" w:sz="0" w:space="0" w:color="auto"/>
        <w:bottom w:val="none" w:sz="0" w:space="0" w:color="auto"/>
        <w:right w:val="none" w:sz="0" w:space="0" w:color="auto"/>
      </w:divBdr>
    </w:div>
    <w:div w:id="78067451">
      <w:bodyDiv w:val="1"/>
      <w:marLeft w:val="0"/>
      <w:marRight w:val="0"/>
      <w:marTop w:val="0"/>
      <w:marBottom w:val="0"/>
      <w:divBdr>
        <w:top w:val="none" w:sz="0" w:space="0" w:color="auto"/>
        <w:left w:val="none" w:sz="0" w:space="0" w:color="auto"/>
        <w:bottom w:val="none" w:sz="0" w:space="0" w:color="auto"/>
        <w:right w:val="none" w:sz="0" w:space="0" w:color="auto"/>
      </w:divBdr>
    </w:div>
    <w:div w:id="93288273">
      <w:bodyDiv w:val="1"/>
      <w:marLeft w:val="0"/>
      <w:marRight w:val="0"/>
      <w:marTop w:val="0"/>
      <w:marBottom w:val="0"/>
      <w:divBdr>
        <w:top w:val="none" w:sz="0" w:space="0" w:color="auto"/>
        <w:left w:val="none" w:sz="0" w:space="0" w:color="auto"/>
        <w:bottom w:val="none" w:sz="0" w:space="0" w:color="auto"/>
        <w:right w:val="none" w:sz="0" w:space="0" w:color="auto"/>
      </w:divBdr>
    </w:div>
    <w:div w:id="99640898">
      <w:bodyDiv w:val="1"/>
      <w:marLeft w:val="0"/>
      <w:marRight w:val="0"/>
      <w:marTop w:val="0"/>
      <w:marBottom w:val="0"/>
      <w:divBdr>
        <w:top w:val="none" w:sz="0" w:space="0" w:color="auto"/>
        <w:left w:val="none" w:sz="0" w:space="0" w:color="auto"/>
        <w:bottom w:val="none" w:sz="0" w:space="0" w:color="auto"/>
        <w:right w:val="none" w:sz="0" w:space="0" w:color="auto"/>
      </w:divBdr>
    </w:div>
    <w:div w:id="127943251">
      <w:bodyDiv w:val="1"/>
      <w:marLeft w:val="0"/>
      <w:marRight w:val="0"/>
      <w:marTop w:val="0"/>
      <w:marBottom w:val="0"/>
      <w:divBdr>
        <w:top w:val="none" w:sz="0" w:space="0" w:color="auto"/>
        <w:left w:val="none" w:sz="0" w:space="0" w:color="auto"/>
        <w:bottom w:val="none" w:sz="0" w:space="0" w:color="auto"/>
        <w:right w:val="none" w:sz="0" w:space="0" w:color="auto"/>
      </w:divBdr>
    </w:div>
    <w:div w:id="160658547">
      <w:bodyDiv w:val="1"/>
      <w:marLeft w:val="0"/>
      <w:marRight w:val="0"/>
      <w:marTop w:val="0"/>
      <w:marBottom w:val="0"/>
      <w:divBdr>
        <w:top w:val="none" w:sz="0" w:space="0" w:color="auto"/>
        <w:left w:val="none" w:sz="0" w:space="0" w:color="auto"/>
        <w:bottom w:val="none" w:sz="0" w:space="0" w:color="auto"/>
        <w:right w:val="none" w:sz="0" w:space="0" w:color="auto"/>
      </w:divBdr>
    </w:div>
    <w:div w:id="236593128">
      <w:bodyDiv w:val="1"/>
      <w:marLeft w:val="0"/>
      <w:marRight w:val="0"/>
      <w:marTop w:val="0"/>
      <w:marBottom w:val="0"/>
      <w:divBdr>
        <w:top w:val="none" w:sz="0" w:space="0" w:color="auto"/>
        <w:left w:val="none" w:sz="0" w:space="0" w:color="auto"/>
        <w:bottom w:val="none" w:sz="0" w:space="0" w:color="auto"/>
        <w:right w:val="none" w:sz="0" w:space="0" w:color="auto"/>
      </w:divBdr>
    </w:div>
    <w:div w:id="273293166">
      <w:bodyDiv w:val="1"/>
      <w:marLeft w:val="0"/>
      <w:marRight w:val="0"/>
      <w:marTop w:val="0"/>
      <w:marBottom w:val="0"/>
      <w:divBdr>
        <w:top w:val="none" w:sz="0" w:space="0" w:color="auto"/>
        <w:left w:val="none" w:sz="0" w:space="0" w:color="auto"/>
        <w:bottom w:val="none" w:sz="0" w:space="0" w:color="auto"/>
        <w:right w:val="none" w:sz="0" w:space="0" w:color="auto"/>
      </w:divBdr>
    </w:div>
    <w:div w:id="309480032">
      <w:bodyDiv w:val="1"/>
      <w:marLeft w:val="0"/>
      <w:marRight w:val="0"/>
      <w:marTop w:val="0"/>
      <w:marBottom w:val="0"/>
      <w:divBdr>
        <w:top w:val="none" w:sz="0" w:space="0" w:color="auto"/>
        <w:left w:val="none" w:sz="0" w:space="0" w:color="auto"/>
        <w:bottom w:val="none" w:sz="0" w:space="0" w:color="auto"/>
        <w:right w:val="none" w:sz="0" w:space="0" w:color="auto"/>
      </w:divBdr>
    </w:div>
    <w:div w:id="327025391">
      <w:bodyDiv w:val="1"/>
      <w:marLeft w:val="0"/>
      <w:marRight w:val="0"/>
      <w:marTop w:val="0"/>
      <w:marBottom w:val="0"/>
      <w:divBdr>
        <w:top w:val="none" w:sz="0" w:space="0" w:color="auto"/>
        <w:left w:val="none" w:sz="0" w:space="0" w:color="auto"/>
        <w:bottom w:val="none" w:sz="0" w:space="0" w:color="auto"/>
        <w:right w:val="none" w:sz="0" w:space="0" w:color="auto"/>
      </w:divBdr>
    </w:div>
    <w:div w:id="367535753">
      <w:bodyDiv w:val="1"/>
      <w:marLeft w:val="0"/>
      <w:marRight w:val="0"/>
      <w:marTop w:val="0"/>
      <w:marBottom w:val="0"/>
      <w:divBdr>
        <w:top w:val="none" w:sz="0" w:space="0" w:color="auto"/>
        <w:left w:val="none" w:sz="0" w:space="0" w:color="auto"/>
        <w:bottom w:val="none" w:sz="0" w:space="0" w:color="auto"/>
        <w:right w:val="none" w:sz="0" w:space="0" w:color="auto"/>
      </w:divBdr>
    </w:div>
    <w:div w:id="475687141">
      <w:bodyDiv w:val="1"/>
      <w:marLeft w:val="0"/>
      <w:marRight w:val="0"/>
      <w:marTop w:val="0"/>
      <w:marBottom w:val="0"/>
      <w:divBdr>
        <w:top w:val="none" w:sz="0" w:space="0" w:color="auto"/>
        <w:left w:val="none" w:sz="0" w:space="0" w:color="auto"/>
        <w:bottom w:val="none" w:sz="0" w:space="0" w:color="auto"/>
        <w:right w:val="none" w:sz="0" w:space="0" w:color="auto"/>
      </w:divBdr>
    </w:div>
    <w:div w:id="499272852">
      <w:bodyDiv w:val="1"/>
      <w:marLeft w:val="0"/>
      <w:marRight w:val="0"/>
      <w:marTop w:val="0"/>
      <w:marBottom w:val="0"/>
      <w:divBdr>
        <w:top w:val="none" w:sz="0" w:space="0" w:color="auto"/>
        <w:left w:val="none" w:sz="0" w:space="0" w:color="auto"/>
        <w:bottom w:val="none" w:sz="0" w:space="0" w:color="auto"/>
        <w:right w:val="none" w:sz="0" w:space="0" w:color="auto"/>
      </w:divBdr>
    </w:div>
    <w:div w:id="512233377">
      <w:bodyDiv w:val="1"/>
      <w:marLeft w:val="0"/>
      <w:marRight w:val="0"/>
      <w:marTop w:val="0"/>
      <w:marBottom w:val="0"/>
      <w:divBdr>
        <w:top w:val="none" w:sz="0" w:space="0" w:color="auto"/>
        <w:left w:val="none" w:sz="0" w:space="0" w:color="auto"/>
        <w:bottom w:val="none" w:sz="0" w:space="0" w:color="auto"/>
        <w:right w:val="none" w:sz="0" w:space="0" w:color="auto"/>
      </w:divBdr>
    </w:div>
    <w:div w:id="531118397">
      <w:bodyDiv w:val="1"/>
      <w:marLeft w:val="0"/>
      <w:marRight w:val="0"/>
      <w:marTop w:val="0"/>
      <w:marBottom w:val="0"/>
      <w:divBdr>
        <w:top w:val="none" w:sz="0" w:space="0" w:color="auto"/>
        <w:left w:val="none" w:sz="0" w:space="0" w:color="auto"/>
        <w:bottom w:val="none" w:sz="0" w:space="0" w:color="auto"/>
        <w:right w:val="none" w:sz="0" w:space="0" w:color="auto"/>
      </w:divBdr>
    </w:div>
    <w:div w:id="532572158">
      <w:bodyDiv w:val="1"/>
      <w:marLeft w:val="0"/>
      <w:marRight w:val="0"/>
      <w:marTop w:val="0"/>
      <w:marBottom w:val="0"/>
      <w:divBdr>
        <w:top w:val="none" w:sz="0" w:space="0" w:color="auto"/>
        <w:left w:val="none" w:sz="0" w:space="0" w:color="auto"/>
        <w:bottom w:val="none" w:sz="0" w:space="0" w:color="auto"/>
        <w:right w:val="none" w:sz="0" w:space="0" w:color="auto"/>
      </w:divBdr>
    </w:div>
    <w:div w:id="589698320">
      <w:bodyDiv w:val="1"/>
      <w:marLeft w:val="0"/>
      <w:marRight w:val="0"/>
      <w:marTop w:val="0"/>
      <w:marBottom w:val="0"/>
      <w:divBdr>
        <w:top w:val="none" w:sz="0" w:space="0" w:color="auto"/>
        <w:left w:val="none" w:sz="0" w:space="0" w:color="auto"/>
        <w:bottom w:val="none" w:sz="0" w:space="0" w:color="auto"/>
        <w:right w:val="none" w:sz="0" w:space="0" w:color="auto"/>
      </w:divBdr>
    </w:div>
    <w:div w:id="654844643">
      <w:bodyDiv w:val="1"/>
      <w:marLeft w:val="0"/>
      <w:marRight w:val="0"/>
      <w:marTop w:val="0"/>
      <w:marBottom w:val="0"/>
      <w:divBdr>
        <w:top w:val="none" w:sz="0" w:space="0" w:color="auto"/>
        <w:left w:val="none" w:sz="0" w:space="0" w:color="auto"/>
        <w:bottom w:val="none" w:sz="0" w:space="0" w:color="auto"/>
        <w:right w:val="none" w:sz="0" w:space="0" w:color="auto"/>
      </w:divBdr>
    </w:div>
    <w:div w:id="717126311">
      <w:bodyDiv w:val="1"/>
      <w:marLeft w:val="0"/>
      <w:marRight w:val="0"/>
      <w:marTop w:val="0"/>
      <w:marBottom w:val="0"/>
      <w:divBdr>
        <w:top w:val="none" w:sz="0" w:space="0" w:color="auto"/>
        <w:left w:val="none" w:sz="0" w:space="0" w:color="auto"/>
        <w:bottom w:val="none" w:sz="0" w:space="0" w:color="auto"/>
        <w:right w:val="none" w:sz="0" w:space="0" w:color="auto"/>
      </w:divBdr>
    </w:div>
    <w:div w:id="754591871">
      <w:bodyDiv w:val="1"/>
      <w:marLeft w:val="0"/>
      <w:marRight w:val="0"/>
      <w:marTop w:val="0"/>
      <w:marBottom w:val="0"/>
      <w:divBdr>
        <w:top w:val="none" w:sz="0" w:space="0" w:color="auto"/>
        <w:left w:val="none" w:sz="0" w:space="0" w:color="auto"/>
        <w:bottom w:val="none" w:sz="0" w:space="0" w:color="auto"/>
        <w:right w:val="none" w:sz="0" w:space="0" w:color="auto"/>
      </w:divBdr>
    </w:div>
    <w:div w:id="755632474">
      <w:bodyDiv w:val="1"/>
      <w:marLeft w:val="0"/>
      <w:marRight w:val="0"/>
      <w:marTop w:val="0"/>
      <w:marBottom w:val="0"/>
      <w:divBdr>
        <w:top w:val="none" w:sz="0" w:space="0" w:color="auto"/>
        <w:left w:val="none" w:sz="0" w:space="0" w:color="auto"/>
        <w:bottom w:val="none" w:sz="0" w:space="0" w:color="auto"/>
        <w:right w:val="none" w:sz="0" w:space="0" w:color="auto"/>
      </w:divBdr>
    </w:div>
    <w:div w:id="758599300">
      <w:bodyDiv w:val="1"/>
      <w:marLeft w:val="0"/>
      <w:marRight w:val="0"/>
      <w:marTop w:val="0"/>
      <w:marBottom w:val="0"/>
      <w:divBdr>
        <w:top w:val="none" w:sz="0" w:space="0" w:color="auto"/>
        <w:left w:val="none" w:sz="0" w:space="0" w:color="auto"/>
        <w:bottom w:val="none" w:sz="0" w:space="0" w:color="auto"/>
        <w:right w:val="none" w:sz="0" w:space="0" w:color="auto"/>
      </w:divBdr>
    </w:div>
    <w:div w:id="780805823">
      <w:bodyDiv w:val="1"/>
      <w:marLeft w:val="0"/>
      <w:marRight w:val="0"/>
      <w:marTop w:val="0"/>
      <w:marBottom w:val="0"/>
      <w:divBdr>
        <w:top w:val="none" w:sz="0" w:space="0" w:color="auto"/>
        <w:left w:val="none" w:sz="0" w:space="0" w:color="auto"/>
        <w:bottom w:val="none" w:sz="0" w:space="0" w:color="auto"/>
        <w:right w:val="none" w:sz="0" w:space="0" w:color="auto"/>
      </w:divBdr>
    </w:div>
    <w:div w:id="783967310">
      <w:bodyDiv w:val="1"/>
      <w:marLeft w:val="0"/>
      <w:marRight w:val="0"/>
      <w:marTop w:val="0"/>
      <w:marBottom w:val="0"/>
      <w:divBdr>
        <w:top w:val="none" w:sz="0" w:space="0" w:color="auto"/>
        <w:left w:val="none" w:sz="0" w:space="0" w:color="auto"/>
        <w:bottom w:val="none" w:sz="0" w:space="0" w:color="auto"/>
        <w:right w:val="none" w:sz="0" w:space="0" w:color="auto"/>
      </w:divBdr>
    </w:div>
    <w:div w:id="819614559">
      <w:bodyDiv w:val="1"/>
      <w:marLeft w:val="0"/>
      <w:marRight w:val="0"/>
      <w:marTop w:val="0"/>
      <w:marBottom w:val="0"/>
      <w:divBdr>
        <w:top w:val="none" w:sz="0" w:space="0" w:color="auto"/>
        <w:left w:val="none" w:sz="0" w:space="0" w:color="auto"/>
        <w:bottom w:val="none" w:sz="0" w:space="0" w:color="auto"/>
        <w:right w:val="none" w:sz="0" w:space="0" w:color="auto"/>
      </w:divBdr>
    </w:div>
    <w:div w:id="884876934">
      <w:bodyDiv w:val="1"/>
      <w:marLeft w:val="0"/>
      <w:marRight w:val="0"/>
      <w:marTop w:val="0"/>
      <w:marBottom w:val="0"/>
      <w:divBdr>
        <w:top w:val="none" w:sz="0" w:space="0" w:color="auto"/>
        <w:left w:val="none" w:sz="0" w:space="0" w:color="auto"/>
        <w:bottom w:val="none" w:sz="0" w:space="0" w:color="auto"/>
        <w:right w:val="none" w:sz="0" w:space="0" w:color="auto"/>
      </w:divBdr>
    </w:div>
    <w:div w:id="923103725">
      <w:bodyDiv w:val="1"/>
      <w:marLeft w:val="0"/>
      <w:marRight w:val="0"/>
      <w:marTop w:val="0"/>
      <w:marBottom w:val="0"/>
      <w:divBdr>
        <w:top w:val="none" w:sz="0" w:space="0" w:color="auto"/>
        <w:left w:val="none" w:sz="0" w:space="0" w:color="auto"/>
        <w:bottom w:val="none" w:sz="0" w:space="0" w:color="auto"/>
        <w:right w:val="none" w:sz="0" w:space="0" w:color="auto"/>
      </w:divBdr>
    </w:div>
    <w:div w:id="1018046024">
      <w:bodyDiv w:val="1"/>
      <w:marLeft w:val="0"/>
      <w:marRight w:val="0"/>
      <w:marTop w:val="0"/>
      <w:marBottom w:val="0"/>
      <w:divBdr>
        <w:top w:val="none" w:sz="0" w:space="0" w:color="auto"/>
        <w:left w:val="none" w:sz="0" w:space="0" w:color="auto"/>
        <w:bottom w:val="none" w:sz="0" w:space="0" w:color="auto"/>
        <w:right w:val="none" w:sz="0" w:space="0" w:color="auto"/>
      </w:divBdr>
    </w:div>
    <w:div w:id="1112676170">
      <w:bodyDiv w:val="1"/>
      <w:marLeft w:val="0"/>
      <w:marRight w:val="0"/>
      <w:marTop w:val="0"/>
      <w:marBottom w:val="0"/>
      <w:divBdr>
        <w:top w:val="none" w:sz="0" w:space="0" w:color="auto"/>
        <w:left w:val="none" w:sz="0" w:space="0" w:color="auto"/>
        <w:bottom w:val="none" w:sz="0" w:space="0" w:color="auto"/>
        <w:right w:val="none" w:sz="0" w:space="0" w:color="auto"/>
      </w:divBdr>
    </w:div>
    <w:div w:id="1148598328">
      <w:bodyDiv w:val="1"/>
      <w:marLeft w:val="0"/>
      <w:marRight w:val="0"/>
      <w:marTop w:val="0"/>
      <w:marBottom w:val="0"/>
      <w:divBdr>
        <w:top w:val="none" w:sz="0" w:space="0" w:color="auto"/>
        <w:left w:val="none" w:sz="0" w:space="0" w:color="auto"/>
        <w:bottom w:val="none" w:sz="0" w:space="0" w:color="auto"/>
        <w:right w:val="none" w:sz="0" w:space="0" w:color="auto"/>
      </w:divBdr>
    </w:div>
    <w:div w:id="1190338055">
      <w:bodyDiv w:val="1"/>
      <w:marLeft w:val="0"/>
      <w:marRight w:val="0"/>
      <w:marTop w:val="0"/>
      <w:marBottom w:val="0"/>
      <w:divBdr>
        <w:top w:val="none" w:sz="0" w:space="0" w:color="auto"/>
        <w:left w:val="none" w:sz="0" w:space="0" w:color="auto"/>
        <w:bottom w:val="none" w:sz="0" w:space="0" w:color="auto"/>
        <w:right w:val="none" w:sz="0" w:space="0" w:color="auto"/>
      </w:divBdr>
      <w:divsChild>
        <w:div w:id="414480723">
          <w:marLeft w:val="720"/>
          <w:marRight w:val="0"/>
          <w:marTop w:val="0"/>
          <w:marBottom w:val="0"/>
          <w:divBdr>
            <w:top w:val="none" w:sz="0" w:space="0" w:color="auto"/>
            <w:left w:val="none" w:sz="0" w:space="0" w:color="auto"/>
            <w:bottom w:val="none" w:sz="0" w:space="0" w:color="auto"/>
            <w:right w:val="none" w:sz="0" w:space="0" w:color="auto"/>
          </w:divBdr>
        </w:div>
        <w:div w:id="38363322">
          <w:marLeft w:val="720"/>
          <w:marRight w:val="0"/>
          <w:marTop w:val="0"/>
          <w:marBottom w:val="0"/>
          <w:divBdr>
            <w:top w:val="none" w:sz="0" w:space="0" w:color="auto"/>
            <w:left w:val="none" w:sz="0" w:space="0" w:color="auto"/>
            <w:bottom w:val="none" w:sz="0" w:space="0" w:color="auto"/>
            <w:right w:val="none" w:sz="0" w:space="0" w:color="auto"/>
          </w:divBdr>
        </w:div>
        <w:div w:id="1800801514">
          <w:marLeft w:val="720"/>
          <w:marRight w:val="0"/>
          <w:marTop w:val="0"/>
          <w:marBottom w:val="0"/>
          <w:divBdr>
            <w:top w:val="none" w:sz="0" w:space="0" w:color="auto"/>
            <w:left w:val="none" w:sz="0" w:space="0" w:color="auto"/>
            <w:bottom w:val="none" w:sz="0" w:space="0" w:color="auto"/>
            <w:right w:val="none" w:sz="0" w:space="0" w:color="auto"/>
          </w:divBdr>
        </w:div>
        <w:div w:id="1736468504">
          <w:marLeft w:val="720"/>
          <w:marRight w:val="0"/>
          <w:marTop w:val="0"/>
          <w:marBottom w:val="0"/>
          <w:divBdr>
            <w:top w:val="none" w:sz="0" w:space="0" w:color="auto"/>
            <w:left w:val="none" w:sz="0" w:space="0" w:color="auto"/>
            <w:bottom w:val="none" w:sz="0" w:space="0" w:color="auto"/>
            <w:right w:val="none" w:sz="0" w:space="0" w:color="auto"/>
          </w:divBdr>
        </w:div>
        <w:div w:id="228156726">
          <w:marLeft w:val="1440"/>
          <w:marRight w:val="0"/>
          <w:marTop w:val="0"/>
          <w:marBottom w:val="0"/>
          <w:divBdr>
            <w:top w:val="none" w:sz="0" w:space="0" w:color="auto"/>
            <w:left w:val="none" w:sz="0" w:space="0" w:color="auto"/>
            <w:bottom w:val="none" w:sz="0" w:space="0" w:color="auto"/>
            <w:right w:val="none" w:sz="0" w:space="0" w:color="auto"/>
          </w:divBdr>
        </w:div>
        <w:div w:id="1877767391">
          <w:marLeft w:val="1440"/>
          <w:marRight w:val="0"/>
          <w:marTop w:val="0"/>
          <w:marBottom w:val="0"/>
          <w:divBdr>
            <w:top w:val="none" w:sz="0" w:space="0" w:color="auto"/>
            <w:left w:val="none" w:sz="0" w:space="0" w:color="auto"/>
            <w:bottom w:val="none" w:sz="0" w:space="0" w:color="auto"/>
            <w:right w:val="none" w:sz="0" w:space="0" w:color="auto"/>
          </w:divBdr>
        </w:div>
        <w:div w:id="1231428442">
          <w:marLeft w:val="1440"/>
          <w:marRight w:val="0"/>
          <w:marTop w:val="0"/>
          <w:marBottom w:val="0"/>
          <w:divBdr>
            <w:top w:val="none" w:sz="0" w:space="0" w:color="auto"/>
            <w:left w:val="none" w:sz="0" w:space="0" w:color="auto"/>
            <w:bottom w:val="none" w:sz="0" w:space="0" w:color="auto"/>
            <w:right w:val="none" w:sz="0" w:space="0" w:color="auto"/>
          </w:divBdr>
        </w:div>
        <w:div w:id="1349327148">
          <w:marLeft w:val="1440"/>
          <w:marRight w:val="0"/>
          <w:marTop w:val="0"/>
          <w:marBottom w:val="0"/>
          <w:divBdr>
            <w:top w:val="none" w:sz="0" w:space="0" w:color="auto"/>
            <w:left w:val="none" w:sz="0" w:space="0" w:color="auto"/>
            <w:bottom w:val="none" w:sz="0" w:space="0" w:color="auto"/>
            <w:right w:val="none" w:sz="0" w:space="0" w:color="auto"/>
          </w:divBdr>
        </w:div>
      </w:divsChild>
    </w:div>
    <w:div w:id="1220246747">
      <w:bodyDiv w:val="1"/>
      <w:marLeft w:val="0"/>
      <w:marRight w:val="0"/>
      <w:marTop w:val="0"/>
      <w:marBottom w:val="0"/>
      <w:divBdr>
        <w:top w:val="none" w:sz="0" w:space="0" w:color="auto"/>
        <w:left w:val="none" w:sz="0" w:space="0" w:color="auto"/>
        <w:bottom w:val="none" w:sz="0" w:space="0" w:color="auto"/>
        <w:right w:val="none" w:sz="0" w:space="0" w:color="auto"/>
      </w:divBdr>
      <w:divsChild>
        <w:div w:id="7761262">
          <w:marLeft w:val="720"/>
          <w:marRight w:val="0"/>
          <w:marTop w:val="0"/>
          <w:marBottom w:val="0"/>
          <w:divBdr>
            <w:top w:val="none" w:sz="0" w:space="0" w:color="auto"/>
            <w:left w:val="none" w:sz="0" w:space="0" w:color="auto"/>
            <w:bottom w:val="none" w:sz="0" w:space="0" w:color="auto"/>
            <w:right w:val="none" w:sz="0" w:space="0" w:color="auto"/>
          </w:divBdr>
        </w:div>
      </w:divsChild>
    </w:div>
    <w:div w:id="1276522733">
      <w:bodyDiv w:val="1"/>
      <w:marLeft w:val="0"/>
      <w:marRight w:val="0"/>
      <w:marTop w:val="0"/>
      <w:marBottom w:val="0"/>
      <w:divBdr>
        <w:top w:val="none" w:sz="0" w:space="0" w:color="auto"/>
        <w:left w:val="none" w:sz="0" w:space="0" w:color="auto"/>
        <w:bottom w:val="none" w:sz="0" w:space="0" w:color="auto"/>
        <w:right w:val="none" w:sz="0" w:space="0" w:color="auto"/>
      </w:divBdr>
    </w:div>
    <w:div w:id="1278608426">
      <w:bodyDiv w:val="1"/>
      <w:marLeft w:val="0"/>
      <w:marRight w:val="0"/>
      <w:marTop w:val="0"/>
      <w:marBottom w:val="0"/>
      <w:divBdr>
        <w:top w:val="none" w:sz="0" w:space="0" w:color="auto"/>
        <w:left w:val="none" w:sz="0" w:space="0" w:color="auto"/>
        <w:bottom w:val="none" w:sz="0" w:space="0" w:color="auto"/>
        <w:right w:val="none" w:sz="0" w:space="0" w:color="auto"/>
      </w:divBdr>
    </w:div>
    <w:div w:id="1324628224">
      <w:bodyDiv w:val="1"/>
      <w:marLeft w:val="0"/>
      <w:marRight w:val="0"/>
      <w:marTop w:val="0"/>
      <w:marBottom w:val="0"/>
      <w:divBdr>
        <w:top w:val="none" w:sz="0" w:space="0" w:color="auto"/>
        <w:left w:val="none" w:sz="0" w:space="0" w:color="auto"/>
        <w:bottom w:val="none" w:sz="0" w:space="0" w:color="auto"/>
        <w:right w:val="none" w:sz="0" w:space="0" w:color="auto"/>
      </w:divBdr>
      <w:divsChild>
        <w:div w:id="1087117072">
          <w:marLeft w:val="720"/>
          <w:marRight w:val="0"/>
          <w:marTop w:val="0"/>
          <w:marBottom w:val="0"/>
          <w:divBdr>
            <w:top w:val="none" w:sz="0" w:space="0" w:color="auto"/>
            <w:left w:val="none" w:sz="0" w:space="0" w:color="auto"/>
            <w:bottom w:val="none" w:sz="0" w:space="0" w:color="auto"/>
            <w:right w:val="none" w:sz="0" w:space="0" w:color="auto"/>
          </w:divBdr>
        </w:div>
      </w:divsChild>
    </w:div>
    <w:div w:id="1348291904">
      <w:bodyDiv w:val="1"/>
      <w:marLeft w:val="0"/>
      <w:marRight w:val="0"/>
      <w:marTop w:val="0"/>
      <w:marBottom w:val="0"/>
      <w:divBdr>
        <w:top w:val="none" w:sz="0" w:space="0" w:color="auto"/>
        <w:left w:val="none" w:sz="0" w:space="0" w:color="auto"/>
        <w:bottom w:val="none" w:sz="0" w:space="0" w:color="auto"/>
        <w:right w:val="none" w:sz="0" w:space="0" w:color="auto"/>
      </w:divBdr>
    </w:div>
    <w:div w:id="1353998979">
      <w:bodyDiv w:val="1"/>
      <w:marLeft w:val="0"/>
      <w:marRight w:val="0"/>
      <w:marTop w:val="0"/>
      <w:marBottom w:val="0"/>
      <w:divBdr>
        <w:top w:val="none" w:sz="0" w:space="0" w:color="auto"/>
        <w:left w:val="none" w:sz="0" w:space="0" w:color="auto"/>
        <w:bottom w:val="none" w:sz="0" w:space="0" w:color="auto"/>
        <w:right w:val="none" w:sz="0" w:space="0" w:color="auto"/>
      </w:divBdr>
    </w:div>
    <w:div w:id="1417903819">
      <w:bodyDiv w:val="1"/>
      <w:marLeft w:val="0"/>
      <w:marRight w:val="0"/>
      <w:marTop w:val="0"/>
      <w:marBottom w:val="0"/>
      <w:divBdr>
        <w:top w:val="none" w:sz="0" w:space="0" w:color="auto"/>
        <w:left w:val="none" w:sz="0" w:space="0" w:color="auto"/>
        <w:bottom w:val="none" w:sz="0" w:space="0" w:color="auto"/>
        <w:right w:val="none" w:sz="0" w:space="0" w:color="auto"/>
      </w:divBdr>
    </w:div>
    <w:div w:id="1433818053">
      <w:bodyDiv w:val="1"/>
      <w:marLeft w:val="0"/>
      <w:marRight w:val="0"/>
      <w:marTop w:val="0"/>
      <w:marBottom w:val="0"/>
      <w:divBdr>
        <w:top w:val="none" w:sz="0" w:space="0" w:color="auto"/>
        <w:left w:val="none" w:sz="0" w:space="0" w:color="auto"/>
        <w:bottom w:val="none" w:sz="0" w:space="0" w:color="auto"/>
        <w:right w:val="none" w:sz="0" w:space="0" w:color="auto"/>
      </w:divBdr>
    </w:div>
    <w:div w:id="1458597700">
      <w:bodyDiv w:val="1"/>
      <w:marLeft w:val="0"/>
      <w:marRight w:val="0"/>
      <w:marTop w:val="0"/>
      <w:marBottom w:val="0"/>
      <w:divBdr>
        <w:top w:val="none" w:sz="0" w:space="0" w:color="auto"/>
        <w:left w:val="none" w:sz="0" w:space="0" w:color="auto"/>
        <w:bottom w:val="none" w:sz="0" w:space="0" w:color="auto"/>
        <w:right w:val="none" w:sz="0" w:space="0" w:color="auto"/>
      </w:divBdr>
    </w:div>
    <w:div w:id="1487743383">
      <w:bodyDiv w:val="1"/>
      <w:marLeft w:val="0"/>
      <w:marRight w:val="0"/>
      <w:marTop w:val="0"/>
      <w:marBottom w:val="0"/>
      <w:divBdr>
        <w:top w:val="none" w:sz="0" w:space="0" w:color="auto"/>
        <w:left w:val="none" w:sz="0" w:space="0" w:color="auto"/>
        <w:bottom w:val="none" w:sz="0" w:space="0" w:color="auto"/>
        <w:right w:val="none" w:sz="0" w:space="0" w:color="auto"/>
      </w:divBdr>
    </w:div>
    <w:div w:id="1491361665">
      <w:bodyDiv w:val="1"/>
      <w:marLeft w:val="0"/>
      <w:marRight w:val="0"/>
      <w:marTop w:val="0"/>
      <w:marBottom w:val="0"/>
      <w:divBdr>
        <w:top w:val="none" w:sz="0" w:space="0" w:color="auto"/>
        <w:left w:val="none" w:sz="0" w:space="0" w:color="auto"/>
        <w:bottom w:val="none" w:sz="0" w:space="0" w:color="auto"/>
        <w:right w:val="none" w:sz="0" w:space="0" w:color="auto"/>
      </w:divBdr>
    </w:div>
    <w:div w:id="1502313499">
      <w:bodyDiv w:val="1"/>
      <w:marLeft w:val="0"/>
      <w:marRight w:val="0"/>
      <w:marTop w:val="0"/>
      <w:marBottom w:val="0"/>
      <w:divBdr>
        <w:top w:val="none" w:sz="0" w:space="0" w:color="auto"/>
        <w:left w:val="none" w:sz="0" w:space="0" w:color="auto"/>
        <w:bottom w:val="none" w:sz="0" w:space="0" w:color="auto"/>
        <w:right w:val="none" w:sz="0" w:space="0" w:color="auto"/>
      </w:divBdr>
    </w:div>
    <w:div w:id="1534926192">
      <w:bodyDiv w:val="1"/>
      <w:marLeft w:val="0"/>
      <w:marRight w:val="0"/>
      <w:marTop w:val="0"/>
      <w:marBottom w:val="0"/>
      <w:divBdr>
        <w:top w:val="none" w:sz="0" w:space="0" w:color="auto"/>
        <w:left w:val="none" w:sz="0" w:space="0" w:color="auto"/>
        <w:bottom w:val="none" w:sz="0" w:space="0" w:color="auto"/>
        <w:right w:val="none" w:sz="0" w:space="0" w:color="auto"/>
      </w:divBdr>
    </w:div>
    <w:div w:id="1567446703">
      <w:bodyDiv w:val="1"/>
      <w:marLeft w:val="0"/>
      <w:marRight w:val="0"/>
      <w:marTop w:val="0"/>
      <w:marBottom w:val="0"/>
      <w:divBdr>
        <w:top w:val="none" w:sz="0" w:space="0" w:color="auto"/>
        <w:left w:val="none" w:sz="0" w:space="0" w:color="auto"/>
        <w:bottom w:val="none" w:sz="0" w:space="0" w:color="auto"/>
        <w:right w:val="none" w:sz="0" w:space="0" w:color="auto"/>
      </w:divBdr>
    </w:div>
    <w:div w:id="1613896745">
      <w:bodyDiv w:val="1"/>
      <w:marLeft w:val="0"/>
      <w:marRight w:val="0"/>
      <w:marTop w:val="0"/>
      <w:marBottom w:val="0"/>
      <w:divBdr>
        <w:top w:val="none" w:sz="0" w:space="0" w:color="auto"/>
        <w:left w:val="none" w:sz="0" w:space="0" w:color="auto"/>
        <w:bottom w:val="none" w:sz="0" w:space="0" w:color="auto"/>
        <w:right w:val="none" w:sz="0" w:space="0" w:color="auto"/>
      </w:divBdr>
    </w:div>
    <w:div w:id="1648050551">
      <w:bodyDiv w:val="1"/>
      <w:marLeft w:val="0"/>
      <w:marRight w:val="0"/>
      <w:marTop w:val="0"/>
      <w:marBottom w:val="0"/>
      <w:divBdr>
        <w:top w:val="none" w:sz="0" w:space="0" w:color="auto"/>
        <w:left w:val="none" w:sz="0" w:space="0" w:color="auto"/>
        <w:bottom w:val="none" w:sz="0" w:space="0" w:color="auto"/>
        <w:right w:val="none" w:sz="0" w:space="0" w:color="auto"/>
      </w:divBdr>
    </w:div>
    <w:div w:id="1661150500">
      <w:bodyDiv w:val="1"/>
      <w:marLeft w:val="0"/>
      <w:marRight w:val="0"/>
      <w:marTop w:val="0"/>
      <w:marBottom w:val="0"/>
      <w:divBdr>
        <w:top w:val="none" w:sz="0" w:space="0" w:color="auto"/>
        <w:left w:val="none" w:sz="0" w:space="0" w:color="auto"/>
        <w:bottom w:val="none" w:sz="0" w:space="0" w:color="auto"/>
        <w:right w:val="none" w:sz="0" w:space="0" w:color="auto"/>
      </w:divBdr>
    </w:div>
    <w:div w:id="1668636066">
      <w:bodyDiv w:val="1"/>
      <w:marLeft w:val="0"/>
      <w:marRight w:val="0"/>
      <w:marTop w:val="0"/>
      <w:marBottom w:val="0"/>
      <w:divBdr>
        <w:top w:val="none" w:sz="0" w:space="0" w:color="auto"/>
        <w:left w:val="none" w:sz="0" w:space="0" w:color="auto"/>
        <w:bottom w:val="none" w:sz="0" w:space="0" w:color="auto"/>
        <w:right w:val="none" w:sz="0" w:space="0" w:color="auto"/>
      </w:divBdr>
    </w:div>
    <w:div w:id="1697922913">
      <w:bodyDiv w:val="1"/>
      <w:marLeft w:val="0"/>
      <w:marRight w:val="0"/>
      <w:marTop w:val="0"/>
      <w:marBottom w:val="0"/>
      <w:divBdr>
        <w:top w:val="none" w:sz="0" w:space="0" w:color="auto"/>
        <w:left w:val="none" w:sz="0" w:space="0" w:color="auto"/>
        <w:bottom w:val="none" w:sz="0" w:space="0" w:color="auto"/>
        <w:right w:val="none" w:sz="0" w:space="0" w:color="auto"/>
      </w:divBdr>
    </w:div>
    <w:div w:id="1699159577">
      <w:bodyDiv w:val="1"/>
      <w:marLeft w:val="0"/>
      <w:marRight w:val="0"/>
      <w:marTop w:val="0"/>
      <w:marBottom w:val="0"/>
      <w:divBdr>
        <w:top w:val="none" w:sz="0" w:space="0" w:color="auto"/>
        <w:left w:val="none" w:sz="0" w:space="0" w:color="auto"/>
        <w:bottom w:val="none" w:sz="0" w:space="0" w:color="auto"/>
        <w:right w:val="none" w:sz="0" w:space="0" w:color="auto"/>
      </w:divBdr>
    </w:div>
    <w:div w:id="1702785416">
      <w:bodyDiv w:val="1"/>
      <w:marLeft w:val="0"/>
      <w:marRight w:val="0"/>
      <w:marTop w:val="0"/>
      <w:marBottom w:val="0"/>
      <w:divBdr>
        <w:top w:val="none" w:sz="0" w:space="0" w:color="auto"/>
        <w:left w:val="none" w:sz="0" w:space="0" w:color="auto"/>
        <w:bottom w:val="none" w:sz="0" w:space="0" w:color="auto"/>
        <w:right w:val="none" w:sz="0" w:space="0" w:color="auto"/>
      </w:divBdr>
    </w:div>
    <w:div w:id="1722633536">
      <w:bodyDiv w:val="1"/>
      <w:marLeft w:val="0"/>
      <w:marRight w:val="0"/>
      <w:marTop w:val="0"/>
      <w:marBottom w:val="0"/>
      <w:divBdr>
        <w:top w:val="none" w:sz="0" w:space="0" w:color="auto"/>
        <w:left w:val="none" w:sz="0" w:space="0" w:color="auto"/>
        <w:bottom w:val="none" w:sz="0" w:space="0" w:color="auto"/>
        <w:right w:val="none" w:sz="0" w:space="0" w:color="auto"/>
      </w:divBdr>
    </w:div>
    <w:div w:id="1725983045">
      <w:bodyDiv w:val="1"/>
      <w:marLeft w:val="0"/>
      <w:marRight w:val="0"/>
      <w:marTop w:val="0"/>
      <w:marBottom w:val="0"/>
      <w:divBdr>
        <w:top w:val="none" w:sz="0" w:space="0" w:color="auto"/>
        <w:left w:val="none" w:sz="0" w:space="0" w:color="auto"/>
        <w:bottom w:val="none" w:sz="0" w:space="0" w:color="auto"/>
        <w:right w:val="none" w:sz="0" w:space="0" w:color="auto"/>
      </w:divBdr>
    </w:div>
    <w:div w:id="1736077619">
      <w:bodyDiv w:val="1"/>
      <w:marLeft w:val="0"/>
      <w:marRight w:val="0"/>
      <w:marTop w:val="0"/>
      <w:marBottom w:val="0"/>
      <w:divBdr>
        <w:top w:val="none" w:sz="0" w:space="0" w:color="auto"/>
        <w:left w:val="none" w:sz="0" w:space="0" w:color="auto"/>
        <w:bottom w:val="none" w:sz="0" w:space="0" w:color="auto"/>
        <w:right w:val="none" w:sz="0" w:space="0" w:color="auto"/>
      </w:divBdr>
    </w:div>
    <w:div w:id="1758096471">
      <w:bodyDiv w:val="1"/>
      <w:marLeft w:val="0"/>
      <w:marRight w:val="0"/>
      <w:marTop w:val="0"/>
      <w:marBottom w:val="0"/>
      <w:divBdr>
        <w:top w:val="none" w:sz="0" w:space="0" w:color="auto"/>
        <w:left w:val="none" w:sz="0" w:space="0" w:color="auto"/>
        <w:bottom w:val="none" w:sz="0" w:space="0" w:color="auto"/>
        <w:right w:val="none" w:sz="0" w:space="0" w:color="auto"/>
      </w:divBdr>
    </w:div>
    <w:div w:id="1843933661">
      <w:bodyDiv w:val="1"/>
      <w:marLeft w:val="0"/>
      <w:marRight w:val="0"/>
      <w:marTop w:val="0"/>
      <w:marBottom w:val="0"/>
      <w:divBdr>
        <w:top w:val="none" w:sz="0" w:space="0" w:color="auto"/>
        <w:left w:val="none" w:sz="0" w:space="0" w:color="auto"/>
        <w:bottom w:val="none" w:sz="0" w:space="0" w:color="auto"/>
        <w:right w:val="none" w:sz="0" w:space="0" w:color="auto"/>
      </w:divBdr>
    </w:div>
    <w:div w:id="1862353291">
      <w:bodyDiv w:val="1"/>
      <w:marLeft w:val="0"/>
      <w:marRight w:val="0"/>
      <w:marTop w:val="0"/>
      <w:marBottom w:val="0"/>
      <w:divBdr>
        <w:top w:val="none" w:sz="0" w:space="0" w:color="auto"/>
        <w:left w:val="none" w:sz="0" w:space="0" w:color="auto"/>
        <w:bottom w:val="none" w:sz="0" w:space="0" w:color="auto"/>
        <w:right w:val="none" w:sz="0" w:space="0" w:color="auto"/>
      </w:divBdr>
    </w:div>
    <w:div w:id="2005933322">
      <w:bodyDiv w:val="1"/>
      <w:marLeft w:val="0"/>
      <w:marRight w:val="0"/>
      <w:marTop w:val="0"/>
      <w:marBottom w:val="0"/>
      <w:divBdr>
        <w:top w:val="none" w:sz="0" w:space="0" w:color="auto"/>
        <w:left w:val="none" w:sz="0" w:space="0" w:color="auto"/>
        <w:bottom w:val="none" w:sz="0" w:space="0" w:color="auto"/>
        <w:right w:val="none" w:sz="0" w:space="0" w:color="auto"/>
      </w:divBdr>
    </w:div>
    <w:div w:id="2105758119">
      <w:bodyDiv w:val="1"/>
      <w:marLeft w:val="0"/>
      <w:marRight w:val="0"/>
      <w:marTop w:val="0"/>
      <w:marBottom w:val="0"/>
      <w:divBdr>
        <w:top w:val="none" w:sz="0" w:space="0" w:color="auto"/>
        <w:left w:val="none" w:sz="0" w:space="0" w:color="auto"/>
        <w:bottom w:val="none" w:sz="0" w:space="0" w:color="auto"/>
        <w:right w:val="none" w:sz="0" w:space="0" w:color="auto"/>
      </w:divBdr>
    </w:div>
    <w:div w:id="212595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oleObject" Target="file:///C:\Documents%20and%20Settings\Greg\My%20Documents\verif_book\Chap_4_Connecting_the_Testbench_and_Design\problem5_solution.vsd" TargetMode="External"/><Relationship Id="rId26" Type="http://schemas.openxmlformats.org/officeDocument/2006/relationships/oleObject" Target="file:///C:\Documents%20and%20Settings\Greg\My%20Documents\verif_book\Chap_11_A_Complete_SystemVerilog_Testbench\problem5_copy_handle.vsd" TargetMode="External"/><Relationship Id="rId3" Type="http://schemas.openxmlformats.org/officeDocument/2006/relationships/styles" Target="styles.xml"/><Relationship Id="rId21" Type="http://schemas.openxmlformats.org/officeDocument/2006/relationships/image" Target="media/image9.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file:///C:\Documents%20and%20Settings\Greg\My%20Documents\verif_book\Chap_4_Connecting_the_Testbench_and_Design\problem3_timing.vsd" TargetMode="External"/><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file:///C:\Documents%20and%20Settings\Greg\My%20Documents\verif_book\Chap_4_Connecting_the_Testbench_and_Design\problem5_timing.vsd" TargetMode="External"/><Relationship Id="rId20" Type="http://schemas.openxmlformats.org/officeDocument/2006/relationships/oleObject" Target="file:///C:\Documents%20and%20Settings\Greg\My%20Documents\verif_book\Chap_6_Randomization\exercise4\address.pdf"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oleObject" Target="file:///C:\Documents%20and%20Settings\Greg\My%20Documents\verif_book\Chap_11_A_Complete_SystemVerilog_Testbench\problem5_copy.vsd" TargetMode="Externa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file:///C:\Documents%20and%20Settings\Greg\My%20Documents\verif_book\Chap_4_Connecting_the_Testbench_and_Design\problem3_solution.vsd" TargetMode="External"/><Relationship Id="rId22" Type="http://schemas.openxmlformats.org/officeDocument/2006/relationships/oleObject" Target="file:///C:\Documents%20and%20Settings\Greg\My%20Documents\verif_book\Chap_11_A_Complete_SystemVerilog_Testbench\problem5_problem_statement.vsd"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099563C6-82A7-46B9-8734-A7436A124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27</TotalTime>
  <Pages>65</Pages>
  <Words>7145</Words>
  <Characters>40731</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47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 Tumbush</dc:creator>
  <cp:keywords/>
  <dc:description/>
  <cp:lastModifiedBy>Greg Tumbush</cp:lastModifiedBy>
  <cp:revision>1024</cp:revision>
  <cp:lastPrinted>2011-05-16T15:21:00Z</cp:lastPrinted>
  <dcterms:created xsi:type="dcterms:W3CDTF">2011-03-07T16:28:00Z</dcterms:created>
  <dcterms:modified xsi:type="dcterms:W3CDTF">2011-12-13T00:28:00Z</dcterms:modified>
</cp:coreProperties>
</file>